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0033" w:rsidRPr="00145D2B" w:rsidRDefault="00E847DC" w:rsidP="00B16516">
      <w:r>
        <w:t xml:space="preserve"> </w:t>
      </w: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Default="009620AC" w:rsidP="00B16516">
      <w:pPr>
        <w:jc w:val="center"/>
      </w:pPr>
    </w:p>
    <w:p w:rsidR="009620AC" w:rsidRPr="009620AC" w:rsidRDefault="009620AC" w:rsidP="00B16516">
      <w:pPr>
        <w:jc w:val="center"/>
        <w:rPr>
          <w:rFonts w:ascii="Trebuchet MS" w:hAnsi="Trebuchet MS"/>
          <w:b/>
          <w:color w:val="000080"/>
          <w:sz w:val="28"/>
        </w:rPr>
      </w:pPr>
    </w:p>
    <w:p w:rsidR="00145D2B" w:rsidRPr="006E39F5" w:rsidRDefault="00145D2B" w:rsidP="00B16516">
      <w:pPr>
        <w:pStyle w:val="BodyText"/>
        <w:jc w:val="center"/>
        <w:rPr>
          <w:rFonts w:ascii="Trebuchet MS" w:hAnsi="Trebuchet MS"/>
          <w:b/>
          <w:color w:val="000080"/>
          <w:sz w:val="28"/>
        </w:rPr>
      </w:pPr>
      <w:r w:rsidRPr="006E39F5">
        <w:rPr>
          <w:rFonts w:ascii="Trebuchet MS" w:hAnsi="Trebuchet MS"/>
          <w:b/>
          <w:color w:val="000080"/>
          <w:sz w:val="28"/>
        </w:rPr>
        <w:t>Texas Education Agency</w:t>
      </w:r>
    </w:p>
    <w:p w:rsidR="00145D2B" w:rsidRPr="006E39F5" w:rsidRDefault="00145D2B" w:rsidP="00B16516">
      <w:pPr>
        <w:pStyle w:val="BodyText"/>
      </w:pPr>
    </w:p>
    <w:p w:rsidR="00F0296B" w:rsidRPr="006E39F5" w:rsidRDefault="00335B69" w:rsidP="00C77198">
      <w:pPr>
        <w:pStyle w:val="BodyText"/>
        <w:jc w:val="center"/>
        <w:rPr>
          <w:rFonts w:ascii="Trebuchet MS" w:hAnsi="Trebuchet MS"/>
          <w:b/>
          <w:color w:val="336699"/>
          <w:sz w:val="32"/>
          <w:szCs w:val="32"/>
        </w:rPr>
      </w:pPr>
      <w:r w:rsidRPr="006E39F5">
        <w:rPr>
          <w:rFonts w:ascii="Trebuchet MS" w:hAnsi="Trebuchet MS"/>
          <w:b/>
          <w:color w:val="336699"/>
          <w:sz w:val="32"/>
          <w:szCs w:val="32"/>
        </w:rPr>
        <w:t>20</w:t>
      </w:r>
      <w:r w:rsidR="00C77198" w:rsidRPr="006E39F5">
        <w:rPr>
          <w:rFonts w:ascii="Trebuchet MS" w:hAnsi="Trebuchet MS"/>
          <w:b/>
          <w:color w:val="336699"/>
          <w:sz w:val="32"/>
          <w:szCs w:val="32"/>
        </w:rPr>
        <w:t>11</w:t>
      </w:r>
      <w:r w:rsidR="00F76BB8" w:rsidRPr="006E39F5">
        <w:rPr>
          <w:rFonts w:ascii="Trebuchet MS" w:hAnsi="Trebuchet MS"/>
          <w:b/>
          <w:color w:val="336699"/>
          <w:sz w:val="32"/>
          <w:szCs w:val="32"/>
        </w:rPr>
        <w:t>–</w:t>
      </w:r>
      <w:r w:rsidRPr="006E39F5">
        <w:rPr>
          <w:rFonts w:ascii="Trebuchet MS" w:hAnsi="Trebuchet MS"/>
          <w:b/>
          <w:color w:val="336699"/>
          <w:sz w:val="32"/>
          <w:szCs w:val="32"/>
        </w:rPr>
        <w:t>20</w:t>
      </w:r>
      <w:r w:rsidR="00D74494" w:rsidRPr="006E39F5">
        <w:rPr>
          <w:rFonts w:ascii="Trebuchet MS" w:hAnsi="Trebuchet MS"/>
          <w:b/>
          <w:color w:val="336699"/>
          <w:sz w:val="32"/>
          <w:szCs w:val="32"/>
        </w:rPr>
        <w:t>1</w:t>
      </w:r>
      <w:r w:rsidR="00C77198" w:rsidRPr="006E39F5">
        <w:rPr>
          <w:rFonts w:ascii="Trebuchet MS" w:hAnsi="Trebuchet MS"/>
          <w:b/>
          <w:color w:val="336699"/>
          <w:sz w:val="32"/>
          <w:szCs w:val="32"/>
        </w:rPr>
        <w:t>2</w:t>
      </w:r>
      <w:r w:rsidR="00145D2B" w:rsidRPr="006E39F5">
        <w:rPr>
          <w:rFonts w:ascii="Trebuchet MS" w:hAnsi="Trebuchet MS"/>
          <w:b/>
          <w:color w:val="336699"/>
          <w:sz w:val="32"/>
          <w:szCs w:val="32"/>
        </w:rPr>
        <w:br/>
        <w:t>Student Attendance Accounting Handbook</w:t>
      </w:r>
    </w:p>
    <w:p w:rsidR="00145D2B" w:rsidRPr="006E39F5" w:rsidRDefault="00145D2B" w:rsidP="00B16516">
      <w:pPr>
        <w:pStyle w:val="BodyText"/>
      </w:pPr>
    </w:p>
    <w:p w:rsidR="00A90033" w:rsidRPr="006E39F5" w:rsidRDefault="00821EBB" w:rsidP="00B16516">
      <w:pPr>
        <w:pStyle w:val="BodyText"/>
        <w:jc w:val="center"/>
      </w:pPr>
      <w:r>
        <w:t>August 1</w:t>
      </w:r>
      <w:r w:rsidR="00850E7D" w:rsidRPr="006E39F5">
        <w:t xml:space="preserve">, </w:t>
      </w:r>
      <w:r w:rsidR="00C77198" w:rsidRPr="006E39F5">
        <w:t>2011</w:t>
      </w:r>
    </w:p>
    <w:p w:rsidR="00A90033" w:rsidRPr="006E39F5" w:rsidRDefault="00A90033" w:rsidP="00B16516"/>
    <w:p w:rsidR="00347F54" w:rsidRPr="006E39F5" w:rsidRDefault="00A90033" w:rsidP="00B16516">
      <w:pPr>
        <w:pStyle w:val="BodyText"/>
        <w:rPr>
          <w:sz w:val="2"/>
          <w:szCs w:val="2"/>
        </w:rPr>
      </w:pPr>
      <w:r w:rsidRPr="006E39F5">
        <w:br w:type="column"/>
      </w:r>
      <w:r w:rsidR="00347F54" w:rsidRPr="006E39F5">
        <w:lastRenderedPageBreak/>
        <w:br w:type="column"/>
      </w:r>
    </w:p>
    <w:tbl>
      <w:tblPr>
        <w:tblW w:w="0" w:type="auto"/>
        <w:tblInd w:w="198" w:type="dxa"/>
        <w:tblLayout w:type="fixed"/>
        <w:tblLook w:val="0000"/>
      </w:tblPr>
      <w:tblGrid>
        <w:gridCol w:w="3600"/>
        <w:gridCol w:w="2970"/>
        <w:gridCol w:w="2790"/>
      </w:tblGrid>
      <w:tr w:rsidR="00347F54" w:rsidRPr="006E39F5" w:rsidTr="00A30B83">
        <w:tc>
          <w:tcPr>
            <w:tcW w:w="3600" w:type="dxa"/>
          </w:tcPr>
          <w:p w:rsidR="00347F54" w:rsidRPr="006E39F5" w:rsidRDefault="00347F54" w:rsidP="00B16516">
            <w:pPr>
              <w:rPr>
                <w:b/>
                <w:sz w:val="48"/>
              </w:rPr>
            </w:pPr>
            <w:r w:rsidRPr="006E39F5">
              <w:br w:type="page"/>
            </w:r>
            <w:r w:rsidRPr="006E39F5">
              <w:rPr>
                <w:sz w:val="32"/>
              </w:rPr>
              <w:br w:type="page"/>
            </w:r>
            <w:r w:rsidRPr="006E39F5">
              <w:br w:type="page"/>
            </w:r>
            <w:r w:rsidRPr="006E39F5">
              <w:rPr>
                <w:b/>
                <w:sz w:val="48"/>
              </w:rPr>
              <w:t>State Board</w:t>
            </w:r>
            <w:r w:rsidRPr="006E39F5">
              <w:rPr>
                <w:b/>
                <w:sz w:val="48"/>
              </w:rPr>
              <w:br/>
              <w:t xml:space="preserve">of </w:t>
            </w:r>
            <w:r w:rsidRPr="006E39F5">
              <w:rPr>
                <w:b/>
                <w:sz w:val="48"/>
              </w:rPr>
              <w:br/>
              <w:t>Education</w:t>
            </w:r>
          </w:p>
        </w:tc>
        <w:tc>
          <w:tcPr>
            <w:tcW w:w="2970" w:type="dxa"/>
          </w:tcPr>
          <w:p w:rsidR="00347F54" w:rsidRPr="006E39F5" w:rsidRDefault="00347F54" w:rsidP="00B16516">
            <w:pPr>
              <w:rPr>
                <w:sz w:val="20"/>
                <w:szCs w:val="20"/>
              </w:rPr>
            </w:pPr>
          </w:p>
          <w:p w:rsidR="00347F54" w:rsidRPr="006E39F5" w:rsidRDefault="00347F54" w:rsidP="00B16516">
            <w:pPr>
              <w:rPr>
                <w:sz w:val="20"/>
                <w:szCs w:val="20"/>
              </w:rPr>
            </w:pPr>
            <w:r w:rsidRPr="006E39F5">
              <w:rPr>
                <w:sz w:val="20"/>
                <w:szCs w:val="20"/>
              </w:rPr>
              <w:t>LAWRENCE</w:t>
            </w:r>
            <w:r w:rsidR="008C3510" w:rsidRPr="006E39F5">
              <w:rPr>
                <w:sz w:val="20"/>
                <w:szCs w:val="20"/>
              </w:rPr>
              <w:t xml:space="preserve"> A.</w:t>
            </w:r>
            <w:r w:rsidRPr="006E39F5">
              <w:rPr>
                <w:sz w:val="20"/>
                <w:szCs w:val="20"/>
              </w:rPr>
              <w:t xml:space="preserve"> ALLEN, JR.</w:t>
            </w:r>
          </w:p>
          <w:p w:rsidR="00347F54" w:rsidRPr="006E39F5" w:rsidRDefault="00C83B22" w:rsidP="00B16516">
            <w:pPr>
              <w:rPr>
                <w:sz w:val="20"/>
                <w:szCs w:val="20"/>
              </w:rPr>
            </w:pPr>
            <w:r w:rsidRPr="006E39F5">
              <w:rPr>
                <w:sz w:val="20"/>
                <w:szCs w:val="20"/>
              </w:rPr>
              <w:t>Fresno</w:t>
            </w:r>
          </w:p>
          <w:p w:rsidR="00347F54" w:rsidRPr="006E39F5" w:rsidRDefault="00347F54" w:rsidP="00B16516">
            <w:pPr>
              <w:rPr>
                <w:sz w:val="20"/>
                <w:szCs w:val="20"/>
              </w:rPr>
            </w:pPr>
            <w:r w:rsidRPr="006E39F5">
              <w:rPr>
                <w:sz w:val="20"/>
                <w:szCs w:val="20"/>
              </w:rPr>
              <w:t>District 4</w:t>
            </w:r>
          </w:p>
          <w:p w:rsidR="00480D4A" w:rsidRPr="006E39F5" w:rsidRDefault="00480D4A" w:rsidP="00B16516">
            <w:pPr>
              <w:rPr>
                <w:sz w:val="20"/>
                <w:szCs w:val="20"/>
              </w:rPr>
            </w:pPr>
          </w:p>
          <w:p w:rsidR="00480D4A" w:rsidRPr="006E39F5" w:rsidRDefault="00480D4A" w:rsidP="00B16516">
            <w:pPr>
              <w:rPr>
                <w:sz w:val="20"/>
                <w:szCs w:val="20"/>
              </w:rPr>
            </w:pPr>
            <w:r w:rsidRPr="006E39F5">
              <w:rPr>
                <w:sz w:val="20"/>
                <w:szCs w:val="20"/>
              </w:rPr>
              <w:t>MARY HELEN BERLANGA</w:t>
            </w:r>
            <w:r w:rsidRPr="006E39F5">
              <w:rPr>
                <w:sz w:val="20"/>
                <w:szCs w:val="20"/>
              </w:rPr>
              <w:br/>
              <w:t>Corpus Christi</w:t>
            </w:r>
            <w:r w:rsidRPr="006E39F5">
              <w:rPr>
                <w:sz w:val="20"/>
                <w:szCs w:val="20"/>
              </w:rPr>
              <w:br/>
              <w:t>District 2</w:t>
            </w:r>
          </w:p>
        </w:tc>
        <w:tc>
          <w:tcPr>
            <w:tcW w:w="2790" w:type="dxa"/>
          </w:tcPr>
          <w:p w:rsidR="00347F54" w:rsidRPr="006E39F5" w:rsidRDefault="00347F54" w:rsidP="00B16516">
            <w:pPr>
              <w:rPr>
                <w:sz w:val="20"/>
                <w:szCs w:val="20"/>
              </w:rPr>
            </w:pPr>
          </w:p>
          <w:p w:rsidR="00480D4A" w:rsidRPr="006E39F5" w:rsidRDefault="00480D4A" w:rsidP="00480D4A">
            <w:pPr>
              <w:rPr>
                <w:sz w:val="20"/>
                <w:szCs w:val="20"/>
              </w:rPr>
            </w:pPr>
            <w:r w:rsidRPr="006E39F5">
              <w:rPr>
                <w:sz w:val="20"/>
                <w:szCs w:val="20"/>
              </w:rPr>
              <w:t>PATRICIA HARDY</w:t>
            </w:r>
          </w:p>
          <w:p w:rsidR="00480D4A" w:rsidRPr="006E39F5" w:rsidRDefault="00C83B22" w:rsidP="00480D4A">
            <w:pPr>
              <w:rPr>
                <w:sz w:val="20"/>
                <w:szCs w:val="20"/>
              </w:rPr>
            </w:pPr>
            <w:r w:rsidRPr="006E39F5">
              <w:rPr>
                <w:sz w:val="20"/>
                <w:szCs w:val="20"/>
              </w:rPr>
              <w:t>Weatherford</w:t>
            </w:r>
          </w:p>
          <w:p w:rsidR="00013C87" w:rsidRPr="006E39F5" w:rsidRDefault="00480D4A" w:rsidP="00B16516">
            <w:pPr>
              <w:rPr>
                <w:sz w:val="20"/>
                <w:szCs w:val="20"/>
              </w:rPr>
            </w:pPr>
            <w:r w:rsidRPr="006E39F5">
              <w:rPr>
                <w:sz w:val="20"/>
                <w:szCs w:val="20"/>
              </w:rPr>
              <w:t>District 11</w:t>
            </w:r>
          </w:p>
          <w:p w:rsidR="00013C87" w:rsidRPr="006E39F5" w:rsidRDefault="00013C87" w:rsidP="00B16516">
            <w:pPr>
              <w:rPr>
                <w:sz w:val="20"/>
                <w:szCs w:val="20"/>
              </w:rPr>
            </w:pPr>
          </w:p>
          <w:p w:rsidR="00013C87" w:rsidRPr="006E39F5" w:rsidRDefault="00013C87" w:rsidP="00013C87">
            <w:pPr>
              <w:rPr>
                <w:sz w:val="20"/>
                <w:szCs w:val="20"/>
              </w:rPr>
            </w:pPr>
            <w:r w:rsidRPr="006E39F5">
              <w:rPr>
                <w:sz w:val="20"/>
                <w:szCs w:val="20"/>
              </w:rPr>
              <w:t>MAVIS B. KNIGHT</w:t>
            </w:r>
          </w:p>
          <w:p w:rsidR="00013C87" w:rsidRPr="006E39F5" w:rsidRDefault="00013C87" w:rsidP="00013C87">
            <w:pPr>
              <w:rPr>
                <w:sz w:val="20"/>
                <w:szCs w:val="20"/>
                <w:lang w:val="es-PR"/>
              </w:rPr>
            </w:pPr>
            <w:smartTag w:uri="urn:schemas-microsoft-com:office:smarttags" w:element="place">
              <w:smartTag w:uri="urn:schemas-microsoft-com:office:smarttags" w:element="City">
                <w:r w:rsidRPr="006E39F5">
                  <w:rPr>
                    <w:sz w:val="20"/>
                    <w:szCs w:val="20"/>
                  </w:rPr>
                  <w:t>Dallas</w:t>
                </w:r>
              </w:smartTag>
            </w:smartTag>
          </w:p>
          <w:p w:rsidR="00B54F20" w:rsidRPr="006E39F5" w:rsidRDefault="00013C87" w:rsidP="00B16516">
            <w:pPr>
              <w:rPr>
                <w:sz w:val="20"/>
                <w:szCs w:val="20"/>
                <w:lang w:val="es-PR"/>
              </w:rPr>
            </w:pPr>
            <w:r w:rsidRPr="006E39F5">
              <w:rPr>
                <w:sz w:val="20"/>
                <w:szCs w:val="20"/>
                <w:lang w:val="es-PR"/>
              </w:rPr>
              <w:t>District 13</w:t>
            </w:r>
          </w:p>
        </w:tc>
      </w:tr>
      <w:tr w:rsidR="00347F54" w:rsidRPr="006E39F5" w:rsidTr="00A30B83">
        <w:trPr>
          <w:trHeight w:val="160"/>
        </w:trPr>
        <w:tc>
          <w:tcPr>
            <w:tcW w:w="3600" w:type="dxa"/>
          </w:tcPr>
          <w:p w:rsidR="00347F54" w:rsidRPr="006E39F5" w:rsidRDefault="00347F54" w:rsidP="00B16516">
            <w:pPr>
              <w:rPr>
                <w:sz w:val="16"/>
                <w:lang w:val="es-PR"/>
              </w:rPr>
            </w:pPr>
          </w:p>
          <w:p w:rsidR="00347F54" w:rsidRPr="006E39F5" w:rsidRDefault="00347F54" w:rsidP="00B16516">
            <w:pPr>
              <w:rPr>
                <w:sz w:val="16"/>
                <w:lang w:val="es-PR"/>
              </w:rPr>
            </w:pPr>
          </w:p>
        </w:tc>
        <w:tc>
          <w:tcPr>
            <w:tcW w:w="2970" w:type="dxa"/>
          </w:tcPr>
          <w:p w:rsidR="00347F54" w:rsidRPr="006E39F5" w:rsidRDefault="00347F54" w:rsidP="00B16516">
            <w:pPr>
              <w:rPr>
                <w:sz w:val="20"/>
                <w:szCs w:val="20"/>
              </w:rPr>
            </w:pPr>
          </w:p>
          <w:p w:rsidR="00480D4A" w:rsidRPr="006E39F5" w:rsidRDefault="00480D4A" w:rsidP="00480D4A">
            <w:pPr>
              <w:pStyle w:val="Footer"/>
              <w:tabs>
                <w:tab w:val="clear" w:pos="4320"/>
                <w:tab w:val="clear" w:pos="8640"/>
              </w:tabs>
              <w:rPr>
                <w:bCs/>
                <w:sz w:val="20"/>
                <w:szCs w:val="20"/>
              </w:rPr>
            </w:pPr>
            <w:r w:rsidRPr="006E39F5">
              <w:rPr>
                <w:bCs/>
                <w:sz w:val="20"/>
                <w:szCs w:val="20"/>
              </w:rPr>
              <w:t>DAVID BRADLEY</w:t>
            </w:r>
          </w:p>
          <w:p w:rsidR="00480D4A" w:rsidRPr="006E39F5" w:rsidRDefault="00480D4A" w:rsidP="00480D4A">
            <w:pPr>
              <w:pStyle w:val="Footer"/>
              <w:tabs>
                <w:tab w:val="clear" w:pos="4320"/>
                <w:tab w:val="clear" w:pos="8640"/>
              </w:tabs>
              <w:rPr>
                <w:bCs/>
                <w:sz w:val="20"/>
                <w:szCs w:val="20"/>
              </w:rPr>
            </w:pPr>
            <w:smartTag w:uri="urn:schemas-microsoft-com:office:smarttags" w:element="place">
              <w:smartTag w:uri="urn:schemas-microsoft-com:office:smarttags" w:element="City">
                <w:r w:rsidRPr="006E39F5">
                  <w:rPr>
                    <w:bCs/>
                    <w:sz w:val="20"/>
                    <w:szCs w:val="20"/>
                  </w:rPr>
                  <w:t>Beaumont</w:t>
                </w:r>
              </w:smartTag>
            </w:smartTag>
          </w:p>
          <w:p w:rsidR="00347F54" w:rsidRPr="006E39F5" w:rsidRDefault="00480D4A" w:rsidP="00480D4A">
            <w:pPr>
              <w:rPr>
                <w:sz w:val="20"/>
                <w:szCs w:val="20"/>
              </w:rPr>
            </w:pPr>
            <w:r w:rsidRPr="006E39F5">
              <w:rPr>
                <w:bCs/>
                <w:sz w:val="20"/>
                <w:szCs w:val="20"/>
              </w:rPr>
              <w:t>District 7</w:t>
            </w:r>
          </w:p>
        </w:tc>
        <w:tc>
          <w:tcPr>
            <w:tcW w:w="279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rPr>
              <w:t>TERRI LEO</w:t>
            </w:r>
          </w:p>
          <w:p w:rsidR="00013C87" w:rsidRPr="006E39F5" w:rsidRDefault="00013C87" w:rsidP="00013C87">
            <w:pPr>
              <w:rPr>
                <w:sz w:val="20"/>
                <w:szCs w:val="20"/>
              </w:rPr>
            </w:pPr>
            <w:r w:rsidRPr="006E39F5">
              <w:rPr>
                <w:sz w:val="20"/>
                <w:szCs w:val="20"/>
              </w:rPr>
              <w:t>Spring</w:t>
            </w:r>
          </w:p>
          <w:p w:rsidR="00347F54" w:rsidRPr="006E39F5" w:rsidRDefault="00013C87" w:rsidP="00B16516">
            <w:pPr>
              <w:rPr>
                <w:sz w:val="20"/>
                <w:szCs w:val="20"/>
              </w:rPr>
            </w:pPr>
            <w:r w:rsidRPr="006E39F5">
              <w:rPr>
                <w:sz w:val="20"/>
                <w:szCs w:val="20"/>
              </w:rPr>
              <w:t>District 6</w:t>
            </w:r>
          </w:p>
        </w:tc>
      </w:tr>
      <w:tr w:rsidR="00347F54" w:rsidRPr="006E39F5" w:rsidTr="00A30B83">
        <w:tc>
          <w:tcPr>
            <w:tcW w:w="3600" w:type="dxa"/>
          </w:tcPr>
          <w:p w:rsidR="00347F54" w:rsidRPr="006E39F5" w:rsidRDefault="00347F54" w:rsidP="00B16516">
            <w:pPr>
              <w:spacing w:after="120"/>
              <w:rPr>
                <w:b/>
                <w:sz w:val="24"/>
              </w:rPr>
            </w:pPr>
          </w:p>
        </w:tc>
        <w:tc>
          <w:tcPr>
            <w:tcW w:w="2970" w:type="dxa"/>
          </w:tcPr>
          <w:p w:rsidR="00347F54" w:rsidRPr="006E39F5" w:rsidRDefault="00347F54" w:rsidP="00B16516">
            <w:pPr>
              <w:pStyle w:val="Footer"/>
              <w:tabs>
                <w:tab w:val="clear" w:pos="4320"/>
                <w:tab w:val="clear" w:pos="8640"/>
              </w:tabs>
              <w:rPr>
                <w:bCs/>
                <w:sz w:val="20"/>
                <w:szCs w:val="20"/>
              </w:rPr>
            </w:pPr>
          </w:p>
          <w:p w:rsidR="00A90264" w:rsidRDefault="00CC6B04" w:rsidP="00A90264">
            <w:pPr>
              <w:rPr>
                <w:bCs/>
                <w:sz w:val="20"/>
                <w:szCs w:val="20"/>
              </w:rPr>
            </w:pPr>
            <w:r w:rsidRPr="006E39F5">
              <w:rPr>
                <w:sz w:val="20"/>
                <w:szCs w:val="20"/>
                <w:lang w:val="es-PR"/>
              </w:rPr>
              <w:t>GEORGE CLAYTON</w:t>
            </w:r>
            <w:r w:rsidRPr="006E39F5">
              <w:rPr>
                <w:sz w:val="20"/>
                <w:szCs w:val="20"/>
                <w:lang w:val="es-PR"/>
              </w:rPr>
              <w:br/>
            </w:r>
            <w:r w:rsidR="00C83B22" w:rsidRPr="006E39F5">
              <w:rPr>
                <w:sz w:val="20"/>
                <w:szCs w:val="20"/>
                <w:lang w:val="es-PR"/>
              </w:rPr>
              <w:t>Richardson</w:t>
            </w:r>
            <w:r w:rsidRPr="006E39F5">
              <w:rPr>
                <w:sz w:val="20"/>
                <w:szCs w:val="20"/>
                <w:lang w:val="es-PR"/>
              </w:rPr>
              <w:br/>
              <w:t>District 12</w:t>
            </w:r>
          </w:p>
        </w:tc>
        <w:tc>
          <w:tcPr>
            <w:tcW w:w="279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rPr>
              <w:t>GAIL LOWE</w:t>
            </w:r>
          </w:p>
          <w:p w:rsidR="00013C87" w:rsidRPr="006E39F5" w:rsidRDefault="00013C87" w:rsidP="00013C87">
            <w:pPr>
              <w:rPr>
                <w:sz w:val="20"/>
                <w:szCs w:val="20"/>
              </w:rPr>
            </w:pPr>
            <w:r w:rsidRPr="006E39F5">
              <w:rPr>
                <w:sz w:val="20"/>
                <w:szCs w:val="20"/>
              </w:rPr>
              <w:t>Lampasas</w:t>
            </w:r>
          </w:p>
          <w:p w:rsidR="00347F54" w:rsidRPr="006E39F5" w:rsidRDefault="00013C87" w:rsidP="00B16516">
            <w:pPr>
              <w:rPr>
                <w:sz w:val="20"/>
                <w:szCs w:val="20"/>
              </w:rPr>
            </w:pPr>
            <w:r w:rsidRPr="006E39F5">
              <w:rPr>
                <w:sz w:val="20"/>
                <w:szCs w:val="20"/>
              </w:rPr>
              <w:t>District 14</w:t>
            </w:r>
          </w:p>
        </w:tc>
      </w:tr>
      <w:tr w:rsidR="00347F54" w:rsidRPr="006E39F5" w:rsidTr="00A30B83">
        <w:tc>
          <w:tcPr>
            <w:tcW w:w="3600" w:type="dxa"/>
          </w:tcPr>
          <w:p w:rsidR="00CC6B04" w:rsidRPr="006E39F5" w:rsidRDefault="00211063" w:rsidP="00013C87">
            <w:pPr>
              <w:rPr>
                <w:b/>
                <w:sz w:val="20"/>
                <w:szCs w:val="20"/>
              </w:rPr>
            </w:pPr>
            <w:r w:rsidRPr="006E39F5">
              <w:rPr>
                <w:b/>
                <w:sz w:val="20"/>
                <w:szCs w:val="20"/>
              </w:rPr>
              <w:t>BARBARA CARGILL</w:t>
            </w:r>
          </w:p>
          <w:p w:rsidR="00347F54" w:rsidRPr="006E39F5" w:rsidRDefault="00211063" w:rsidP="00013C87">
            <w:pPr>
              <w:rPr>
                <w:b/>
                <w:bCs/>
              </w:rPr>
            </w:pPr>
            <w:r w:rsidRPr="006E39F5">
              <w:rPr>
                <w:b/>
                <w:sz w:val="20"/>
                <w:szCs w:val="20"/>
              </w:rPr>
              <w:t>Chair</w:t>
            </w:r>
            <w:r w:rsidRPr="006E39F5">
              <w:rPr>
                <w:b/>
                <w:sz w:val="20"/>
                <w:szCs w:val="20"/>
              </w:rPr>
              <w:br/>
              <w:t>The Woodlands</w:t>
            </w:r>
            <w:r w:rsidRPr="006E39F5">
              <w:rPr>
                <w:b/>
                <w:sz w:val="20"/>
                <w:szCs w:val="20"/>
              </w:rPr>
              <w:br/>
              <w:t>District 8</w:t>
            </w:r>
          </w:p>
        </w:tc>
        <w:tc>
          <w:tcPr>
            <w:tcW w:w="2970" w:type="dxa"/>
          </w:tcPr>
          <w:p w:rsidR="00347F54" w:rsidRPr="006E39F5" w:rsidRDefault="00347F54" w:rsidP="00B16516">
            <w:pPr>
              <w:rPr>
                <w:sz w:val="20"/>
                <w:szCs w:val="20"/>
              </w:rPr>
            </w:pPr>
          </w:p>
          <w:p w:rsidR="00CC6B04" w:rsidRPr="006E39F5" w:rsidRDefault="00CC6B04" w:rsidP="00CC6B04">
            <w:pPr>
              <w:rPr>
                <w:sz w:val="20"/>
                <w:szCs w:val="20"/>
              </w:rPr>
            </w:pPr>
            <w:r w:rsidRPr="006E39F5">
              <w:rPr>
                <w:sz w:val="20"/>
                <w:szCs w:val="20"/>
              </w:rPr>
              <w:t>BOB CRAIG</w:t>
            </w:r>
          </w:p>
          <w:p w:rsidR="00CC6B04" w:rsidRPr="006E39F5" w:rsidRDefault="00CC6B04" w:rsidP="00CC6B04">
            <w:pPr>
              <w:rPr>
                <w:sz w:val="20"/>
                <w:szCs w:val="20"/>
              </w:rPr>
            </w:pPr>
            <w:r w:rsidRPr="006E39F5">
              <w:rPr>
                <w:sz w:val="20"/>
                <w:szCs w:val="20"/>
              </w:rPr>
              <w:t>Lubbock</w:t>
            </w:r>
          </w:p>
          <w:p w:rsidR="00480D4A" w:rsidRPr="006E39F5" w:rsidRDefault="00CC6B04" w:rsidP="00B16516">
            <w:pPr>
              <w:rPr>
                <w:sz w:val="20"/>
                <w:szCs w:val="20"/>
              </w:rPr>
            </w:pPr>
            <w:r w:rsidRPr="006E39F5">
              <w:rPr>
                <w:sz w:val="20"/>
                <w:szCs w:val="20"/>
              </w:rPr>
              <w:t>District 15</w:t>
            </w:r>
          </w:p>
          <w:p w:rsidR="00480D4A" w:rsidRPr="006E39F5" w:rsidRDefault="00480D4A" w:rsidP="00B16516">
            <w:pPr>
              <w:rPr>
                <w:sz w:val="20"/>
                <w:szCs w:val="20"/>
              </w:rPr>
            </w:pPr>
          </w:p>
          <w:p w:rsidR="00013C87" w:rsidRPr="006E39F5" w:rsidRDefault="00013C87" w:rsidP="00013C87">
            <w:pPr>
              <w:rPr>
                <w:sz w:val="20"/>
                <w:szCs w:val="20"/>
              </w:rPr>
            </w:pPr>
            <w:r w:rsidRPr="006E39F5">
              <w:rPr>
                <w:sz w:val="20"/>
                <w:szCs w:val="20"/>
              </w:rPr>
              <w:t>MARSHA FARNEY</w:t>
            </w:r>
          </w:p>
          <w:p w:rsidR="00013C87" w:rsidRPr="006E39F5" w:rsidRDefault="00C83B22" w:rsidP="00013C87">
            <w:pPr>
              <w:rPr>
                <w:sz w:val="20"/>
                <w:szCs w:val="20"/>
              </w:rPr>
            </w:pPr>
            <w:r w:rsidRPr="006E39F5">
              <w:rPr>
                <w:sz w:val="20"/>
                <w:szCs w:val="20"/>
              </w:rPr>
              <w:t>Georgetown</w:t>
            </w:r>
          </w:p>
          <w:p w:rsidR="00B54F20" w:rsidRPr="006E39F5" w:rsidRDefault="00013C87" w:rsidP="00CC6B04">
            <w:pPr>
              <w:rPr>
                <w:sz w:val="20"/>
                <w:szCs w:val="20"/>
              </w:rPr>
            </w:pPr>
            <w:r w:rsidRPr="006E39F5">
              <w:rPr>
                <w:sz w:val="20"/>
                <w:szCs w:val="20"/>
              </w:rPr>
              <w:t>District 10</w:t>
            </w:r>
          </w:p>
        </w:tc>
        <w:tc>
          <w:tcPr>
            <w:tcW w:w="2790" w:type="dxa"/>
          </w:tcPr>
          <w:p w:rsidR="00347F54" w:rsidRPr="006E39F5" w:rsidRDefault="00347F54" w:rsidP="00B16516">
            <w:pPr>
              <w:rPr>
                <w:sz w:val="20"/>
                <w:szCs w:val="20"/>
                <w:lang w:val="es-PR"/>
              </w:rPr>
            </w:pPr>
          </w:p>
          <w:p w:rsidR="00347F54" w:rsidRPr="006E39F5" w:rsidRDefault="00347F54" w:rsidP="00B16516">
            <w:pPr>
              <w:rPr>
                <w:sz w:val="20"/>
                <w:szCs w:val="20"/>
                <w:lang w:val="es-PR"/>
              </w:rPr>
            </w:pPr>
            <w:r w:rsidRPr="006E39F5">
              <w:rPr>
                <w:sz w:val="20"/>
                <w:szCs w:val="20"/>
                <w:lang w:val="es-PR"/>
              </w:rPr>
              <w:t>KEN MERCER</w:t>
            </w:r>
            <w:r w:rsidRPr="006E39F5">
              <w:rPr>
                <w:sz w:val="20"/>
                <w:szCs w:val="20"/>
                <w:lang w:val="es-PR"/>
              </w:rPr>
              <w:br/>
              <w:t>San Antonio</w:t>
            </w:r>
            <w:r w:rsidRPr="006E39F5">
              <w:rPr>
                <w:sz w:val="20"/>
                <w:szCs w:val="20"/>
                <w:lang w:val="es-PR"/>
              </w:rPr>
              <w:br/>
              <w:t>District 5</w:t>
            </w:r>
          </w:p>
          <w:p w:rsidR="00B54F20" w:rsidRPr="006E39F5" w:rsidRDefault="00B54F20" w:rsidP="00B16516">
            <w:pPr>
              <w:rPr>
                <w:sz w:val="20"/>
                <w:szCs w:val="20"/>
                <w:lang w:val="es-PR"/>
              </w:rPr>
            </w:pPr>
          </w:p>
          <w:p w:rsidR="00480D4A" w:rsidRPr="006E39F5" w:rsidRDefault="00480D4A" w:rsidP="00480D4A">
            <w:pPr>
              <w:rPr>
                <w:sz w:val="20"/>
                <w:szCs w:val="20"/>
                <w:lang w:val="es-PR"/>
              </w:rPr>
            </w:pPr>
            <w:r w:rsidRPr="006E39F5">
              <w:rPr>
                <w:sz w:val="20"/>
                <w:szCs w:val="20"/>
                <w:lang w:val="es-PR"/>
              </w:rPr>
              <w:t>THOMAS RATLIFF</w:t>
            </w:r>
          </w:p>
          <w:p w:rsidR="00480D4A" w:rsidRPr="006E39F5" w:rsidRDefault="00672C72" w:rsidP="00480D4A">
            <w:pPr>
              <w:rPr>
                <w:sz w:val="20"/>
                <w:szCs w:val="20"/>
                <w:lang w:val="es-PR"/>
              </w:rPr>
            </w:pPr>
            <w:r w:rsidRPr="006E39F5">
              <w:rPr>
                <w:sz w:val="20"/>
                <w:szCs w:val="20"/>
                <w:lang w:val="es-PR"/>
              </w:rPr>
              <w:t>Mount Pleasant</w:t>
            </w:r>
          </w:p>
          <w:p w:rsidR="00B54F20" w:rsidRPr="006E39F5" w:rsidRDefault="00480D4A" w:rsidP="00480D4A">
            <w:pPr>
              <w:rPr>
                <w:sz w:val="20"/>
                <w:szCs w:val="20"/>
                <w:lang w:val="es-PR"/>
              </w:rPr>
            </w:pPr>
            <w:r w:rsidRPr="006E39F5">
              <w:rPr>
                <w:sz w:val="20"/>
                <w:szCs w:val="20"/>
                <w:lang w:val="es-PR"/>
              </w:rPr>
              <w:t>District 9</w:t>
            </w:r>
          </w:p>
        </w:tc>
      </w:tr>
      <w:tr w:rsidR="00347F54" w:rsidRPr="006E39F5" w:rsidTr="00A30B83">
        <w:tc>
          <w:tcPr>
            <w:tcW w:w="3600" w:type="dxa"/>
          </w:tcPr>
          <w:p w:rsidR="00347F54" w:rsidRPr="006E39F5" w:rsidRDefault="00347F54" w:rsidP="00B16516">
            <w:pPr>
              <w:rPr>
                <w:b/>
                <w:sz w:val="20"/>
                <w:szCs w:val="20"/>
              </w:rPr>
            </w:pPr>
          </w:p>
        </w:tc>
        <w:tc>
          <w:tcPr>
            <w:tcW w:w="2970" w:type="dxa"/>
          </w:tcPr>
          <w:p w:rsidR="00347F54" w:rsidRPr="006E39F5" w:rsidRDefault="00347F54" w:rsidP="00B16516">
            <w:pPr>
              <w:rPr>
                <w:sz w:val="20"/>
                <w:szCs w:val="20"/>
              </w:rPr>
            </w:pPr>
          </w:p>
          <w:p w:rsidR="00013C87" w:rsidRPr="006E39F5" w:rsidRDefault="00013C87" w:rsidP="00013C87">
            <w:pPr>
              <w:rPr>
                <w:sz w:val="20"/>
                <w:szCs w:val="20"/>
              </w:rPr>
            </w:pPr>
            <w:r w:rsidRPr="006E39F5">
              <w:rPr>
                <w:sz w:val="20"/>
                <w:szCs w:val="20"/>
                <w:lang w:val="es-PR"/>
              </w:rPr>
              <w:t>CHARLIE GARZA</w:t>
            </w:r>
          </w:p>
          <w:p w:rsidR="00013C87" w:rsidRPr="006E39F5" w:rsidRDefault="00013C87" w:rsidP="00013C87">
            <w:pPr>
              <w:rPr>
                <w:sz w:val="20"/>
                <w:szCs w:val="20"/>
              </w:rPr>
            </w:pPr>
            <w:smartTag w:uri="urn:schemas-microsoft-com:office:smarttags" w:element="place">
              <w:smartTag w:uri="urn:schemas-microsoft-com:office:smarttags" w:element="City">
                <w:r w:rsidRPr="006E39F5">
                  <w:rPr>
                    <w:sz w:val="20"/>
                    <w:szCs w:val="20"/>
                  </w:rPr>
                  <w:t>El Paso</w:t>
                </w:r>
              </w:smartTag>
            </w:smartTag>
          </w:p>
          <w:p w:rsidR="00347F54" w:rsidRPr="006E39F5" w:rsidRDefault="00013C87" w:rsidP="00B16516">
            <w:pPr>
              <w:rPr>
                <w:sz w:val="20"/>
                <w:szCs w:val="20"/>
              </w:rPr>
            </w:pPr>
            <w:r w:rsidRPr="006E39F5">
              <w:rPr>
                <w:sz w:val="20"/>
                <w:szCs w:val="20"/>
              </w:rPr>
              <w:t>District 1</w:t>
            </w:r>
          </w:p>
        </w:tc>
        <w:tc>
          <w:tcPr>
            <w:tcW w:w="2790" w:type="dxa"/>
          </w:tcPr>
          <w:p w:rsidR="00347F54" w:rsidRPr="006E39F5" w:rsidRDefault="00347F54" w:rsidP="00B16516">
            <w:pPr>
              <w:rPr>
                <w:sz w:val="20"/>
                <w:szCs w:val="20"/>
                <w:lang w:val="es-PR"/>
              </w:rPr>
            </w:pPr>
          </w:p>
          <w:p w:rsidR="00347F54" w:rsidRPr="006E39F5" w:rsidRDefault="00480D4A" w:rsidP="00B16516">
            <w:pPr>
              <w:rPr>
                <w:sz w:val="20"/>
                <w:szCs w:val="20"/>
                <w:lang w:val="es-PR"/>
              </w:rPr>
            </w:pPr>
            <w:r w:rsidRPr="006E39F5">
              <w:rPr>
                <w:sz w:val="20"/>
                <w:szCs w:val="20"/>
              </w:rPr>
              <w:t>MICHAEL SOTO</w:t>
            </w:r>
            <w:r w:rsidRPr="006E39F5">
              <w:rPr>
                <w:sz w:val="20"/>
                <w:szCs w:val="20"/>
              </w:rPr>
              <w:br/>
              <w:t>San Antonio</w:t>
            </w:r>
            <w:r w:rsidRPr="006E39F5">
              <w:rPr>
                <w:sz w:val="20"/>
                <w:szCs w:val="20"/>
              </w:rPr>
              <w:br/>
              <w:t>District 3</w:t>
            </w:r>
          </w:p>
        </w:tc>
      </w:tr>
      <w:tr w:rsidR="00347F54" w:rsidRPr="006E39F5" w:rsidTr="00A30B83">
        <w:tc>
          <w:tcPr>
            <w:tcW w:w="3600" w:type="dxa"/>
          </w:tcPr>
          <w:p w:rsidR="00347F54" w:rsidRPr="006E39F5" w:rsidRDefault="00347F54" w:rsidP="00B16516">
            <w:pPr>
              <w:rPr>
                <w:b/>
                <w:lang w:val="es-PR"/>
              </w:rPr>
            </w:pPr>
          </w:p>
          <w:p w:rsidR="00347F54" w:rsidRPr="006E39F5" w:rsidRDefault="00347F54" w:rsidP="00B16516">
            <w:pPr>
              <w:rPr>
                <w:b/>
              </w:rPr>
            </w:pPr>
          </w:p>
        </w:tc>
        <w:tc>
          <w:tcPr>
            <w:tcW w:w="2970" w:type="dxa"/>
          </w:tcPr>
          <w:p w:rsidR="00347F54" w:rsidRPr="006E39F5" w:rsidRDefault="00347F54" w:rsidP="00B16516">
            <w:pPr>
              <w:rPr>
                <w:sz w:val="20"/>
                <w:szCs w:val="20"/>
              </w:rPr>
            </w:pPr>
          </w:p>
          <w:p w:rsidR="00347F54" w:rsidRPr="006E39F5" w:rsidRDefault="00347F54" w:rsidP="00B16516">
            <w:pPr>
              <w:rPr>
                <w:sz w:val="20"/>
                <w:szCs w:val="20"/>
              </w:rPr>
            </w:pPr>
          </w:p>
        </w:tc>
        <w:tc>
          <w:tcPr>
            <w:tcW w:w="2790" w:type="dxa"/>
          </w:tcPr>
          <w:p w:rsidR="00347F54" w:rsidRPr="006E39F5" w:rsidRDefault="00347F54" w:rsidP="00B16516">
            <w:pPr>
              <w:rPr>
                <w:sz w:val="20"/>
                <w:szCs w:val="20"/>
              </w:rPr>
            </w:pPr>
          </w:p>
          <w:p w:rsidR="00347F54" w:rsidRPr="006E39F5" w:rsidRDefault="00347F54" w:rsidP="00B16516">
            <w:pPr>
              <w:rPr>
                <w:sz w:val="20"/>
                <w:szCs w:val="20"/>
              </w:rPr>
            </w:pPr>
          </w:p>
        </w:tc>
      </w:tr>
      <w:tr w:rsidR="00347F54" w:rsidRPr="006E39F5" w:rsidTr="00A30B83">
        <w:tc>
          <w:tcPr>
            <w:tcW w:w="3600" w:type="dxa"/>
          </w:tcPr>
          <w:p w:rsidR="00347F54" w:rsidRPr="006E39F5" w:rsidRDefault="00347F54" w:rsidP="00B16516"/>
        </w:tc>
        <w:tc>
          <w:tcPr>
            <w:tcW w:w="5760" w:type="dxa"/>
            <w:gridSpan w:val="2"/>
          </w:tcPr>
          <w:p w:rsidR="00347F54" w:rsidRPr="006E39F5" w:rsidRDefault="00347F54" w:rsidP="00B16516">
            <w:pPr>
              <w:jc w:val="center"/>
              <w:rPr>
                <w:sz w:val="20"/>
                <w:szCs w:val="20"/>
              </w:rPr>
            </w:pPr>
          </w:p>
          <w:p w:rsidR="00347F54" w:rsidRPr="006E39F5" w:rsidRDefault="00347F54" w:rsidP="00B16516">
            <w:pPr>
              <w:jc w:val="center"/>
              <w:rPr>
                <w:sz w:val="20"/>
                <w:szCs w:val="20"/>
              </w:rPr>
            </w:pPr>
            <w:r w:rsidRPr="006E39F5">
              <w:rPr>
                <w:sz w:val="20"/>
                <w:szCs w:val="20"/>
              </w:rPr>
              <w:t>Robert Scott</w:t>
            </w:r>
            <w:r w:rsidRPr="006E39F5">
              <w:rPr>
                <w:sz w:val="20"/>
                <w:szCs w:val="20"/>
              </w:rPr>
              <w:br/>
              <w:t>Commissioner</w:t>
            </w:r>
            <w:r w:rsidR="003D7A7A" w:rsidRPr="006E39F5">
              <w:rPr>
                <w:sz w:val="20"/>
                <w:szCs w:val="20"/>
              </w:rPr>
              <w:t xml:space="preserve"> of Education</w:t>
            </w:r>
          </w:p>
        </w:tc>
      </w:tr>
    </w:tbl>
    <w:p w:rsidR="00347F54" w:rsidRPr="006E39F5" w:rsidRDefault="00347F54" w:rsidP="00B16516">
      <w:pPr>
        <w:rPr>
          <w:sz w:val="16"/>
        </w:rPr>
      </w:pPr>
    </w:p>
    <w:tbl>
      <w:tblPr>
        <w:tblW w:w="0" w:type="auto"/>
        <w:tblInd w:w="198" w:type="dxa"/>
        <w:tblLayout w:type="fixed"/>
        <w:tblLook w:val="0000"/>
      </w:tblPr>
      <w:tblGrid>
        <w:gridCol w:w="3600"/>
        <w:gridCol w:w="3060"/>
        <w:gridCol w:w="2700"/>
      </w:tblGrid>
      <w:tr w:rsidR="00B54F20" w:rsidRPr="006E39F5" w:rsidTr="00AE49D0">
        <w:tc>
          <w:tcPr>
            <w:tcW w:w="3600" w:type="dxa"/>
          </w:tcPr>
          <w:p w:rsidR="00B54F20" w:rsidRPr="006E39F5" w:rsidRDefault="00B54F20" w:rsidP="00B16516">
            <w:pPr>
              <w:rPr>
                <w:b/>
                <w:sz w:val="24"/>
              </w:rPr>
            </w:pPr>
          </w:p>
          <w:p w:rsidR="00B54F20" w:rsidRPr="006E39F5" w:rsidRDefault="00B54F20" w:rsidP="00B16516">
            <w:pPr>
              <w:rPr>
                <w:b/>
              </w:rPr>
            </w:pPr>
            <w:r w:rsidRPr="006E39F5">
              <w:rPr>
                <w:b/>
              </w:rPr>
              <w:t xml:space="preserve">COMMITTEES </w:t>
            </w:r>
            <w:r w:rsidRPr="006E39F5">
              <w:rPr>
                <w:b/>
              </w:rPr>
              <w:br/>
              <w:t xml:space="preserve">OF THE </w:t>
            </w:r>
            <w:r w:rsidRPr="006E39F5">
              <w:rPr>
                <w:b/>
              </w:rPr>
              <w:br/>
              <w:t xml:space="preserve">STATE BOARD </w:t>
            </w:r>
            <w:r w:rsidRPr="006E39F5">
              <w:rPr>
                <w:b/>
              </w:rPr>
              <w:br/>
              <w:t xml:space="preserve">OF </w:t>
            </w:r>
            <w:r w:rsidRPr="006E39F5">
              <w:rPr>
                <w:b/>
              </w:rPr>
              <w:br/>
              <w:t>EDUCATION</w:t>
            </w:r>
          </w:p>
        </w:tc>
        <w:tc>
          <w:tcPr>
            <w:tcW w:w="3060" w:type="dxa"/>
            <w:shd w:val="clear" w:color="auto" w:fill="auto"/>
          </w:tcPr>
          <w:p w:rsidR="00B54F20" w:rsidRPr="006E39F5" w:rsidRDefault="00B54F20" w:rsidP="00B16516">
            <w:pPr>
              <w:rPr>
                <w:b/>
                <w:sz w:val="20"/>
                <w:szCs w:val="20"/>
              </w:rPr>
            </w:pPr>
          </w:p>
          <w:p w:rsidR="00B54F20" w:rsidRPr="006E39F5" w:rsidRDefault="00B54F20" w:rsidP="00B16516">
            <w:pPr>
              <w:rPr>
                <w:b/>
                <w:sz w:val="20"/>
                <w:szCs w:val="20"/>
              </w:rPr>
            </w:pPr>
            <w:r w:rsidRPr="006E39F5">
              <w:rPr>
                <w:b/>
                <w:sz w:val="20"/>
                <w:szCs w:val="20"/>
              </w:rPr>
              <w:t>INSTRUCTION</w:t>
            </w:r>
          </w:p>
          <w:p w:rsidR="00B54F20" w:rsidRPr="006E39F5" w:rsidRDefault="00B54F20" w:rsidP="00B16516">
            <w:pPr>
              <w:rPr>
                <w:b/>
                <w:sz w:val="20"/>
                <w:szCs w:val="20"/>
              </w:rPr>
            </w:pPr>
            <w:r w:rsidRPr="006E39F5">
              <w:rPr>
                <w:b/>
                <w:sz w:val="20"/>
                <w:szCs w:val="20"/>
              </w:rPr>
              <w:t>Barbara Cargill</w:t>
            </w:r>
          </w:p>
          <w:p w:rsidR="00B54F20" w:rsidRPr="006E39F5" w:rsidRDefault="00AE49D0" w:rsidP="00B16516">
            <w:pPr>
              <w:rPr>
                <w:sz w:val="20"/>
                <w:szCs w:val="20"/>
              </w:rPr>
            </w:pPr>
            <w:r w:rsidRPr="006E39F5">
              <w:rPr>
                <w:sz w:val="20"/>
                <w:szCs w:val="20"/>
              </w:rPr>
              <w:t>Terri Leo</w:t>
            </w:r>
            <w:r w:rsidR="00B54F20" w:rsidRPr="006E39F5">
              <w:rPr>
                <w:sz w:val="20"/>
                <w:szCs w:val="20"/>
              </w:rPr>
              <w:t>, Vice Chair</w:t>
            </w:r>
          </w:p>
          <w:p w:rsidR="00B54F20" w:rsidRPr="006E39F5" w:rsidRDefault="00AE49D0" w:rsidP="00B16516">
            <w:pPr>
              <w:rPr>
                <w:sz w:val="20"/>
                <w:szCs w:val="20"/>
              </w:rPr>
            </w:pPr>
            <w:r w:rsidRPr="006E39F5">
              <w:rPr>
                <w:sz w:val="20"/>
                <w:szCs w:val="20"/>
                <w:lang w:val="es-PR"/>
              </w:rPr>
              <w:t>Mary Helen Berlanga</w:t>
            </w:r>
            <w:r w:rsidRPr="006E39F5" w:rsidDel="00AE49D0">
              <w:rPr>
                <w:sz w:val="20"/>
                <w:szCs w:val="20"/>
              </w:rPr>
              <w:t xml:space="preserve"> </w:t>
            </w:r>
          </w:p>
          <w:p w:rsidR="00B54F20" w:rsidRPr="006E39F5" w:rsidRDefault="00AE49D0" w:rsidP="00B16516">
            <w:pPr>
              <w:rPr>
                <w:sz w:val="20"/>
                <w:szCs w:val="20"/>
              </w:rPr>
            </w:pPr>
            <w:r w:rsidRPr="006E39F5">
              <w:rPr>
                <w:sz w:val="20"/>
                <w:szCs w:val="20"/>
              </w:rPr>
              <w:t>George Clayton</w:t>
            </w:r>
          </w:p>
          <w:p w:rsidR="00B54F20" w:rsidRPr="006E39F5" w:rsidRDefault="00AE49D0" w:rsidP="00B16516">
            <w:pPr>
              <w:rPr>
                <w:sz w:val="20"/>
                <w:szCs w:val="20"/>
              </w:rPr>
            </w:pPr>
            <w:r w:rsidRPr="006E39F5">
              <w:rPr>
                <w:sz w:val="20"/>
                <w:szCs w:val="20"/>
              </w:rPr>
              <w:t>Marsha Farney</w:t>
            </w:r>
          </w:p>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p w:rsidR="00B54F20" w:rsidRPr="006E39F5" w:rsidRDefault="00B54F20" w:rsidP="00B16516">
            <w:pPr>
              <w:rPr>
                <w:b/>
                <w:sz w:val="20"/>
                <w:szCs w:val="20"/>
              </w:rPr>
            </w:pPr>
            <w:r w:rsidRPr="006E39F5">
              <w:rPr>
                <w:b/>
                <w:sz w:val="20"/>
                <w:szCs w:val="20"/>
              </w:rPr>
              <w:t>SCHOOL INITIATIVES</w:t>
            </w:r>
          </w:p>
          <w:p w:rsidR="00B54F20" w:rsidRPr="006E39F5" w:rsidRDefault="00254246" w:rsidP="00B16516">
            <w:pPr>
              <w:rPr>
                <w:b/>
                <w:sz w:val="20"/>
                <w:szCs w:val="20"/>
              </w:rPr>
            </w:pPr>
            <w:r w:rsidRPr="006E39F5">
              <w:rPr>
                <w:b/>
                <w:sz w:val="20"/>
                <w:szCs w:val="20"/>
              </w:rPr>
              <w:t>Ken Mercer</w:t>
            </w:r>
            <w:r w:rsidR="00B54F20" w:rsidRPr="006E39F5">
              <w:rPr>
                <w:b/>
                <w:sz w:val="20"/>
                <w:szCs w:val="20"/>
              </w:rPr>
              <w:t>, Chair</w:t>
            </w:r>
          </w:p>
          <w:p w:rsidR="00B54F20" w:rsidRPr="006E39F5" w:rsidRDefault="00254246" w:rsidP="00B16516">
            <w:pPr>
              <w:rPr>
                <w:sz w:val="20"/>
                <w:szCs w:val="20"/>
              </w:rPr>
            </w:pPr>
            <w:r w:rsidRPr="006E39F5">
              <w:rPr>
                <w:sz w:val="20"/>
                <w:szCs w:val="20"/>
                <w:lang w:val="es-PR"/>
              </w:rPr>
              <w:t>Charlie Garza</w:t>
            </w:r>
            <w:r w:rsidR="00B54F20" w:rsidRPr="006E39F5">
              <w:rPr>
                <w:sz w:val="20"/>
                <w:szCs w:val="20"/>
              </w:rPr>
              <w:t>, Vice Chair</w:t>
            </w:r>
          </w:p>
          <w:p w:rsidR="00B54F20" w:rsidRPr="006E39F5" w:rsidRDefault="00254246" w:rsidP="00B16516">
            <w:pPr>
              <w:rPr>
                <w:sz w:val="20"/>
                <w:szCs w:val="20"/>
                <w:lang w:val="es-PR"/>
              </w:rPr>
            </w:pPr>
            <w:r w:rsidRPr="006E39F5">
              <w:rPr>
                <w:sz w:val="20"/>
                <w:szCs w:val="20"/>
                <w:lang w:val="es-PR"/>
              </w:rPr>
              <w:t>Mavis B. Knight</w:t>
            </w:r>
          </w:p>
          <w:p w:rsidR="00B54F20" w:rsidRPr="006E39F5" w:rsidRDefault="00254246" w:rsidP="00B16516">
            <w:pPr>
              <w:rPr>
                <w:sz w:val="20"/>
                <w:szCs w:val="20"/>
                <w:lang w:val="es-PR"/>
              </w:rPr>
            </w:pPr>
            <w:r w:rsidRPr="006E39F5">
              <w:rPr>
                <w:sz w:val="20"/>
                <w:szCs w:val="20"/>
                <w:lang w:val="es-PR"/>
              </w:rPr>
              <w:t>Gail Lowe</w:t>
            </w:r>
          </w:p>
          <w:p w:rsidR="00B54F20" w:rsidRPr="006E39F5" w:rsidRDefault="00254246" w:rsidP="00B16516">
            <w:pPr>
              <w:rPr>
                <w:sz w:val="20"/>
                <w:szCs w:val="20"/>
              </w:rPr>
            </w:pPr>
            <w:r w:rsidRPr="006E39F5">
              <w:rPr>
                <w:sz w:val="20"/>
                <w:szCs w:val="20"/>
                <w:lang w:val="es-PR"/>
              </w:rPr>
              <w:t>Michael Soto</w:t>
            </w:r>
            <w:r w:rsidR="00B54F20" w:rsidRPr="006E39F5" w:rsidDel="00B54F20">
              <w:rPr>
                <w:sz w:val="20"/>
                <w:szCs w:val="20"/>
              </w:rPr>
              <w:t xml:space="preserve"> </w:t>
            </w:r>
          </w:p>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pPr>
              <w:rPr>
                <w:sz w:val="16"/>
              </w:rPr>
            </w:pPr>
          </w:p>
        </w:tc>
        <w:tc>
          <w:tcPr>
            <w:tcW w:w="3060" w:type="dxa"/>
            <w:shd w:val="clear" w:color="auto" w:fill="auto"/>
          </w:tcPr>
          <w:p w:rsidR="00B54F20" w:rsidRPr="006E39F5" w:rsidRDefault="00B54F20" w:rsidP="00B16516">
            <w:pPr>
              <w:rPr>
                <w:b/>
                <w:sz w:val="20"/>
                <w:szCs w:val="20"/>
              </w:rPr>
            </w:pPr>
            <w:r w:rsidRPr="006E39F5">
              <w:rPr>
                <w:b/>
                <w:sz w:val="20"/>
                <w:szCs w:val="20"/>
              </w:rPr>
              <w:t>SCHOOL FINANCE/PERMANENT SCHOOL FUND</w:t>
            </w:r>
          </w:p>
          <w:p w:rsidR="00B54F20" w:rsidRPr="006E39F5" w:rsidRDefault="00AE49D0" w:rsidP="00B16516">
            <w:pPr>
              <w:rPr>
                <w:b/>
                <w:sz w:val="20"/>
                <w:szCs w:val="20"/>
              </w:rPr>
            </w:pPr>
            <w:r w:rsidRPr="006E39F5">
              <w:rPr>
                <w:b/>
                <w:sz w:val="20"/>
                <w:szCs w:val="20"/>
              </w:rPr>
              <w:t>Patricia Hardy</w:t>
            </w:r>
            <w:r w:rsidR="00B54F20" w:rsidRPr="006E39F5">
              <w:rPr>
                <w:b/>
                <w:sz w:val="20"/>
                <w:szCs w:val="20"/>
              </w:rPr>
              <w:t>, Chair</w:t>
            </w:r>
          </w:p>
          <w:p w:rsidR="00B54F20" w:rsidRPr="006E39F5" w:rsidRDefault="00AE49D0" w:rsidP="00B16516">
            <w:pPr>
              <w:rPr>
                <w:sz w:val="20"/>
                <w:szCs w:val="20"/>
              </w:rPr>
            </w:pPr>
            <w:r w:rsidRPr="006E39F5">
              <w:rPr>
                <w:sz w:val="20"/>
                <w:szCs w:val="20"/>
              </w:rPr>
              <w:t>Lawrence A. Allen, Jr.</w:t>
            </w:r>
          </w:p>
          <w:p w:rsidR="00B54F20" w:rsidRPr="006E39F5" w:rsidRDefault="00AE49D0" w:rsidP="00B16516">
            <w:pPr>
              <w:rPr>
                <w:sz w:val="20"/>
                <w:szCs w:val="20"/>
              </w:rPr>
            </w:pPr>
            <w:r w:rsidRPr="006E39F5">
              <w:rPr>
                <w:sz w:val="20"/>
                <w:szCs w:val="20"/>
              </w:rPr>
              <w:t>David Bradley</w:t>
            </w:r>
          </w:p>
          <w:p w:rsidR="00B54F20" w:rsidRPr="006E39F5" w:rsidRDefault="00254246" w:rsidP="00B16516">
            <w:pPr>
              <w:rPr>
                <w:sz w:val="20"/>
                <w:szCs w:val="20"/>
              </w:rPr>
            </w:pPr>
            <w:r w:rsidRPr="006E39F5">
              <w:rPr>
                <w:sz w:val="20"/>
                <w:szCs w:val="20"/>
              </w:rPr>
              <w:t>Bob Craig</w:t>
            </w:r>
          </w:p>
          <w:p w:rsidR="00B54F20" w:rsidRPr="006E39F5" w:rsidRDefault="00254246" w:rsidP="00B16516">
            <w:pPr>
              <w:rPr>
                <w:sz w:val="20"/>
                <w:szCs w:val="20"/>
              </w:rPr>
            </w:pPr>
            <w:r w:rsidRPr="006E39F5">
              <w:rPr>
                <w:sz w:val="20"/>
                <w:szCs w:val="20"/>
              </w:rPr>
              <w:t>Thomas Ratliff</w:t>
            </w: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tc>
        <w:tc>
          <w:tcPr>
            <w:tcW w:w="3060" w:type="dxa"/>
            <w:shd w:val="clear" w:color="auto" w:fill="auto"/>
          </w:tcPr>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pPr>
              <w:rPr>
                <w:sz w:val="16"/>
              </w:rPr>
            </w:pPr>
          </w:p>
        </w:tc>
        <w:tc>
          <w:tcPr>
            <w:tcW w:w="3060" w:type="dxa"/>
            <w:shd w:val="clear" w:color="auto" w:fill="auto"/>
          </w:tcPr>
          <w:p w:rsidR="00B54F20" w:rsidRPr="006E39F5" w:rsidRDefault="00B54F20" w:rsidP="00B16516">
            <w:pPr>
              <w:rPr>
                <w:sz w:val="20"/>
                <w:szCs w:val="20"/>
              </w:rPr>
            </w:pPr>
          </w:p>
        </w:tc>
        <w:tc>
          <w:tcPr>
            <w:tcW w:w="2700" w:type="dxa"/>
            <w:shd w:val="clear" w:color="auto" w:fill="auto"/>
          </w:tcPr>
          <w:p w:rsidR="00B54F20" w:rsidRPr="006E39F5" w:rsidRDefault="00B54F20" w:rsidP="00B16516">
            <w:pPr>
              <w:rPr>
                <w:sz w:val="20"/>
                <w:szCs w:val="20"/>
              </w:rPr>
            </w:pPr>
          </w:p>
        </w:tc>
      </w:tr>
      <w:tr w:rsidR="00B54F20" w:rsidRPr="006E39F5" w:rsidTr="00AE49D0">
        <w:tc>
          <w:tcPr>
            <w:tcW w:w="3600" w:type="dxa"/>
          </w:tcPr>
          <w:p w:rsidR="00B54F20" w:rsidRPr="006E39F5" w:rsidRDefault="00B54F20" w:rsidP="00B16516"/>
        </w:tc>
        <w:tc>
          <w:tcPr>
            <w:tcW w:w="3060" w:type="dxa"/>
            <w:shd w:val="clear" w:color="auto" w:fill="auto"/>
          </w:tcPr>
          <w:p w:rsidR="00B54F20" w:rsidRPr="006E39F5" w:rsidRDefault="00B54F20" w:rsidP="00B16516">
            <w:pPr>
              <w:rPr>
                <w:sz w:val="20"/>
                <w:szCs w:val="20"/>
                <w:lang w:val="es-PR"/>
              </w:rPr>
            </w:pPr>
          </w:p>
        </w:tc>
        <w:tc>
          <w:tcPr>
            <w:tcW w:w="2700" w:type="dxa"/>
            <w:shd w:val="clear" w:color="auto" w:fill="auto"/>
          </w:tcPr>
          <w:p w:rsidR="00B54F20" w:rsidRPr="006E39F5" w:rsidRDefault="00B54F20" w:rsidP="00B16516">
            <w:pPr>
              <w:rPr>
                <w:sz w:val="20"/>
                <w:szCs w:val="20"/>
                <w:lang w:val="es-PR"/>
              </w:rPr>
            </w:pPr>
          </w:p>
        </w:tc>
      </w:tr>
    </w:tbl>
    <w:p w:rsidR="00347F54" w:rsidRPr="006E39F5" w:rsidRDefault="00347F54" w:rsidP="00B16516">
      <w:pPr>
        <w:jc w:val="center"/>
        <w:rPr>
          <w:lang w:val="es-PR"/>
        </w:rPr>
      </w:pPr>
    </w:p>
    <w:p w:rsidR="000538D8" w:rsidRPr="006E39F5" w:rsidRDefault="000538D8" w:rsidP="00B16516">
      <w:pPr>
        <w:jc w:val="center"/>
        <w:rPr>
          <w:rFonts w:ascii="Trebuchet MS" w:hAnsi="Trebuchet MS"/>
          <w:color w:val="000080"/>
          <w:sz w:val="28"/>
        </w:rPr>
      </w:pPr>
      <w:r w:rsidRPr="006E39F5">
        <w:br w:type="column"/>
      </w:r>
      <w:r w:rsidR="00707E40" w:rsidRPr="006E39F5">
        <w:lastRenderedPageBreak/>
        <w:br w:type="column"/>
      </w:r>
      <w:r w:rsidR="00A90264" w:rsidRPr="00A90264">
        <w:rPr>
          <w:rFonts w:ascii="Trebuchet MS" w:hAnsi="Trebuchet MS"/>
          <w:b/>
          <w:color w:val="000080"/>
          <w:sz w:val="28"/>
        </w:rPr>
        <w:lastRenderedPageBreak/>
        <w:t>Foreword</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 xml:space="preserve">The submission of Public Education </w:t>
      </w:r>
      <w:smartTag w:uri="urn:schemas-microsoft-com:office:smarttags" w:element="PersonName">
        <w:r w:rsidRPr="006E39F5">
          <w:t>Info</w:t>
        </w:r>
      </w:smartTag>
      <w:r w:rsidRPr="006E39F5">
        <w:t>rmation Management System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is required of all public school districts</w:t>
      </w:r>
      <w:r w:rsidR="006A39AD" w:rsidRPr="006E39F5">
        <w:t xml:space="preserve"> and open-enrollment charter schools</w:t>
      </w:r>
      <w:r w:rsidRPr="006E39F5">
        <w:t>. Student attendance and contact hours will again be reported at the student detail level, for the entire school year, through</w:t>
      </w:r>
      <w:r w:rsidR="00135959"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The </w:t>
      </w:r>
      <w:r w:rsidRPr="006E39F5">
        <w:rPr>
          <w:i/>
        </w:rPr>
        <w:t xml:space="preserve">Student </w:t>
      </w:r>
      <w:smartTag w:uri="urn:schemas-microsoft-com:office:smarttags" w:element="PersonName">
        <w:r w:rsidRPr="006E39F5">
          <w:rPr>
            <w:i/>
          </w:rPr>
          <w:t>Attendance</w:t>
        </w:r>
      </w:smartTag>
      <w:r w:rsidRPr="006E39F5">
        <w:rPr>
          <w:i/>
        </w:rPr>
        <w:t xml:space="preserve"> Accounting Handbook</w:t>
      </w:r>
      <w:r w:rsidRPr="006E39F5">
        <w:t xml:space="preserve"> (handbook) provides districts</w:t>
      </w:r>
      <w:r w:rsidR="006A39AD" w:rsidRPr="006E39F5">
        <w:t xml:space="preserve"> and charter schools</w:t>
      </w:r>
      <w:r w:rsidRPr="006E39F5">
        <w:t xml:space="preserve"> with the Foundation School Program (FSP)</w:t>
      </w:r>
      <w:r w:rsidR="0063406D" w:rsidRPr="006E39F5">
        <w:fldChar w:fldCharType="begin"/>
      </w:r>
      <w:r w:rsidRPr="006E39F5">
        <w:instrText xml:space="preserve">xe "Foundation School Program (FSP)" </w:instrText>
      </w:r>
      <w:r w:rsidR="0063406D" w:rsidRPr="006E39F5">
        <w:fldChar w:fldCharType="end"/>
      </w:r>
      <w:r w:rsidRPr="006E39F5">
        <w:rPr>
          <w:b/>
        </w:rPr>
        <w:t xml:space="preserve"> </w:t>
      </w:r>
      <w:r w:rsidRPr="006E39F5">
        <w:t>eligibility requirements of all students and the minimum requirements of all student attendance accounting systems.</w:t>
      </w:r>
    </w:p>
    <w:p w:rsidR="000538D8" w:rsidRPr="006E39F5" w:rsidRDefault="000538D8" w:rsidP="00B16516">
      <w:pPr>
        <w:spacing w:line="240" w:lineRule="exact"/>
      </w:pPr>
    </w:p>
    <w:p w:rsidR="000538D8" w:rsidRPr="006E39F5" w:rsidRDefault="000538D8" w:rsidP="00B16516">
      <w:pPr>
        <w:spacing w:line="240" w:lineRule="exact"/>
      </w:pPr>
      <w:r w:rsidRPr="006E39F5">
        <w:t>The handbook —</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describes the FSP</w:t>
      </w:r>
      <w:r w:rsidR="0063406D" w:rsidRPr="006E39F5">
        <w:fldChar w:fldCharType="begin"/>
      </w:r>
      <w:r w:rsidRPr="006E39F5">
        <w:instrText xml:space="preserve">xe "Foundation School Program (FSP)" </w:instrText>
      </w:r>
      <w:r w:rsidR="0063406D" w:rsidRPr="006E39F5">
        <w:fldChar w:fldCharType="end"/>
      </w:r>
      <w:r w:rsidRPr="006E39F5">
        <w:rPr>
          <w:b/>
        </w:rPr>
        <w:t xml:space="preserve"> </w:t>
      </w:r>
      <w:r w:rsidRPr="006E39F5">
        <w:t>eligibility requirements of all students;</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 xml:space="preserve">prescribes the minimum standards for all attendance accounting systems, whether </w:t>
      </w:r>
      <w:r w:rsidRPr="006E39F5">
        <w:tab/>
        <w:t>manual or automated;</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lists the documentation requirements for attendance audit purposes;</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 xml:space="preserve">specifies the minimum standards for systems that are entirely functional without the use </w:t>
      </w:r>
      <w:r w:rsidRPr="006E39F5">
        <w:tab/>
        <w:t>of paper; and</w:t>
      </w:r>
    </w:p>
    <w:p w:rsidR="000538D8" w:rsidRPr="006E39F5" w:rsidRDefault="000538D8" w:rsidP="00B16516">
      <w:pPr>
        <w:spacing w:line="240" w:lineRule="exact"/>
      </w:pPr>
    </w:p>
    <w:p w:rsidR="000538D8" w:rsidRPr="006E39F5" w:rsidRDefault="000538D8" w:rsidP="00B16516">
      <w:pPr>
        <w:tabs>
          <w:tab w:val="left" w:pos="540"/>
        </w:tabs>
        <w:spacing w:line="240" w:lineRule="exact"/>
      </w:pPr>
      <w:r w:rsidRPr="006E39F5">
        <w:t>•</w:t>
      </w:r>
      <w:r w:rsidRPr="006E39F5">
        <w:tab/>
        <w:t>details the responsibilities of all district</w:t>
      </w:r>
      <w:r w:rsidR="009B7E37" w:rsidRPr="006E39F5">
        <w:t xml:space="preserve"> and charter school</w:t>
      </w:r>
      <w:r w:rsidRPr="006E39F5">
        <w:t xml:space="preserve"> personnel involved in student </w:t>
      </w:r>
      <w:r w:rsidR="000237EB" w:rsidRPr="006E39F5">
        <w:tab/>
      </w:r>
      <w:r w:rsidRPr="006E39F5">
        <w:t>attendance accounting.</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 xml:space="preserve">The handbook is for all school district </w:t>
      </w:r>
      <w:r w:rsidR="009B7E37" w:rsidRPr="006E39F5">
        <w:t xml:space="preserve">and charter school </w:t>
      </w:r>
      <w:r w:rsidRPr="006E39F5">
        <w:t xml:space="preserve">personnel involved in the student attendance accounting process. No school district </w:t>
      </w:r>
      <w:r w:rsidR="009B7E37" w:rsidRPr="006E39F5">
        <w:t xml:space="preserve">or charter school </w:t>
      </w:r>
      <w:r w:rsidRPr="006E39F5">
        <w:t>offi</w:t>
      </w:r>
      <w:r w:rsidR="00A54604" w:rsidRPr="006E39F5">
        <w:t>cial (or any other person in your</w:t>
      </w:r>
      <w:r w:rsidRPr="006E39F5">
        <w:t xml:space="preserve"> district</w:t>
      </w:r>
      <w:r w:rsidR="009B7E37" w:rsidRPr="006E39F5">
        <w:t xml:space="preserve"> or charter school</w:t>
      </w:r>
      <w:r w:rsidRPr="006E39F5">
        <w:t>) has the authority, either implied or actual, to change or alter any rules, regulations, or reporting requirements specified in this handbook.</w:t>
      </w:r>
    </w:p>
    <w:p w:rsidR="000538D8" w:rsidRPr="006E39F5" w:rsidRDefault="000538D8" w:rsidP="00B16516">
      <w:pPr>
        <w:spacing w:line="240" w:lineRule="exact"/>
      </w:pPr>
    </w:p>
    <w:p w:rsidR="000538D8" w:rsidRPr="006E39F5" w:rsidRDefault="000538D8" w:rsidP="00B16516">
      <w:pPr>
        <w:spacing w:line="240" w:lineRule="exact"/>
      </w:pPr>
    </w:p>
    <w:p w:rsidR="000538D8" w:rsidRPr="006E39F5" w:rsidRDefault="000538D8" w:rsidP="00B16516">
      <w:pPr>
        <w:spacing w:line="240" w:lineRule="exact"/>
      </w:pPr>
      <w:r w:rsidRPr="006E39F5">
        <w:t>Commissioner of Education</w:t>
      </w:r>
    </w:p>
    <w:p w:rsidR="006F40F5" w:rsidRPr="006E39F5" w:rsidRDefault="006F40F5" w:rsidP="00B16516">
      <w:pPr>
        <w:pStyle w:val="BodyText"/>
        <w:jc w:val="center"/>
      </w:pPr>
    </w:p>
    <w:p w:rsidR="000538D8" w:rsidRPr="006E39F5" w:rsidRDefault="000538D8" w:rsidP="00B16516">
      <w:pPr>
        <w:pStyle w:val="BodyText"/>
        <w:jc w:val="center"/>
      </w:pPr>
    </w:p>
    <w:p w:rsidR="000538D8" w:rsidRPr="006E39F5" w:rsidRDefault="000538D8" w:rsidP="00B16516">
      <w:pPr>
        <w:jc w:val="center"/>
        <w:rPr>
          <w:rFonts w:ascii="Trebuchet MS" w:hAnsi="Trebuchet MS"/>
          <w:b/>
          <w:color w:val="000080"/>
          <w:sz w:val="28"/>
        </w:rPr>
      </w:pPr>
      <w:r w:rsidRPr="006E39F5">
        <w:br w:type="column"/>
      </w:r>
      <w:r w:rsidR="00CB6155" w:rsidRPr="006E39F5">
        <w:lastRenderedPageBreak/>
        <w:br w:type="column"/>
      </w:r>
      <w:r w:rsidR="00A90264" w:rsidRPr="00A90264">
        <w:rPr>
          <w:rFonts w:ascii="Trebuchet MS" w:hAnsi="Trebuchet MS"/>
          <w:b/>
          <w:color w:val="000080"/>
          <w:sz w:val="28"/>
        </w:rPr>
        <w:lastRenderedPageBreak/>
        <w:t>Acknowledgements</w:t>
      </w:r>
    </w:p>
    <w:p w:rsidR="000538D8" w:rsidRPr="006E39F5" w:rsidRDefault="000538D8" w:rsidP="00B16516"/>
    <w:p w:rsidR="000538D8" w:rsidRPr="006E39F5" w:rsidRDefault="000538D8" w:rsidP="00B16516"/>
    <w:p w:rsidR="000538D8" w:rsidRPr="006E39F5" w:rsidRDefault="000538D8" w:rsidP="00B16516">
      <w:r w:rsidRPr="006E39F5">
        <w:t>The following persons were involved in the development of this publication.</w:t>
      </w:r>
    </w:p>
    <w:p w:rsidR="000538D8" w:rsidRPr="006E39F5" w:rsidRDefault="000538D8" w:rsidP="00B16516"/>
    <w:p w:rsidR="000538D8" w:rsidRPr="006E39F5" w:rsidRDefault="000538D8" w:rsidP="00B16516"/>
    <w:p w:rsidR="000538D8" w:rsidRPr="006E39F5" w:rsidRDefault="000538D8" w:rsidP="00B16516">
      <w:pPr>
        <w:jc w:val="center"/>
        <w:rPr>
          <w:u w:val="single"/>
        </w:rPr>
      </w:pPr>
      <w:r w:rsidRPr="006E39F5">
        <w:rPr>
          <w:u w:val="single"/>
        </w:rPr>
        <w:t>Texas Education Agency</w:t>
      </w:r>
    </w:p>
    <w:p w:rsidR="000538D8" w:rsidRPr="006E39F5" w:rsidRDefault="000538D8" w:rsidP="00B16516"/>
    <w:p w:rsidR="000538D8" w:rsidRPr="006E39F5" w:rsidRDefault="000538D8" w:rsidP="00B16516"/>
    <w:tbl>
      <w:tblPr>
        <w:tblW w:w="0" w:type="auto"/>
        <w:tblBorders>
          <w:right w:val="single" w:sz="12" w:space="0" w:color="auto"/>
        </w:tblBorders>
        <w:tblLook w:val="00BF"/>
      </w:tblPr>
      <w:tblGrid>
        <w:gridCol w:w="5148"/>
        <w:gridCol w:w="4428"/>
      </w:tblGrid>
      <w:tr w:rsidR="000538D8" w:rsidRPr="006E39F5" w:rsidTr="00697347">
        <w:tc>
          <w:tcPr>
            <w:tcW w:w="5148" w:type="dxa"/>
          </w:tcPr>
          <w:p w:rsidR="000538D8" w:rsidRPr="006E39F5" w:rsidRDefault="000538D8" w:rsidP="00B16516">
            <w:pPr>
              <w:spacing w:line="240" w:lineRule="atLeast"/>
            </w:pPr>
            <w:r w:rsidRPr="006E39F5">
              <w:t>Shirley Beaulieu</w:t>
            </w:r>
            <w:r w:rsidRPr="006E39F5">
              <w:br/>
              <w:t>Associate Commissioner, Finance/CFO</w:t>
            </w:r>
          </w:p>
          <w:p w:rsidR="000538D8" w:rsidRPr="006E39F5" w:rsidRDefault="000538D8" w:rsidP="00B16516">
            <w:pPr>
              <w:spacing w:line="240" w:lineRule="atLeast"/>
            </w:pPr>
          </w:p>
          <w:p w:rsidR="000538D8" w:rsidRPr="006E39F5" w:rsidRDefault="000538D8" w:rsidP="00B16516">
            <w:pPr>
              <w:spacing w:line="240" w:lineRule="atLeast"/>
            </w:pPr>
            <w:r w:rsidRPr="006E39F5">
              <w:t>Lisa Dawn-Fisher, Ph.D.</w:t>
            </w:r>
          </w:p>
          <w:p w:rsidR="000538D8" w:rsidRPr="006E39F5" w:rsidRDefault="000538D8" w:rsidP="00B16516">
            <w:pPr>
              <w:spacing w:line="240" w:lineRule="atLeast"/>
            </w:pPr>
            <w:r w:rsidRPr="006E39F5">
              <w:t xml:space="preserve">Deputy Associate Commissioner, </w:t>
            </w:r>
            <w:smartTag w:uri="urn:schemas-microsoft-com:office:smarttags" w:element="PersonName">
              <w:r w:rsidRPr="006E39F5">
                <w:t>School Finance</w:t>
              </w:r>
            </w:smartTag>
          </w:p>
          <w:p w:rsidR="000538D8" w:rsidRPr="006E39F5" w:rsidRDefault="000538D8" w:rsidP="00B16516">
            <w:pPr>
              <w:spacing w:line="240" w:lineRule="atLeast"/>
            </w:pPr>
          </w:p>
          <w:p w:rsidR="000538D8" w:rsidRPr="006E39F5" w:rsidRDefault="000538D8" w:rsidP="00B16516">
            <w:pPr>
              <w:spacing w:line="240" w:lineRule="atLeast"/>
            </w:pPr>
            <w:r w:rsidRPr="006E39F5">
              <w:t>Belinda Dyer</w:t>
            </w:r>
          </w:p>
          <w:p w:rsidR="000538D8" w:rsidRPr="006E39F5" w:rsidRDefault="000538D8" w:rsidP="00B16516">
            <w:pPr>
              <w:spacing w:line="240" w:lineRule="atLeast"/>
            </w:pPr>
            <w:r w:rsidRPr="006E39F5">
              <w:t>Director, Forecasting and Fiscal Analysis</w:t>
            </w:r>
          </w:p>
          <w:p w:rsidR="000538D8" w:rsidRPr="006E39F5" w:rsidRDefault="000538D8" w:rsidP="00B16516">
            <w:pPr>
              <w:spacing w:line="240" w:lineRule="atLeast"/>
            </w:pPr>
          </w:p>
          <w:p w:rsidR="000538D8" w:rsidRPr="006E39F5" w:rsidRDefault="000538D8" w:rsidP="00B16516">
            <w:pPr>
              <w:spacing w:line="240" w:lineRule="atLeast"/>
            </w:pPr>
          </w:p>
          <w:p w:rsidR="000538D8" w:rsidRPr="006E39F5" w:rsidRDefault="000538D8" w:rsidP="00B16516">
            <w:pPr>
              <w:spacing w:line="240" w:lineRule="atLeast"/>
            </w:pPr>
          </w:p>
          <w:p w:rsidR="000538D8" w:rsidRPr="006E39F5" w:rsidRDefault="000538D8" w:rsidP="00B16516">
            <w:pPr>
              <w:spacing w:line="240" w:lineRule="atLeast"/>
            </w:pPr>
          </w:p>
        </w:tc>
        <w:tc>
          <w:tcPr>
            <w:tcW w:w="4428" w:type="dxa"/>
            <w:tcBorders>
              <w:right w:val="nil"/>
            </w:tcBorders>
          </w:tcPr>
          <w:p w:rsidR="000538D8" w:rsidRPr="006E39F5" w:rsidRDefault="000538D8" w:rsidP="00B16516">
            <w:pPr>
              <w:rPr>
                <w:u w:val="single"/>
              </w:rPr>
            </w:pPr>
            <w:r w:rsidRPr="006E39F5">
              <w:rPr>
                <w:u w:val="single"/>
              </w:rPr>
              <w:t>Staff</w:t>
            </w:r>
          </w:p>
          <w:p w:rsidR="000538D8" w:rsidRPr="006E39F5" w:rsidRDefault="000538D8" w:rsidP="00B16516">
            <w:r w:rsidRPr="006E39F5">
              <w:t>David Anderson</w:t>
            </w:r>
          </w:p>
          <w:p w:rsidR="009A5CA0" w:rsidRPr="006E39F5" w:rsidRDefault="009A5CA0" w:rsidP="00B16516">
            <w:r w:rsidRPr="006E39F5">
              <w:t>Margaret Baker</w:t>
            </w:r>
          </w:p>
          <w:p w:rsidR="000538D8" w:rsidRPr="006E39F5" w:rsidRDefault="000538D8" w:rsidP="00B16516">
            <w:r w:rsidRPr="006E39F5">
              <w:t>Karen Batchelor</w:t>
            </w:r>
          </w:p>
          <w:p w:rsidR="00137325" w:rsidRPr="006E39F5" w:rsidRDefault="00621C87" w:rsidP="00B16516">
            <w:r w:rsidRPr="006E39F5">
              <w:t>Tammy Brite</w:t>
            </w:r>
          </w:p>
          <w:p w:rsidR="000538D8" w:rsidRPr="006E39F5" w:rsidRDefault="00137325" w:rsidP="00B16516">
            <w:r w:rsidRPr="006E39F5">
              <w:t>Kelly Callaway</w:t>
            </w:r>
          </w:p>
          <w:p w:rsidR="000538D8" w:rsidRPr="006E39F5" w:rsidRDefault="000538D8" w:rsidP="00B16516">
            <w:r w:rsidRPr="006E39F5">
              <w:t>Rita Chase</w:t>
            </w:r>
          </w:p>
          <w:p w:rsidR="007F6B25" w:rsidRPr="006E39F5" w:rsidRDefault="007F6B25" w:rsidP="00B16516">
            <w:r w:rsidRPr="006E39F5">
              <w:t>Philip Cochran</w:t>
            </w:r>
          </w:p>
          <w:p w:rsidR="00621C87" w:rsidRPr="006E39F5" w:rsidRDefault="00621C87" w:rsidP="00B16516">
            <w:r w:rsidRPr="006E39F5">
              <w:t>Susie Coultress</w:t>
            </w:r>
          </w:p>
          <w:p w:rsidR="00621C87" w:rsidRPr="006E39F5" w:rsidRDefault="003D7A7A" w:rsidP="00B16516">
            <w:r w:rsidRPr="006E39F5">
              <w:t>Beth Davis</w:t>
            </w:r>
          </w:p>
          <w:p w:rsidR="00521274" w:rsidRPr="006E39F5" w:rsidRDefault="00521274" w:rsidP="00B16516">
            <w:r w:rsidRPr="006E39F5">
              <w:t>Gina Day</w:t>
            </w:r>
          </w:p>
          <w:p w:rsidR="008A5D38" w:rsidRPr="006E39F5" w:rsidRDefault="001117EE" w:rsidP="00B16516">
            <w:r w:rsidRPr="006E39F5">
              <w:t>Kathy Ferguson</w:t>
            </w:r>
          </w:p>
          <w:p w:rsidR="00621C87" w:rsidRPr="006E39F5" w:rsidRDefault="00D9652E" w:rsidP="00B16516">
            <w:r w:rsidRPr="006E39F5">
              <w:t>Phyllis Gandy</w:t>
            </w:r>
          </w:p>
          <w:p w:rsidR="00A129B7" w:rsidRPr="006E39F5" w:rsidRDefault="00621C87" w:rsidP="00B16516">
            <w:r w:rsidRPr="006E39F5">
              <w:t>Anita Givens</w:t>
            </w:r>
          </w:p>
          <w:p w:rsidR="00621C87" w:rsidRPr="006E39F5" w:rsidRDefault="00A129B7" w:rsidP="00B16516">
            <w:r w:rsidRPr="006E39F5">
              <w:t>Debbie Gonzales</w:t>
            </w:r>
          </w:p>
          <w:p w:rsidR="000538D8" w:rsidRPr="006E39F5" w:rsidRDefault="00621C87" w:rsidP="00B16516">
            <w:r w:rsidRPr="006E39F5">
              <w:t>Ron Heinrich</w:t>
            </w:r>
          </w:p>
          <w:p w:rsidR="000538D8" w:rsidRPr="006E39F5" w:rsidRDefault="000538D8" w:rsidP="00B16516">
            <w:r w:rsidRPr="006E39F5">
              <w:t>Diane</w:t>
            </w:r>
            <w:r w:rsidR="00C05F7D" w:rsidRPr="006E39F5">
              <w:t xml:space="preserve"> J.</w:t>
            </w:r>
            <w:r w:rsidRPr="006E39F5">
              <w:t xml:space="preserve"> Hernandez</w:t>
            </w:r>
          </w:p>
          <w:p w:rsidR="000538D8" w:rsidRPr="006E39F5" w:rsidRDefault="000538D8" w:rsidP="00B16516">
            <w:r w:rsidRPr="006E39F5">
              <w:t>Gene Lenz</w:t>
            </w:r>
          </w:p>
          <w:p w:rsidR="008E7F96" w:rsidRPr="006E39F5" w:rsidRDefault="008E7F96" w:rsidP="00B16516">
            <w:r w:rsidRPr="006E39F5">
              <w:t>Sharon Lewellyn</w:t>
            </w:r>
          </w:p>
          <w:p w:rsidR="007F6B25" w:rsidRPr="006E39F5" w:rsidRDefault="007F6B25" w:rsidP="00B16516">
            <w:r w:rsidRPr="006E39F5">
              <w:t>Jan Lindsey</w:t>
            </w:r>
          </w:p>
          <w:p w:rsidR="000538D8" w:rsidRPr="006E39F5" w:rsidRDefault="000538D8" w:rsidP="00B16516">
            <w:r w:rsidRPr="006E39F5">
              <w:t>Leo Lopez</w:t>
            </w:r>
          </w:p>
          <w:p w:rsidR="000538D8" w:rsidRPr="006E39F5" w:rsidRDefault="000538D8" w:rsidP="00B16516">
            <w:r w:rsidRPr="006E39F5">
              <w:t>David Loseke</w:t>
            </w:r>
          </w:p>
          <w:p w:rsidR="00A90264" w:rsidRDefault="000510CF" w:rsidP="00A90264">
            <w:r w:rsidRPr="006E39F5">
              <w:t>Kate Loughrey</w:t>
            </w:r>
          </w:p>
          <w:p w:rsidR="000538D8" w:rsidRPr="006E39F5" w:rsidRDefault="00E83A7F" w:rsidP="00B16516">
            <w:r w:rsidRPr="006E39F5">
              <w:t>Brent Pitt</w:t>
            </w:r>
          </w:p>
          <w:p w:rsidR="00EB7E16" w:rsidRPr="006E39F5" w:rsidRDefault="000538D8" w:rsidP="00B16516">
            <w:r w:rsidRPr="006E39F5">
              <w:t>Linda Roska</w:t>
            </w:r>
          </w:p>
          <w:p w:rsidR="001117EE" w:rsidRPr="006E39F5" w:rsidRDefault="00EB7E16" w:rsidP="00B16516">
            <w:r w:rsidRPr="006E39F5">
              <w:t>Nicole Schuessler</w:t>
            </w:r>
          </w:p>
          <w:p w:rsidR="000538D8" w:rsidRPr="006E39F5" w:rsidRDefault="000538D8" w:rsidP="00B16516">
            <w:r w:rsidRPr="006E39F5">
              <w:t>Susan Smith</w:t>
            </w:r>
          </w:p>
          <w:p w:rsidR="008A4F06" w:rsidRPr="006E39F5" w:rsidRDefault="008A4F06" w:rsidP="00B16516">
            <w:r w:rsidRPr="006E39F5">
              <w:t>Vangie Stice-Israel</w:t>
            </w:r>
          </w:p>
          <w:p w:rsidR="000538D8" w:rsidRPr="006E39F5" w:rsidRDefault="000538D8" w:rsidP="00B16516">
            <w:r w:rsidRPr="006E39F5">
              <w:t>Bryce Templeton</w:t>
            </w:r>
          </w:p>
          <w:p w:rsidR="000538D8" w:rsidRPr="006E39F5" w:rsidRDefault="006A1BF8" w:rsidP="00B16516">
            <w:r w:rsidRPr="006E39F5">
              <w:t>Julie Wayman</w:t>
            </w:r>
          </w:p>
          <w:p w:rsidR="000538D8" w:rsidRPr="006E39F5" w:rsidRDefault="000538D8" w:rsidP="00B16516"/>
        </w:tc>
      </w:tr>
    </w:tbl>
    <w:p w:rsidR="000538D8" w:rsidRPr="006E39F5" w:rsidRDefault="000538D8" w:rsidP="00B16516"/>
    <w:p w:rsidR="000538D8" w:rsidRPr="006E39F5" w:rsidRDefault="000538D8" w:rsidP="00B16516"/>
    <w:p w:rsidR="000538D8" w:rsidRPr="006E39F5" w:rsidRDefault="00412009" w:rsidP="00B16516">
      <w:pPr>
        <w:pStyle w:val="BodyText"/>
        <w:jc w:val="center"/>
      </w:pPr>
      <w:r w:rsidRPr="006E39F5">
        <w:br w:type="column"/>
      </w:r>
    </w:p>
    <w:p w:rsidR="00412009" w:rsidRPr="006E39F5" w:rsidRDefault="00412009" w:rsidP="00B16516">
      <w:pPr>
        <w:pStyle w:val="BodyText"/>
        <w:jc w:val="center"/>
        <w:sectPr w:rsidR="00412009" w:rsidRPr="006E39F5" w:rsidSect="003D71ED">
          <w:footerReference w:type="default" r:id="rId8"/>
          <w:footerReference w:type="first" r:id="rId9"/>
          <w:endnotePr>
            <w:numFmt w:val="decimal"/>
          </w:endnotePr>
          <w:pgSz w:w="12240" w:h="15840" w:code="1"/>
          <w:pgMar w:top="1440" w:right="1440" w:bottom="1440" w:left="1440" w:header="720" w:footer="432" w:gutter="0"/>
          <w:cols w:space="720"/>
          <w:noEndnote/>
          <w:titlePg/>
        </w:sectPr>
      </w:pPr>
    </w:p>
    <w:p w:rsidR="009620AC" w:rsidRPr="006E39F5" w:rsidRDefault="009620AC" w:rsidP="00B16516">
      <w:pPr>
        <w:pStyle w:val="BodyText"/>
        <w:jc w:val="center"/>
        <w:rPr>
          <w:rFonts w:ascii="Trebuchet MS" w:hAnsi="Trebuchet MS"/>
          <w:b/>
          <w:color w:val="000080"/>
          <w:sz w:val="28"/>
        </w:rPr>
      </w:pPr>
      <w:r w:rsidRPr="006E39F5">
        <w:rPr>
          <w:rFonts w:ascii="Trebuchet MS" w:hAnsi="Trebuchet MS"/>
          <w:b/>
          <w:color w:val="000080"/>
          <w:sz w:val="28"/>
        </w:rPr>
        <w:lastRenderedPageBreak/>
        <w:t>Texas Education Agency</w:t>
      </w:r>
    </w:p>
    <w:p w:rsidR="009620AC" w:rsidRPr="006E39F5" w:rsidRDefault="009620AC" w:rsidP="00B16516">
      <w:pPr>
        <w:pStyle w:val="BodyText"/>
      </w:pPr>
    </w:p>
    <w:p w:rsidR="009620AC" w:rsidRPr="006E39F5" w:rsidRDefault="00335B69" w:rsidP="00B16516">
      <w:pPr>
        <w:pStyle w:val="BodyText"/>
        <w:jc w:val="center"/>
        <w:rPr>
          <w:rFonts w:ascii="Trebuchet MS" w:hAnsi="Trebuchet MS"/>
          <w:b/>
          <w:color w:val="336699"/>
          <w:sz w:val="32"/>
          <w:szCs w:val="32"/>
        </w:rPr>
      </w:pPr>
      <w:r w:rsidRPr="006E39F5">
        <w:rPr>
          <w:rFonts w:ascii="Trebuchet MS" w:hAnsi="Trebuchet MS"/>
          <w:b/>
          <w:color w:val="336699"/>
          <w:sz w:val="32"/>
          <w:szCs w:val="32"/>
        </w:rPr>
        <w:t>20</w:t>
      </w:r>
      <w:r w:rsidR="00C77198" w:rsidRPr="006E39F5">
        <w:rPr>
          <w:rFonts w:ascii="Trebuchet MS" w:hAnsi="Trebuchet MS"/>
          <w:b/>
          <w:color w:val="336699"/>
          <w:sz w:val="32"/>
          <w:szCs w:val="32"/>
        </w:rPr>
        <w:t>11</w:t>
      </w:r>
      <w:r w:rsidRPr="006E39F5">
        <w:rPr>
          <w:rFonts w:ascii="Trebuchet MS" w:hAnsi="Trebuchet MS"/>
          <w:b/>
          <w:color w:val="336699"/>
          <w:sz w:val="32"/>
          <w:szCs w:val="32"/>
        </w:rPr>
        <w:t>–20</w:t>
      </w:r>
      <w:r w:rsidR="003357B4" w:rsidRPr="006E39F5">
        <w:rPr>
          <w:rFonts w:ascii="Trebuchet MS" w:hAnsi="Trebuchet MS"/>
          <w:b/>
          <w:color w:val="336699"/>
          <w:sz w:val="32"/>
          <w:szCs w:val="32"/>
        </w:rPr>
        <w:t>1</w:t>
      </w:r>
      <w:r w:rsidR="00C77198" w:rsidRPr="006E39F5">
        <w:rPr>
          <w:rFonts w:ascii="Trebuchet MS" w:hAnsi="Trebuchet MS"/>
          <w:b/>
          <w:color w:val="336699"/>
          <w:sz w:val="32"/>
          <w:szCs w:val="32"/>
        </w:rPr>
        <w:t>2</w:t>
      </w:r>
      <w:r w:rsidR="009620AC" w:rsidRPr="006E39F5">
        <w:rPr>
          <w:rFonts w:ascii="Trebuchet MS" w:hAnsi="Trebuchet MS"/>
          <w:b/>
          <w:color w:val="336699"/>
          <w:sz w:val="32"/>
          <w:szCs w:val="32"/>
        </w:rPr>
        <w:br/>
        <w:t>Student Attendance Accounting Handbook</w:t>
      </w:r>
    </w:p>
    <w:p w:rsidR="009620AC" w:rsidRPr="006E39F5" w:rsidRDefault="009620AC" w:rsidP="00B16516">
      <w:pPr>
        <w:pStyle w:val="BodyText"/>
      </w:pPr>
    </w:p>
    <w:p w:rsidR="009620AC" w:rsidRPr="006E39F5" w:rsidRDefault="009620AC" w:rsidP="00B16516">
      <w:pPr>
        <w:pStyle w:val="BodyText"/>
        <w:jc w:val="center"/>
        <w:rPr>
          <w:rFonts w:ascii="Trebuchet MS" w:hAnsi="Trebuchet MS"/>
          <w:b/>
          <w:color w:val="336699"/>
          <w:sz w:val="32"/>
          <w:szCs w:val="32"/>
        </w:rPr>
      </w:pPr>
      <w:r w:rsidRPr="006E39F5">
        <w:rPr>
          <w:rFonts w:ascii="Trebuchet MS" w:hAnsi="Trebuchet MS"/>
          <w:b/>
          <w:color w:val="336699"/>
          <w:sz w:val="32"/>
          <w:szCs w:val="32"/>
        </w:rPr>
        <w:t>Contents</w:t>
      </w:r>
    </w:p>
    <w:p w:rsidR="00A90033" w:rsidRPr="006E39F5" w:rsidRDefault="00A90033" w:rsidP="00B16516"/>
    <w:p w:rsidR="00A90033" w:rsidRPr="006E39F5" w:rsidRDefault="00A90033" w:rsidP="00B16516"/>
    <w:p w:rsidR="00526F66" w:rsidRDefault="0063406D">
      <w:pPr>
        <w:pStyle w:val="TOC1"/>
        <w:tabs>
          <w:tab w:val="right" w:leader="dot" w:pos="9350"/>
        </w:tabs>
        <w:rPr>
          <w:rFonts w:asciiTheme="minorHAnsi" w:eastAsiaTheme="minorEastAsia" w:hAnsiTheme="minorHAnsi" w:cstheme="minorBidi"/>
          <w:b w:val="0"/>
          <w:bCs w:val="0"/>
          <w:noProof/>
          <w:color w:val="auto"/>
        </w:rPr>
      </w:pPr>
      <w:r w:rsidRPr="0063406D">
        <w:fldChar w:fldCharType="begin"/>
      </w:r>
      <w:r w:rsidR="00A90033" w:rsidRPr="006E39F5">
        <w:instrText xml:space="preserve"> TOC \o "1-3" \h \z \u </w:instrText>
      </w:r>
      <w:r w:rsidRPr="0063406D">
        <w:fldChar w:fldCharType="separate"/>
      </w:r>
      <w:hyperlink w:anchor="_Toc299702057" w:history="1">
        <w:r w:rsidR="00526F66" w:rsidRPr="00CA4EEA">
          <w:rPr>
            <w:rStyle w:val="Hyperlink"/>
            <w:noProof/>
          </w:rPr>
          <w:t>Section 1 Overview</w:t>
        </w:r>
        <w:r w:rsidR="00526F66">
          <w:rPr>
            <w:noProof/>
            <w:webHidden/>
          </w:rPr>
          <w:tab/>
        </w:r>
        <w:r>
          <w:rPr>
            <w:noProof/>
            <w:webHidden/>
          </w:rPr>
          <w:fldChar w:fldCharType="begin"/>
        </w:r>
        <w:r w:rsidR="00526F66">
          <w:rPr>
            <w:noProof/>
            <w:webHidden/>
          </w:rPr>
          <w:instrText xml:space="preserve"> PAGEREF _Toc299702057 \h </w:instrText>
        </w:r>
        <w:r>
          <w:rPr>
            <w:noProof/>
            <w:webHidden/>
          </w:rPr>
        </w:r>
        <w:r>
          <w:rPr>
            <w:noProof/>
            <w:webHidden/>
          </w:rPr>
          <w:fldChar w:fldCharType="separate"/>
        </w:r>
        <w:r w:rsidR="008D654F">
          <w:rPr>
            <w:noProof/>
            <w:webHidden/>
          </w:rPr>
          <w:t>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58" w:history="1">
        <w:r w:rsidR="00526F66" w:rsidRPr="00CA4EEA">
          <w:rPr>
            <w:rStyle w:val="Hyperlink"/>
            <w:noProof/>
          </w:rPr>
          <w:t>1.1 Student Attendance and FSP Funding</w:t>
        </w:r>
        <w:r w:rsidR="00526F66">
          <w:rPr>
            <w:noProof/>
            <w:webHidden/>
          </w:rPr>
          <w:tab/>
        </w:r>
        <w:r>
          <w:rPr>
            <w:noProof/>
            <w:webHidden/>
          </w:rPr>
          <w:fldChar w:fldCharType="begin"/>
        </w:r>
        <w:r w:rsidR="00526F66">
          <w:rPr>
            <w:noProof/>
            <w:webHidden/>
          </w:rPr>
          <w:instrText xml:space="preserve"> PAGEREF _Toc299702058 \h </w:instrText>
        </w:r>
        <w:r>
          <w:rPr>
            <w:noProof/>
            <w:webHidden/>
          </w:rPr>
        </w:r>
        <w:r>
          <w:rPr>
            <w:noProof/>
            <w:webHidden/>
          </w:rPr>
          <w:fldChar w:fldCharType="separate"/>
        </w:r>
        <w:r w:rsidR="008D654F">
          <w:rPr>
            <w:noProof/>
            <w:webHidden/>
          </w:rPr>
          <w:t>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59" w:history="1">
        <w:r w:rsidR="00526F66" w:rsidRPr="00CA4EEA">
          <w:rPr>
            <w:rStyle w:val="Hyperlink"/>
            <w:noProof/>
          </w:rPr>
          <w:t>1.2 Taking and Recording Student Attendance</w:t>
        </w:r>
        <w:r w:rsidR="00526F66">
          <w:rPr>
            <w:noProof/>
            <w:webHidden/>
          </w:rPr>
          <w:tab/>
        </w:r>
        <w:r>
          <w:rPr>
            <w:noProof/>
            <w:webHidden/>
          </w:rPr>
          <w:fldChar w:fldCharType="begin"/>
        </w:r>
        <w:r w:rsidR="00526F66">
          <w:rPr>
            <w:noProof/>
            <w:webHidden/>
          </w:rPr>
          <w:instrText xml:space="preserve"> PAGEREF _Toc299702059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0" w:history="1">
        <w:r w:rsidR="00526F66" w:rsidRPr="00CA4EEA">
          <w:rPr>
            <w:rStyle w:val="Hyperlink"/>
            <w:noProof/>
          </w:rPr>
          <w:t>1.3 Reporting of Attendance Information to the TEA</w:t>
        </w:r>
        <w:r w:rsidR="00526F66">
          <w:rPr>
            <w:noProof/>
            <w:webHidden/>
          </w:rPr>
          <w:tab/>
        </w:r>
        <w:r>
          <w:rPr>
            <w:noProof/>
            <w:webHidden/>
          </w:rPr>
          <w:fldChar w:fldCharType="begin"/>
        </w:r>
        <w:r w:rsidR="00526F66">
          <w:rPr>
            <w:noProof/>
            <w:webHidden/>
          </w:rPr>
          <w:instrText xml:space="preserve"> PAGEREF _Toc299702060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1" w:history="1">
        <w:r w:rsidR="00526F66" w:rsidRPr="00CA4EEA">
          <w:rPr>
            <w:rStyle w:val="Hyperlink"/>
            <w:noProof/>
          </w:rPr>
          <w:t>1.4 Storage of Attendance Information</w:t>
        </w:r>
        <w:r w:rsidR="00526F66">
          <w:rPr>
            <w:noProof/>
            <w:webHidden/>
          </w:rPr>
          <w:tab/>
        </w:r>
        <w:r>
          <w:rPr>
            <w:noProof/>
            <w:webHidden/>
          </w:rPr>
          <w:fldChar w:fldCharType="begin"/>
        </w:r>
        <w:r w:rsidR="00526F66">
          <w:rPr>
            <w:noProof/>
            <w:webHidden/>
          </w:rPr>
          <w:instrText xml:space="preserve"> PAGEREF _Toc299702061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2" w:history="1">
        <w:r w:rsidR="00526F66" w:rsidRPr="00CA4EEA">
          <w:rPr>
            <w:rStyle w:val="Hyperlink"/>
            <w:noProof/>
          </w:rPr>
          <w:t>1.5 Auditing of Attendance Information</w:t>
        </w:r>
        <w:r w:rsidR="00526F66">
          <w:rPr>
            <w:noProof/>
            <w:webHidden/>
          </w:rPr>
          <w:tab/>
        </w:r>
        <w:r>
          <w:rPr>
            <w:noProof/>
            <w:webHidden/>
          </w:rPr>
          <w:fldChar w:fldCharType="begin"/>
        </w:r>
        <w:r w:rsidR="00526F66">
          <w:rPr>
            <w:noProof/>
            <w:webHidden/>
          </w:rPr>
          <w:instrText xml:space="preserve"> PAGEREF _Toc299702062 \h </w:instrText>
        </w:r>
        <w:r>
          <w:rPr>
            <w:noProof/>
            <w:webHidden/>
          </w:rPr>
        </w:r>
        <w:r>
          <w:rPr>
            <w:noProof/>
            <w:webHidden/>
          </w:rPr>
          <w:fldChar w:fldCharType="separate"/>
        </w:r>
        <w:r w:rsidR="008D654F">
          <w:rPr>
            <w:noProof/>
            <w:webHidden/>
          </w:rPr>
          <w:t>2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3" w:history="1">
        <w:r w:rsidR="00526F66" w:rsidRPr="00CA4EEA">
          <w:rPr>
            <w:rStyle w:val="Hyperlink"/>
            <w:noProof/>
          </w:rPr>
          <w:t>1.6 About This Handbook</w:t>
        </w:r>
        <w:r w:rsidR="00526F66">
          <w:rPr>
            <w:noProof/>
            <w:webHidden/>
          </w:rPr>
          <w:tab/>
        </w:r>
        <w:r>
          <w:rPr>
            <w:noProof/>
            <w:webHidden/>
          </w:rPr>
          <w:fldChar w:fldCharType="begin"/>
        </w:r>
        <w:r w:rsidR="00526F66">
          <w:rPr>
            <w:noProof/>
            <w:webHidden/>
          </w:rPr>
          <w:instrText xml:space="preserve"> PAGEREF _Toc299702063 \h </w:instrText>
        </w:r>
        <w:r>
          <w:rPr>
            <w:noProof/>
            <w:webHidden/>
          </w:rPr>
        </w:r>
        <w:r>
          <w:rPr>
            <w:noProof/>
            <w:webHidden/>
          </w:rPr>
          <w:fldChar w:fldCharType="separate"/>
        </w:r>
        <w:r w:rsidR="008D654F">
          <w:rPr>
            <w:noProof/>
            <w:webHidden/>
          </w:rPr>
          <w:t>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4" w:history="1">
        <w:r w:rsidR="00526F66" w:rsidRPr="00CA4EEA">
          <w:rPr>
            <w:rStyle w:val="Hyperlink"/>
            <w:noProof/>
          </w:rPr>
          <w:t>1.7 How to Use This Handbook</w:t>
        </w:r>
        <w:r w:rsidR="00526F66">
          <w:rPr>
            <w:noProof/>
            <w:webHidden/>
          </w:rPr>
          <w:tab/>
        </w:r>
        <w:r>
          <w:rPr>
            <w:noProof/>
            <w:webHidden/>
          </w:rPr>
          <w:fldChar w:fldCharType="begin"/>
        </w:r>
        <w:r w:rsidR="00526F66">
          <w:rPr>
            <w:noProof/>
            <w:webHidden/>
          </w:rPr>
          <w:instrText xml:space="preserve"> PAGEREF _Toc299702064 \h </w:instrText>
        </w:r>
        <w:r>
          <w:rPr>
            <w:noProof/>
            <w:webHidden/>
          </w:rPr>
        </w:r>
        <w:r>
          <w:rPr>
            <w:noProof/>
            <w:webHidden/>
          </w:rPr>
          <w:fldChar w:fldCharType="separate"/>
        </w:r>
        <w:r w:rsidR="008D654F">
          <w:rPr>
            <w:noProof/>
            <w:webHidden/>
          </w:rPr>
          <w:t>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5" w:history="1">
        <w:r w:rsidR="00526F66" w:rsidRPr="00CA4EEA">
          <w:rPr>
            <w:rStyle w:val="Hyperlink"/>
            <w:noProof/>
          </w:rPr>
          <w:t>1.8 Significant Changes</w:t>
        </w:r>
        <w:r w:rsidR="00526F66">
          <w:rPr>
            <w:noProof/>
            <w:webHidden/>
          </w:rPr>
          <w:tab/>
        </w:r>
        <w:r>
          <w:rPr>
            <w:noProof/>
            <w:webHidden/>
          </w:rPr>
          <w:fldChar w:fldCharType="begin"/>
        </w:r>
        <w:r w:rsidR="00526F66">
          <w:rPr>
            <w:noProof/>
            <w:webHidden/>
          </w:rPr>
          <w:instrText xml:space="preserve"> PAGEREF _Toc299702065 \h </w:instrText>
        </w:r>
        <w:r>
          <w:rPr>
            <w:noProof/>
            <w:webHidden/>
          </w:rPr>
        </w:r>
        <w:r>
          <w:rPr>
            <w:noProof/>
            <w:webHidden/>
          </w:rPr>
          <w:fldChar w:fldCharType="separate"/>
        </w:r>
        <w:r w:rsidR="008D654F">
          <w:rPr>
            <w:noProof/>
            <w:webHidden/>
          </w:rPr>
          <w:t>23</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066" w:history="1">
        <w:r w:rsidR="00526F66" w:rsidRPr="00CA4EEA">
          <w:rPr>
            <w:rStyle w:val="Hyperlink"/>
            <w:noProof/>
          </w:rPr>
          <w:t>Section 2 Audit Requirements</w:t>
        </w:r>
        <w:r w:rsidR="00526F66">
          <w:rPr>
            <w:noProof/>
            <w:webHidden/>
          </w:rPr>
          <w:tab/>
        </w:r>
        <w:r>
          <w:rPr>
            <w:noProof/>
            <w:webHidden/>
          </w:rPr>
          <w:fldChar w:fldCharType="begin"/>
        </w:r>
        <w:r w:rsidR="00526F66">
          <w:rPr>
            <w:noProof/>
            <w:webHidden/>
          </w:rPr>
          <w:instrText xml:space="preserve"> PAGEREF _Toc299702066 \h </w:instrText>
        </w:r>
        <w:r>
          <w:rPr>
            <w:noProof/>
            <w:webHidden/>
          </w:rPr>
        </w:r>
        <w:r>
          <w:rPr>
            <w:noProof/>
            <w:webHidden/>
          </w:rPr>
          <w:fldChar w:fldCharType="separate"/>
        </w:r>
        <w:r w:rsidR="008D654F">
          <w:rPr>
            <w:noProof/>
            <w:webHidden/>
          </w:rPr>
          <w:t>2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7" w:history="1">
        <w:r w:rsidR="00526F66" w:rsidRPr="00CA4EEA">
          <w:rPr>
            <w:rStyle w:val="Hyperlink"/>
            <w:noProof/>
          </w:rPr>
          <w:t>2.1 General Audit Requirements</w:t>
        </w:r>
        <w:r w:rsidR="00526F66">
          <w:rPr>
            <w:noProof/>
            <w:webHidden/>
          </w:rPr>
          <w:tab/>
        </w:r>
        <w:r>
          <w:rPr>
            <w:noProof/>
            <w:webHidden/>
          </w:rPr>
          <w:fldChar w:fldCharType="begin"/>
        </w:r>
        <w:r w:rsidR="00526F66">
          <w:rPr>
            <w:noProof/>
            <w:webHidden/>
          </w:rPr>
          <w:instrText xml:space="preserve"> PAGEREF _Toc299702067 \h </w:instrText>
        </w:r>
        <w:r>
          <w:rPr>
            <w:noProof/>
            <w:webHidden/>
          </w:rPr>
        </w:r>
        <w:r>
          <w:rPr>
            <w:noProof/>
            <w:webHidden/>
          </w:rPr>
          <w:fldChar w:fldCharType="separate"/>
        </w:r>
        <w:r w:rsidR="008D654F">
          <w:rPr>
            <w:noProof/>
            <w:webHidden/>
          </w:rPr>
          <w:t>2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68" w:history="1">
        <w:r w:rsidR="00526F66" w:rsidRPr="00CA4EEA">
          <w:rPr>
            <w:rStyle w:val="Hyperlink"/>
            <w:noProof/>
          </w:rPr>
          <w:t>2.2 Accounting System Requirements</w:t>
        </w:r>
        <w:r w:rsidR="00526F66">
          <w:rPr>
            <w:noProof/>
            <w:webHidden/>
          </w:rPr>
          <w:tab/>
        </w:r>
        <w:r>
          <w:rPr>
            <w:noProof/>
            <w:webHidden/>
          </w:rPr>
          <w:fldChar w:fldCharType="begin"/>
        </w:r>
        <w:r w:rsidR="00526F66">
          <w:rPr>
            <w:noProof/>
            <w:webHidden/>
          </w:rPr>
          <w:instrText xml:space="preserve"> PAGEREF _Toc299702068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69" w:history="1">
        <w:r w:rsidR="00526F66" w:rsidRPr="00CA4EEA">
          <w:rPr>
            <w:rStyle w:val="Hyperlink"/>
            <w:noProof/>
          </w:rPr>
          <w:t>2.2.1 Paper-Based Attendance Accounting Systems vs. Electronic Attendance Accounting Systems</w:t>
        </w:r>
        <w:r w:rsidR="00526F66">
          <w:rPr>
            <w:noProof/>
            <w:webHidden/>
          </w:rPr>
          <w:tab/>
        </w:r>
        <w:r>
          <w:rPr>
            <w:noProof/>
            <w:webHidden/>
          </w:rPr>
          <w:fldChar w:fldCharType="begin"/>
        </w:r>
        <w:r w:rsidR="00526F66">
          <w:rPr>
            <w:noProof/>
            <w:webHidden/>
          </w:rPr>
          <w:instrText xml:space="preserve"> PAGEREF _Toc299702069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0" w:history="1">
        <w:r w:rsidR="00526F66" w:rsidRPr="00CA4EEA">
          <w:rPr>
            <w:rStyle w:val="Hyperlink"/>
            <w:noProof/>
          </w:rPr>
          <w:t>2.2.2 Electronic Attendance Accounting Systems</w:t>
        </w:r>
        <w:r w:rsidR="00526F66">
          <w:rPr>
            <w:noProof/>
            <w:webHidden/>
          </w:rPr>
          <w:tab/>
        </w:r>
        <w:r>
          <w:rPr>
            <w:noProof/>
            <w:webHidden/>
          </w:rPr>
          <w:fldChar w:fldCharType="begin"/>
        </w:r>
        <w:r w:rsidR="00526F66">
          <w:rPr>
            <w:noProof/>
            <w:webHidden/>
          </w:rPr>
          <w:instrText xml:space="preserve"> PAGEREF _Toc299702070 \h </w:instrText>
        </w:r>
        <w:r>
          <w:rPr>
            <w:noProof/>
            <w:webHidden/>
          </w:rPr>
        </w:r>
        <w:r>
          <w:rPr>
            <w:noProof/>
            <w:webHidden/>
          </w:rPr>
          <w:fldChar w:fldCharType="separate"/>
        </w:r>
        <w:r w:rsidR="008D654F">
          <w:rPr>
            <w:noProof/>
            <w:webHidden/>
          </w:rPr>
          <w:t>2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1" w:history="1">
        <w:r w:rsidR="00526F66" w:rsidRPr="00CA4EEA">
          <w:rPr>
            <w:rStyle w:val="Hyperlink"/>
            <w:noProof/>
          </w:rPr>
          <w:t>2.2.3 "Paperless" Electronic Attendance Accounting Systems</w:t>
        </w:r>
        <w:r w:rsidR="00526F66">
          <w:rPr>
            <w:noProof/>
            <w:webHidden/>
          </w:rPr>
          <w:tab/>
        </w:r>
        <w:r>
          <w:rPr>
            <w:noProof/>
            <w:webHidden/>
          </w:rPr>
          <w:fldChar w:fldCharType="begin"/>
        </w:r>
        <w:r w:rsidR="00526F66">
          <w:rPr>
            <w:noProof/>
            <w:webHidden/>
          </w:rPr>
          <w:instrText xml:space="preserve"> PAGEREF _Toc299702071 \h </w:instrText>
        </w:r>
        <w:r>
          <w:rPr>
            <w:noProof/>
            <w:webHidden/>
          </w:rPr>
        </w:r>
        <w:r>
          <w:rPr>
            <w:noProof/>
            <w:webHidden/>
          </w:rPr>
          <w:fldChar w:fldCharType="separate"/>
        </w:r>
        <w:r w:rsidR="008D654F">
          <w:rPr>
            <w:noProof/>
            <w:webHidden/>
          </w:rPr>
          <w:t>2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2" w:history="1">
        <w:r w:rsidR="00526F66" w:rsidRPr="00CA4EEA">
          <w:rPr>
            <w:rStyle w:val="Hyperlink"/>
            <w:noProof/>
          </w:rPr>
          <w:t>2.2.4 Disaster Recovery</w:t>
        </w:r>
        <w:r w:rsidR="00526F66">
          <w:rPr>
            <w:noProof/>
            <w:webHidden/>
          </w:rPr>
          <w:tab/>
        </w:r>
        <w:r>
          <w:rPr>
            <w:noProof/>
            <w:webHidden/>
          </w:rPr>
          <w:fldChar w:fldCharType="begin"/>
        </w:r>
        <w:r w:rsidR="00526F66">
          <w:rPr>
            <w:noProof/>
            <w:webHidden/>
          </w:rPr>
          <w:instrText xml:space="preserve"> PAGEREF _Toc299702072 \h </w:instrText>
        </w:r>
        <w:r>
          <w:rPr>
            <w:noProof/>
            <w:webHidden/>
          </w:rPr>
        </w:r>
        <w:r>
          <w:rPr>
            <w:noProof/>
            <w:webHidden/>
          </w:rPr>
          <w:fldChar w:fldCharType="separate"/>
        </w:r>
        <w:r w:rsidR="008D654F">
          <w:rPr>
            <w:noProof/>
            <w:webHidden/>
          </w:rPr>
          <w:t>3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3" w:history="1">
        <w:r w:rsidR="00526F66" w:rsidRPr="00CA4EEA">
          <w:rPr>
            <w:rStyle w:val="Hyperlink"/>
            <w:noProof/>
          </w:rPr>
          <w:t>2.2.5 Attendance System Procedures Manual</w:t>
        </w:r>
        <w:r w:rsidR="00526F66">
          <w:rPr>
            <w:noProof/>
            <w:webHidden/>
          </w:rPr>
          <w:tab/>
        </w:r>
        <w:r>
          <w:rPr>
            <w:noProof/>
            <w:webHidden/>
          </w:rPr>
          <w:fldChar w:fldCharType="begin"/>
        </w:r>
        <w:r w:rsidR="00526F66">
          <w:rPr>
            <w:noProof/>
            <w:webHidden/>
          </w:rPr>
          <w:instrText xml:space="preserve"> PAGEREF _Toc299702073 \h </w:instrText>
        </w:r>
        <w:r>
          <w:rPr>
            <w:noProof/>
            <w:webHidden/>
          </w:rPr>
        </w:r>
        <w:r>
          <w:rPr>
            <w:noProof/>
            <w:webHidden/>
          </w:rPr>
          <w:fldChar w:fldCharType="separate"/>
        </w:r>
        <w:r w:rsidR="008D654F">
          <w:rPr>
            <w:noProof/>
            <w:webHidden/>
          </w:rPr>
          <w:t>3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74" w:history="1">
        <w:r w:rsidR="00526F66" w:rsidRPr="00CA4EEA">
          <w:rPr>
            <w:rStyle w:val="Hyperlink"/>
            <w:noProof/>
          </w:rPr>
          <w:t>2.3 Required Documentation</w:t>
        </w:r>
        <w:r w:rsidR="00526F66">
          <w:rPr>
            <w:noProof/>
            <w:webHidden/>
          </w:rPr>
          <w:tab/>
        </w:r>
        <w:r>
          <w:rPr>
            <w:noProof/>
            <w:webHidden/>
          </w:rPr>
          <w:fldChar w:fldCharType="begin"/>
        </w:r>
        <w:r w:rsidR="00526F66">
          <w:rPr>
            <w:noProof/>
            <w:webHidden/>
          </w:rPr>
          <w:instrText xml:space="preserve"> PAGEREF _Toc299702074 \h </w:instrText>
        </w:r>
        <w:r>
          <w:rPr>
            <w:noProof/>
            <w:webHidden/>
          </w:rPr>
        </w:r>
        <w:r>
          <w:rPr>
            <w:noProof/>
            <w:webHidden/>
          </w:rPr>
          <w:fldChar w:fldCharType="separate"/>
        </w:r>
        <w:r w:rsidR="008D654F">
          <w:rPr>
            <w:noProof/>
            <w:webHidden/>
          </w:rPr>
          <w:t>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5" w:history="1">
        <w:r w:rsidR="00526F66" w:rsidRPr="00CA4EEA">
          <w:rPr>
            <w:rStyle w:val="Hyperlink"/>
            <w:noProof/>
          </w:rPr>
          <w:t>2.3.1 Student Detail Reports</w:t>
        </w:r>
        <w:r w:rsidR="00526F66">
          <w:rPr>
            <w:noProof/>
            <w:webHidden/>
          </w:rPr>
          <w:tab/>
        </w:r>
        <w:r>
          <w:rPr>
            <w:noProof/>
            <w:webHidden/>
          </w:rPr>
          <w:fldChar w:fldCharType="begin"/>
        </w:r>
        <w:r w:rsidR="00526F66">
          <w:rPr>
            <w:noProof/>
            <w:webHidden/>
          </w:rPr>
          <w:instrText xml:space="preserve"> PAGEREF _Toc299702075 \h </w:instrText>
        </w:r>
        <w:r>
          <w:rPr>
            <w:noProof/>
            <w:webHidden/>
          </w:rPr>
        </w:r>
        <w:r>
          <w:rPr>
            <w:noProof/>
            <w:webHidden/>
          </w:rPr>
          <w:fldChar w:fldCharType="separate"/>
        </w:r>
        <w:r w:rsidR="008D654F">
          <w:rPr>
            <w:noProof/>
            <w:webHidden/>
          </w:rPr>
          <w:t>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6" w:history="1">
        <w:r w:rsidR="00526F66" w:rsidRPr="00CA4EEA">
          <w:rPr>
            <w:rStyle w:val="Hyperlink"/>
            <w:noProof/>
          </w:rPr>
          <w:t>2.3.2 Campus Summary Reports</w:t>
        </w:r>
        <w:r w:rsidR="00526F66">
          <w:rPr>
            <w:noProof/>
            <w:webHidden/>
          </w:rPr>
          <w:tab/>
        </w:r>
        <w:r>
          <w:rPr>
            <w:noProof/>
            <w:webHidden/>
          </w:rPr>
          <w:fldChar w:fldCharType="begin"/>
        </w:r>
        <w:r w:rsidR="00526F66">
          <w:rPr>
            <w:noProof/>
            <w:webHidden/>
          </w:rPr>
          <w:instrText xml:space="preserve"> PAGEREF _Toc299702076 \h </w:instrText>
        </w:r>
        <w:r>
          <w:rPr>
            <w:noProof/>
            <w:webHidden/>
          </w:rPr>
        </w:r>
        <w:r>
          <w:rPr>
            <w:noProof/>
            <w:webHidden/>
          </w:rPr>
          <w:fldChar w:fldCharType="separate"/>
        </w:r>
        <w:r w:rsidR="008D654F">
          <w:rPr>
            <w:noProof/>
            <w:webHidden/>
          </w:rPr>
          <w:t>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7" w:history="1">
        <w:r w:rsidR="00526F66" w:rsidRPr="00CA4EEA">
          <w:rPr>
            <w:rStyle w:val="Hyperlink"/>
            <w:noProof/>
          </w:rPr>
          <w:t>2.3.3 District Summary Reports</w:t>
        </w:r>
        <w:r w:rsidR="00526F66">
          <w:rPr>
            <w:noProof/>
            <w:webHidden/>
          </w:rPr>
          <w:tab/>
        </w:r>
        <w:r>
          <w:rPr>
            <w:noProof/>
            <w:webHidden/>
          </w:rPr>
          <w:fldChar w:fldCharType="begin"/>
        </w:r>
        <w:r w:rsidR="00526F66">
          <w:rPr>
            <w:noProof/>
            <w:webHidden/>
          </w:rPr>
          <w:instrText xml:space="preserve"> PAGEREF _Toc299702077 \h </w:instrText>
        </w:r>
        <w:r>
          <w:rPr>
            <w:noProof/>
            <w:webHidden/>
          </w:rPr>
        </w:r>
        <w:r>
          <w:rPr>
            <w:noProof/>
            <w:webHidden/>
          </w:rPr>
          <w:fldChar w:fldCharType="separate"/>
        </w:r>
        <w:r w:rsidR="008D654F">
          <w:rPr>
            <w:noProof/>
            <w:webHidden/>
          </w:rPr>
          <w:t>3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8" w:history="1">
        <w:r w:rsidR="00526F66" w:rsidRPr="00CA4EEA">
          <w:rPr>
            <w:rStyle w:val="Hyperlink"/>
            <w:noProof/>
          </w:rPr>
          <w:t>2.3.4 Reconciliation of Teacher's Roster Information and Attendance Accounting Records</w:t>
        </w:r>
        <w:r w:rsidR="00526F66">
          <w:rPr>
            <w:noProof/>
            <w:webHidden/>
          </w:rPr>
          <w:tab/>
        </w:r>
        <w:r>
          <w:rPr>
            <w:noProof/>
            <w:webHidden/>
          </w:rPr>
          <w:fldChar w:fldCharType="begin"/>
        </w:r>
        <w:r w:rsidR="00526F66">
          <w:rPr>
            <w:noProof/>
            <w:webHidden/>
          </w:rPr>
          <w:instrText xml:space="preserve"> PAGEREF _Toc299702078 \h </w:instrText>
        </w:r>
        <w:r>
          <w:rPr>
            <w:noProof/>
            <w:webHidden/>
          </w:rPr>
        </w:r>
        <w:r>
          <w:rPr>
            <w:noProof/>
            <w:webHidden/>
          </w:rPr>
          <w:fldChar w:fldCharType="separate"/>
        </w:r>
        <w:r w:rsidR="008D654F">
          <w:rPr>
            <w:noProof/>
            <w:webHidden/>
          </w:rPr>
          <w:t>3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79" w:history="1">
        <w:r w:rsidR="00526F66" w:rsidRPr="00CA4EEA">
          <w:rPr>
            <w:rStyle w:val="Hyperlink"/>
            <w:noProof/>
          </w:rPr>
          <w:t>2.3.5 Additional Required Documentation</w:t>
        </w:r>
        <w:r w:rsidR="00526F66">
          <w:rPr>
            <w:noProof/>
            <w:webHidden/>
          </w:rPr>
          <w:tab/>
        </w:r>
        <w:r>
          <w:rPr>
            <w:noProof/>
            <w:webHidden/>
          </w:rPr>
          <w:fldChar w:fldCharType="begin"/>
        </w:r>
        <w:r w:rsidR="00526F66">
          <w:rPr>
            <w:noProof/>
            <w:webHidden/>
          </w:rPr>
          <w:instrText xml:space="preserve"> PAGEREF _Toc299702079 \h </w:instrText>
        </w:r>
        <w:r>
          <w:rPr>
            <w:noProof/>
            <w:webHidden/>
          </w:rPr>
        </w:r>
        <w:r>
          <w:rPr>
            <w:noProof/>
            <w:webHidden/>
          </w:rPr>
          <w:fldChar w:fldCharType="separate"/>
        </w:r>
        <w:r w:rsidR="008D654F">
          <w:rPr>
            <w:noProof/>
            <w:webHidden/>
          </w:rPr>
          <w:t>35</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080" w:history="1">
        <w:r w:rsidR="00526F66" w:rsidRPr="00CA4EEA">
          <w:rPr>
            <w:rStyle w:val="Hyperlink"/>
            <w:noProof/>
          </w:rPr>
          <w:t>Section 3 General Attendance Requirements</w:t>
        </w:r>
        <w:r w:rsidR="00526F66">
          <w:rPr>
            <w:noProof/>
            <w:webHidden/>
          </w:rPr>
          <w:tab/>
        </w:r>
        <w:r>
          <w:rPr>
            <w:noProof/>
            <w:webHidden/>
          </w:rPr>
          <w:fldChar w:fldCharType="begin"/>
        </w:r>
        <w:r w:rsidR="00526F66">
          <w:rPr>
            <w:noProof/>
            <w:webHidden/>
          </w:rPr>
          <w:instrText xml:space="preserve"> PAGEREF _Toc299702080 \h </w:instrText>
        </w:r>
        <w:r>
          <w:rPr>
            <w:noProof/>
            <w:webHidden/>
          </w:rPr>
        </w:r>
        <w:r>
          <w:rPr>
            <w:noProof/>
            <w:webHidden/>
          </w:rPr>
          <w:fldChar w:fldCharType="separate"/>
        </w:r>
        <w:r w:rsidR="008D654F">
          <w:rPr>
            <w:noProof/>
            <w:webHidden/>
          </w:rPr>
          <w:t>3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81" w:history="1">
        <w:r w:rsidR="00526F66" w:rsidRPr="00CA4EEA">
          <w:rPr>
            <w:rStyle w:val="Hyperlink"/>
            <w:noProof/>
          </w:rPr>
          <w:t>3.1 Responsibility</w:t>
        </w:r>
        <w:r w:rsidR="00526F66">
          <w:rPr>
            <w:noProof/>
            <w:webHidden/>
          </w:rPr>
          <w:tab/>
        </w:r>
        <w:r>
          <w:rPr>
            <w:noProof/>
            <w:webHidden/>
          </w:rPr>
          <w:fldChar w:fldCharType="begin"/>
        </w:r>
        <w:r w:rsidR="00526F66">
          <w:rPr>
            <w:noProof/>
            <w:webHidden/>
          </w:rPr>
          <w:instrText xml:space="preserve"> PAGEREF _Toc299702081 \h </w:instrText>
        </w:r>
        <w:r>
          <w:rPr>
            <w:noProof/>
            <w:webHidden/>
          </w:rPr>
        </w:r>
        <w:r>
          <w:rPr>
            <w:noProof/>
            <w:webHidden/>
          </w:rPr>
          <w:fldChar w:fldCharType="separate"/>
        </w:r>
        <w:r w:rsidR="008D654F">
          <w:rPr>
            <w:noProof/>
            <w:webHidden/>
          </w:rPr>
          <w:t>3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82" w:history="1">
        <w:r w:rsidR="00526F66" w:rsidRPr="00CA4EEA">
          <w:rPr>
            <w:rStyle w:val="Hyperlink"/>
            <w:noProof/>
          </w:rPr>
          <w:t>3.2 General Requirements for Eligibility for Attendance/Foundation School Program (FSP) Funding</w:t>
        </w:r>
        <w:r w:rsidR="00526F66">
          <w:rPr>
            <w:noProof/>
            <w:webHidden/>
          </w:rPr>
          <w:tab/>
        </w:r>
        <w:r>
          <w:rPr>
            <w:noProof/>
            <w:webHidden/>
          </w:rPr>
          <w:fldChar w:fldCharType="begin"/>
        </w:r>
        <w:r w:rsidR="00526F66">
          <w:rPr>
            <w:noProof/>
            <w:webHidden/>
          </w:rPr>
          <w:instrText xml:space="preserve"> PAGEREF _Toc299702082 \h </w:instrText>
        </w:r>
        <w:r>
          <w:rPr>
            <w:noProof/>
            <w:webHidden/>
          </w:rPr>
        </w:r>
        <w:r>
          <w:rPr>
            <w:noProof/>
            <w:webHidden/>
          </w:rPr>
          <w:fldChar w:fldCharType="separate"/>
        </w:r>
        <w:r w:rsidR="008D654F">
          <w:rPr>
            <w:noProof/>
            <w:webHidden/>
          </w:rPr>
          <w:t>3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3" w:history="1">
        <w:r w:rsidR="00526F66" w:rsidRPr="00CA4EEA">
          <w:rPr>
            <w:rStyle w:val="Hyperlink"/>
            <w:noProof/>
          </w:rPr>
          <w:t>3.2.1 Average Daily Attendance (ADA) Eligibility Coding</w:t>
        </w:r>
        <w:r w:rsidR="00526F66">
          <w:rPr>
            <w:noProof/>
            <w:webHidden/>
          </w:rPr>
          <w:tab/>
        </w:r>
        <w:r>
          <w:rPr>
            <w:noProof/>
            <w:webHidden/>
          </w:rPr>
          <w:fldChar w:fldCharType="begin"/>
        </w:r>
        <w:r w:rsidR="00526F66">
          <w:rPr>
            <w:noProof/>
            <w:webHidden/>
          </w:rPr>
          <w:instrText xml:space="preserve"> PAGEREF _Toc299702083 \h </w:instrText>
        </w:r>
        <w:r>
          <w:rPr>
            <w:noProof/>
            <w:webHidden/>
          </w:rPr>
        </w:r>
        <w:r>
          <w:rPr>
            <w:noProof/>
            <w:webHidden/>
          </w:rPr>
          <w:fldChar w:fldCharType="separate"/>
        </w:r>
        <w:r w:rsidR="008D654F">
          <w:rPr>
            <w:noProof/>
            <w:webHidden/>
          </w:rPr>
          <w:t>3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4" w:history="1">
        <w:r w:rsidR="00526F66" w:rsidRPr="00CA4EEA">
          <w:rPr>
            <w:rStyle w:val="Hyperlink"/>
            <w:noProof/>
          </w:rPr>
          <w:t>3.2.2 Funding Eligibility</w:t>
        </w:r>
        <w:r w:rsidR="00526F66">
          <w:rPr>
            <w:noProof/>
            <w:webHidden/>
          </w:rPr>
          <w:tab/>
        </w:r>
        <w:r>
          <w:rPr>
            <w:noProof/>
            <w:webHidden/>
          </w:rPr>
          <w:fldChar w:fldCharType="begin"/>
        </w:r>
        <w:r w:rsidR="00526F66">
          <w:rPr>
            <w:noProof/>
            <w:webHidden/>
          </w:rPr>
          <w:instrText xml:space="preserve"> PAGEREF _Toc299702084 \h </w:instrText>
        </w:r>
        <w:r>
          <w:rPr>
            <w:noProof/>
            <w:webHidden/>
          </w:rPr>
        </w:r>
        <w:r>
          <w:rPr>
            <w:noProof/>
            <w:webHidden/>
          </w:rPr>
          <w:fldChar w:fldCharType="separate"/>
        </w:r>
        <w:r w:rsidR="008D654F">
          <w:rPr>
            <w:noProof/>
            <w:webHidden/>
          </w:rPr>
          <w:t>4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5" w:history="1">
        <w:r w:rsidR="00526F66" w:rsidRPr="00CA4EEA">
          <w:rPr>
            <w:rStyle w:val="Hyperlink"/>
            <w:noProof/>
          </w:rPr>
          <w:t>3.2.3 Age Eligibility</w:t>
        </w:r>
        <w:r w:rsidR="00526F66">
          <w:rPr>
            <w:noProof/>
            <w:webHidden/>
          </w:rPr>
          <w:tab/>
        </w:r>
        <w:r>
          <w:rPr>
            <w:noProof/>
            <w:webHidden/>
          </w:rPr>
          <w:fldChar w:fldCharType="begin"/>
        </w:r>
        <w:r w:rsidR="00526F66">
          <w:rPr>
            <w:noProof/>
            <w:webHidden/>
          </w:rPr>
          <w:instrText xml:space="preserve"> PAGEREF _Toc299702085 \h </w:instrText>
        </w:r>
        <w:r>
          <w:rPr>
            <w:noProof/>
            <w:webHidden/>
          </w:rPr>
        </w:r>
        <w:r>
          <w:rPr>
            <w:noProof/>
            <w:webHidden/>
          </w:rPr>
          <w:fldChar w:fldCharType="separate"/>
        </w:r>
        <w:r w:rsidR="008D654F">
          <w:rPr>
            <w:noProof/>
            <w:webHidden/>
          </w:rPr>
          <w:t>4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6" w:history="1">
        <w:r w:rsidR="00526F66" w:rsidRPr="00CA4EEA">
          <w:rPr>
            <w:rStyle w:val="Hyperlink"/>
            <w:noProof/>
          </w:rPr>
          <w:t>3.2.4 Dual Credit (High School and College/University)</w:t>
        </w:r>
        <w:r w:rsidR="00526F66">
          <w:rPr>
            <w:noProof/>
            <w:webHidden/>
          </w:rPr>
          <w:tab/>
        </w:r>
        <w:r>
          <w:rPr>
            <w:noProof/>
            <w:webHidden/>
          </w:rPr>
          <w:fldChar w:fldCharType="begin"/>
        </w:r>
        <w:r w:rsidR="00526F66">
          <w:rPr>
            <w:noProof/>
            <w:webHidden/>
          </w:rPr>
          <w:instrText xml:space="preserve"> PAGEREF _Toc299702086 \h </w:instrText>
        </w:r>
        <w:r>
          <w:rPr>
            <w:noProof/>
            <w:webHidden/>
          </w:rPr>
        </w:r>
        <w:r>
          <w:rPr>
            <w:noProof/>
            <w:webHidden/>
          </w:rPr>
          <w:fldChar w:fldCharType="separate"/>
        </w:r>
        <w:r w:rsidR="008D654F">
          <w:rPr>
            <w:noProof/>
            <w:webHidden/>
          </w:rPr>
          <w:t>4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87" w:history="1">
        <w:r w:rsidR="00526F66" w:rsidRPr="00CA4EEA">
          <w:rPr>
            <w:rStyle w:val="Hyperlink"/>
            <w:noProof/>
          </w:rPr>
          <w:t>3.3 Enrollment Procedures and Requirements</w:t>
        </w:r>
        <w:r w:rsidR="00526F66">
          <w:rPr>
            <w:noProof/>
            <w:webHidden/>
          </w:rPr>
          <w:tab/>
        </w:r>
        <w:r>
          <w:rPr>
            <w:noProof/>
            <w:webHidden/>
          </w:rPr>
          <w:fldChar w:fldCharType="begin"/>
        </w:r>
        <w:r w:rsidR="00526F66">
          <w:rPr>
            <w:noProof/>
            <w:webHidden/>
          </w:rPr>
          <w:instrText xml:space="preserve"> PAGEREF _Toc299702087 \h </w:instrText>
        </w:r>
        <w:r>
          <w:rPr>
            <w:noProof/>
            <w:webHidden/>
          </w:rPr>
        </w:r>
        <w:r>
          <w:rPr>
            <w:noProof/>
            <w:webHidden/>
          </w:rPr>
          <w:fldChar w:fldCharType="separate"/>
        </w:r>
        <w:r w:rsidR="008D654F">
          <w:rPr>
            <w:noProof/>
            <w:webHidden/>
          </w:rPr>
          <w:t>4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8" w:history="1">
        <w:r w:rsidR="00526F66" w:rsidRPr="00CA4EEA">
          <w:rPr>
            <w:rStyle w:val="Hyperlink"/>
            <w:noProof/>
          </w:rPr>
          <w:t>3.3.1 Discrepancies in Student Names/Failure to Receive Student Records</w:t>
        </w:r>
        <w:r w:rsidR="00526F66">
          <w:rPr>
            <w:noProof/>
            <w:webHidden/>
          </w:rPr>
          <w:tab/>
        </w:r>
        <w:r>
          <w:rPr>
            <w:noProof/>
            <w:webHidden/>
          </w:rPr>
          <w:fldChar w:fldCharType="begin"/>
        </w:r>
        <w:r w:rsidR="00526F66">
          <w:rPr>
            <w:noProof/>
            <w:webHidden/>
          </w:rPr>
          <w:instrText xml:space="preserve"> PAGEREF _Toc299702088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89" w:history="1">
        <w:r w:rsidR="00526F66" w:rsidRPr="00CA4EEA">
          <w:rPr>
            <w:rStyle w:val="Hyperlink"/>
            <w:noProof/>
          </w:rPr>
          <w:t>3.3.2 Entry and Reentry Dates</w:t>
        </w:r>
        <w:r w:rsidR="00526F66">
          <w:rPr>
            <w:noProof/>
            <w:webHidden/>
          </w:rPr>
          <w:tab/>
        </w:r>
        <w:r>
          <w:rPr>
            <w:noProof/>
            <w:webHidden/>
          </w:rPr>
          <w:fldChar w:fldCharType="begin"/>
        </w:r>
        <w:r w:rsidR="00526F66">
          <w:rPr>
            <w:noProof/>
            <w:webHidden/>
          </w:rPr>
          <w:instrText xml:space="preserve"> PAGEREF _Toc299702089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0" w:history="1">
        <w:r w:rsidR="00526F66" w:rsidRPr="00CA4EEA">
          <w:rPr>
            <w:rStyle w:val="Hyperlink"/>
            <w:noProof/>
          </w:rPr>
          <w:t>3.3.3 Student Entitlement to Attend School in District of Residence</w:t>
        </w:r>
        <w:r w:rsidR="00526F66">
          <w:rPr>
            <w:noProof/>
            <w:webHidden/>
          </w:rPr>
          <w:tab/>
        </w:r>
        <w:r>
          <w:rPr>
            <w:noProof/>
            <w:webHidden/>
          </w:rPr>
          <w:fldChar w:fldCharType="begin"/>
        </w:r>
        <w:r w:rsidR="00526F66">
          <w:rPr>
            <w:noProof/>
            <w:webHidden/>
          </w:rPr>
          <w:instrText xml:space="preserve"> PAGEREF _Toc299702090 \h </w:instrText>
        </w:r>
        <w:r>
          <w:rPr>
            <w:noProof/>
            <w:webHidden/>
          </w:rPr>
        </w:r>
        <w:r>
          <w:rPr>
            <w:noProof/>
            <w:webHidden/>
          </w:rPr>
          <w:fldChar w:fldCharType="separate"/>
        </w:r>
        <w:r w:rsidR="008D654F">
          <w:rPr>
            <w:noProof/>
            <w:webHidden/>
          </w:rPr>
          <w:t>4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1" w:history="1">
        <w:r w:rsidR="00526F66" w:rsidRPr="00CA4EEA">
          <w:rPr>
            <w:rStyle w:val="Hyperlink"/>
            <w:noProof/>
          </w:rPr>
          <w:t>3.3.4 Homeless Students</w:t>
        </w:r>
        <w:r w:rsidR="00526F66">
          <w:rPr>
            <w:noProof/>
            <w:webHidden/>
          </w:rPr>
          <w:tab/>
        </w:r>
        <w:r>
          <w:rPr>
            <w:noProof/>
            <w:webHidden/>
          </w:rPr>
          <w:fldChar w:fldCharType="begin"/>
        </w:r>
        <w:r w:rsidR="00526F66">
          <w:rPr>
            <w:noProof/>
            <w:webHidden/>
          </w:rPr>
          <w:instrText xml:space="preserve"> PAGEREF _Toc299702091 \h </w:instrText>
        </w:r>
        <w:r>
          <w:rPr>
            <w:noProof/>
            <w:webHidden/>
          </w:rPr>
        </w:r>
        <w:r>
          <w:rPr>
            <w:noProof/>
            <w:webHidden/>
          </w:rPr>
          <w:fldChar w:fldCharType="separate"/>
        </w:r>
        <w:r w:rsidR="008D654F">
          <w:rPr>
            <w:noProof/>
            <w:webHidden/>
          </w:rPr>
          <w:t>5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2" w:history="1">
        <w:r w:rsidR="00526F66" w:rsidRPr="00CA4EEA">
          <w:rPr>
            <w:rStyle w:val="Hyperlink"/>
            <w:noProof/>
          </w:rPr>
          <w:t>3.3.5 Immunization</w:t>
        </w:r>
        <w:r w:rsidR="00526F66">
          <w:rPr>
            <w:noProof/>
            <w:webHidden/>
          </w:rPr>
          <w:tab/>
        </w:r>
        <w:r>
          <w:rPr>
            <w:noProof/>
            <w:webHidden/>
          </w:rPr>
          <w:fldChar w:fldCharType="begin"/>
        </w:r>
        <w:r w:rsidR="00526F66">
          <w:rPr>
            <w:noProof/>
            <w:webHidden/>
          </w:rPr>
          <w:instrText xml:space="preserve"> PAGEREF _Toc299702092 \h </w:instrText>
        </w:r>
        <w:r>
          <w:rPr>
            <w:noProof/>
            <w:webHidden/>
          </w:rPr>
        </w:r>
        <w:r>
          <w:rPr>
            <w:noProof/>
            <w:webHidden/>
          </w:rPr>
          <w:fldChar w:fldCharType="separate"/>
        </w:r>
        <w:r w:rsidR="008D654F">
          <w:rPr>
            <w:noProof/>
            <w:webHidden/>
          </w:rPr>
          <w:t>5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3" w:history="1">
        <w:r w:rsidR="00526F66" w:rsidRPr="00CA4EEA">
          <w:rPr>
            <w:rStyle w:val="Hyperlink"/>
            <w:noProof/>
          </w:rPr>
          <w:t>3.3.6 Infants and Toddlers With Auditory or Visual Impairments or Both</w:t>
        </w:r>
        <w:r w:rsidR="00526F66">
          <w:rPr>
            <w:noProof/>
            <w:webHidden/>
          </w:rPr>
          <w:tab/>
        </w:r>
        <w:r>
          <w:rPr>
            <w:noProof/>
            <w:webHidden/>
          </w:rPr>
          <w:fldChar w:fldCharType="begin"/>
        </w:r>
        <w:r w:rsidR="00526F66">
          <w:rPr>
            <w:noProof/>
            <w:webHidden/>
          </w:rPr>
          <w:instrText xml:space="preserve"> PAGEREF _Toc299702093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094" w:history="1">
        <w:r w:rsidR="00526F66" w:rsidRPr="00CA4EEA">
          <w:rPr>
            <w:rStyle w:val="Hyperlink"/>
            <w:noProof/>
          </w:rPr>
          <w:t>3.4 Withdrawal Procedures</w:t>
        </w:r>
        <w:r w:rsidR="00526F66">
          <w:rPr>
            <w:noProof/>
            <w:webHidden/>
          </w:rPr>
          <w:tab/>
        </w:r>
        <w:r>
          <w:rPr>
            <w:noProof/>
            <w:webHidden/>
          </w:rPr>
          <w:fldChar w:fldCharType="begin"/>
        </w:r>
        <w:r w:rsidR="00526F66">
          <w:rPr>
            <w:noProof/>
            <w:webHidden/>
          </w:rPr>
          <w:instrText xml:space="preserve"> PAGEREF _Toc299702094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5" w:history="1">
        <w:r w:rsidR="00526F66" w:rsidRPr="00CA4EEA">
          <w:rPr>
            <w:rStyle w:val="Hyperlink"/>
            <w:noProof/>
          </w:rPr>
          <w:t>3.4.1 Students 18 Years of Age or Older</w:t>
        </w:r>
        <w:r w:rsidR="00526F66">
          <w:rPr>
            <w:noProof/>
            <w:webHidden/>
          </w:rPr>
          <w:tab/>
        </w:r>
        <w:r>
          <w:rPr>
            <w:noProof/>
            <w:webHidden/>
          </w:rPr>
          <w:fldChar w:fldCharType="begin"/>
        </w:r>
        <w:r w:rsidR="00526F66">
          <w:rPr>
            <w:noProof/>
            <w:webHidden/>
          </w:rPr>
          <w:instrText xml:space="preserve"> PAGEREF _Toc299702095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6" w:history="1">
        <w:r w:rsidR="00526F66" w:rsidRPr="00CA4EEA">
          <w:rPr>
            <w:rStyle w:val="Hyperlink"/>
            <w:noProof/>
          </w:rPr>
          <w:t>3.4.2 Temporary Absences and Withdrawal</w:t>
        </w:r>
        <w:r w:rsidR="00526F66">
          <w:rPr>
            <w:noProof/>
            <w:webHidden/>
          </w:rPr>
          <w:tab/>
        </w:r>
        <w:r>
          <w:rPr>
            <w:noProof/>
            <w:webHidden/>
          </w:rPr>
          <w:fldChar w:fldCharType="begin"/>
        </w:r>
        <w:r w:rsidR="00526F66">
          <w:rPr>
            <w:noProof/>
            <w:webHidden/>
          </w:rPr>
          <w:instrText xml:space="preserve"> PAGEREF _Toc299702096 \h </w:instrText>
        </w:r>
        <w:r>
          <w:rPr>
            <w:noProof/>
            <w:webHidden/>
          </w:rPr>
        </w:r>
        <w:r>
          <w:rPr>
            <w:noProof/>
            <w:webHidden/>
          </w:rPr>
          <w:fldChar w:fldCharType="separate"/>
        </w:r>
        <w:r w:rsidR="008D654F">
          <w:rPr>
            <w:noProof/>
            <w:webHidden/>
          </w:rPr>
          <w:t>5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7" w:history="1">
        <w:r w:rsidR="00526F66" w:rsidRPr="00CA4EEA">
          <w:rPr>
            <w:rStyle w:val="Hyperlink"/>
            <w:noProof/>
          </w:rPr>
          <w:t>3.4.3 Students Whose Whereabouts Are Unknown</w:t>
        </w:r>
        <w:r w:rsidR="00526F66">
          <w:rPr>
            <w:noProof/>
            <w:webHidden/>
          </w:rPr>
          <w:tab/>
        </w:r>
        <w:r>
          <w:rPr>
            <w:noProof/>
            <w:webHidden/>
          </w:rPr>
          <w:fldChar w:fldCharType="begin"/>
        </w:r>
        <w:r w:rsidR="00526F66">
          <w:rPr>
            <w:noProof/>
            <w:webHidden/>
          </w:rPr>
          <w:instrText xml:space="preserve"> PAGEREF _Toc299702097 \h </w:instrText>
        </w:r>
        <w:r>
          <w:rPr>
            <w:noProof/>
            <w:webHidden/>
          </w:rPr>
        </w:r>
        <w:r>
          <w:rPr>
            <w:noProof/>
            <w:webHidden/>
          </w:rPr>
          <w:fldChar w:fldCharType="separate"/>
        </w:r>
        <w:r w:rsidR="008D654F">
          <w:rPr>
            <w:noProof/>
            <w:webHidden/>
          </w:rPr>
          <w:t>5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8" w:history="1">
        <w:r w:rsidR="00526F66" w:rsidRPr="00CA4EEA">
          <w:rPr>
            <w:rStyle w:val="Hyperlink"/>
            <w:noProof/>
          </w:rPr>
          <w:t>3.4.4 Information and Record Transfer</w:t>
        </w:r>
        <w:r w:rsidR="00526F66">
          <w:rPr>
            <w:noProof/>
            <w:webHidden/>
          </w:rPr>
          <w:tab/>
        </w:r>
        <w:r>
          <w:rPr>
            <w:noProof/>
            <w:webHidden/>
          </w:rPr>
          <w:fldChar w:fldCharType="begin"/>
        </w:r>
        <w:r w:rsidR="00526F66">
          <w:rPr>
            <w:noProof/>
            <w:webHidden/>
          </w:rPr>
          <w:instrText xml:space="preserve"> PAGEREF _Toc299702098 \h </w:instrText>
        </w:r>
        <w:r>
          <w:rPr>
            <w:noProof/>
            <w:webHidden/>
          </w:rPr>
        </w:r>
        <w:r>
          <w:rPr>
            <w:noProof/>
            <w:webHidden/>
          </w:rPr>
          <w:fldChar w:fldCharType="separate"/>
        </w:r>
        <w:r w:rsidR="008D654F">
          <w:rPr>
            <w:noProof/>
            <w:webHidden/>
          </w:rPr>
          <w:t>5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099" w:history="1">
        <w:r w:rsidR="00526F66" w:rsidRPr="00CA4EEA">
          <w:rPr>
            <w:rStyle w:val="Hyperlink"/>
            <w:noProof/>
          </w:rPr>
          <w:t>3.4.5 Students 21 Years of Age or Older and Placement in a DAEP or JJAEP</w:t>
        </w:r>
        <w:r w:rsidR="00526F66">
          <w:rPr>
            <w:noProof/>
            <w:webHidden/>
          </w:rPr>
          <w:tab/>
        </w:r>
        <w:r>
          <w:rPr>
            <w:noProof/>
            <w:webHidden/>
          </w:rPr>
          <w:fldChar w:fldCharType="begin"/>
        </w:r>
        <w:r w:rsidR="00526F66">
          <w:rPr>
            <w:noProof/>
            <w:webHidden/>
          </w:rPr>
          <w:instrText xml:space="preserve"> PAGEREF _Toc299702099 \h </w:instrText>
        </w:r>
        <w:r>
          <w:rPr>
            <w:noProof/>
            <w:webHidden/>
          </w:rPr>
        </w:r>
        <w:r>
          <w:rPr>
            <w:noProof/>
            <w:webHidden/>
          </w:rPr>
          <w:fldChar w:fldCharType="separate"/>
        </w:r>
        <w:r w:rsidR="008D654F">
          <w:rPr>
            <w:noProof/>
            <w:webHidden/>
          </w:rPr>
          <w:t>5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00" w:history="1">
        <w:r w:rsidR="00526F66" w:rsidRPr="00CA4EEA">
          <w:rPr>
            <w:rStyle w:val="Hyperlink"/>
            <w:noProof/>
          </w:rPr>
          <w:t>3.5 Compulsory Attendance</w:t>
        </w:r>
        <w:r w:rsidR="00526F66">
          <w:rPr>
            <w:noProof/>
            <w:webHidden/>
          </w:rPr>
          <w:tab/>
        </w:r>
        <w:r>
          <w:rPr>
            <w:noProof/>
            <w:webHidden/>
          </w:rPr>
          <w:fldChar w:fldCharType="begin"/>
        </w:r>
        <w:r w:rsidR="00526F66">
          <w:rPr>
            <w:noProof/>
            <w:webHidden/>
          </w:rPr>
          <w:instrText xml:space="preserve"> PAGEREF _Toc299702100 \h </w:instrText>
        </w:r>
        <w:r>
          <w:rPr>
            <w:noProof/>
            <w:webHidden/>
          </w:rPr>
        </w:r>
        <w:r>
          <w:rPr>
            <w:noProof/>
            <w:webHidden/>
          </w:rPr>
          <w:fldChar w:fldCharType="separate"/>
        </w:r>
        <w:r w:rsidR="008D654F">
          <w:rPr>
            <w:noProof/>
            <w:webHidden/>
          </w:rPr>
          <w:t>5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01" w:history="1">
        <w:r w:rsidR="00526F66" w:rsidRPr="00CA4EEA">
          <w:rPr>
            <w:rStyle w:val="Hyperlink"/>
            <w:noProof/>
          </w:rPr>
          <w:t>3.6 General Attendance-Taking Rules</w:t>
        </w:r>
        <w:r w:rsidR="00526F66">
          <w:rPr>
            <w:noProof/>
            <w:webHidden/>
          </w:rPr>
          <w:tab/>
        </w:r>
        <w:r>
          <w:rPr>
            <w:noProof/>
            <w:webHidden/>
          </w:rPr>
          <w:fldChar w:fldCharType="begin"/>
        </w:r>
        <w:r w:rsidR="00526F66">
          <w:rPr>
            <w:noProof/>
            <w:webHidden/>
          </w:rPr>
          <w:instrText xml:space="preserve"> PAGEREF _Toc299702101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2" w:history="1">
        <w:r w:rsidR="00526F66" w:rsidRPr="00CA4EEA">
          <w:rPr>
            <w:rStyle w:val="Hyperlink"/>
            <w:noProof/>
          </w:rPr>
          <w:t>3.6.1 Manual Entries for or Corrections to Student Attendance Data</w:t>
        </w:r>
        <w:r w:rsidR="00526F66">
          <w:rPr>
            <w:noProof/>
            <w:webHidden/>
          </w:rPr>
          <w:tab/>
        </w:r>
        <w:r>
          <w:rPr>
            <w:noProof/>
            <w:webHidden/>
          </w:rPr>
          <w:fldChar w:fldCharType="begin"/>
        </w:r>
        <w:r w:rsidR="00526F66">
          <w:rPr>
            <w:noProof/>
            <w:webHidden/>
          </w:rPr>
          <w:instrText xml:space="preserve"> PAGEREF _Toc299702102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3" w:history="1">
        <w:r w:rsidR="00526F66" w:rsidRPr="00CA4EEA">
          <w:rPr>
            <w:rStyle w:val="Hyperlink"/>
            <w:noProof/>
          </w:rPr>
          <w:t>3.6.2 Time of Day for Attendance Taking</w:t>
        </w:r>
        <w:r w:rsidR="00526F66">
          <w:rPr>
            <w:noProof/>
            <w:webHidden/>
          </w:rPr>
          <w:tab/>
        </w:r>
        <w:r>
          <w:rPr>
            <w:noProof/>
            <w:webHidden/>
          </w:rPr>
          <w:fldChar w:fldCharType="begin"/>
        </w:r>
        <w:r w:rsidR="00526F66">
          <w:rPr>
            <w:noProof/>
            <w:webHidden/>
          </w:rPr>
          <w:instrText xml:space="preserve"> PAGEREF _Toc299702103 \h </w:instrText>
        </w:r>
        <w:r>
          <w:rPr>
            <w:noProof/>
            <w:webHidden/>
          </w:rPr>
        </w:r>
        <w:r>
          <w:rPr>
            <w:noProof/>
            <w:webHidden/>
          </w:rPr>
          <w:fldChar w:fldCharType="separate"/>
        </w:r>
        <w:r w:rsidR="008D654F">
          <w:rPr>
            <w:noProof/>
            <w:webHidden/>
          </w:rPr>
          <w:t>5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4" w:history="1">
        <w:r w:rsidR="00526F66" w:rsidRPr="00CA4EEA">
          <w:rPr>
            <w:rStyle w:val="Hyperlink"/>
            <w:noProof/>
          </w:rPr>
          <w:t>3.6.3 Requirements for a Student's Being Considered Present or Absent for FSP (Funding) Purposes</w:t>
        </w:r>
        <w:r w:rsidR="00526F66">
          <w:rPr>
            <w:noProof/>
            <w:webHidden/>
          </w:rPr>
          <w:tab/>
        </w:r>
        <w:r>
          <w:rPr>
            <w:noProof/>
            <w:webHidden/>
          </w:rPr>
          <w:fldChar w:fldCharType="begin"/>
        </w:r>
        <w:r w:rsidR="00526F66">
          <w:rPr>
            <w:noProof/>
            <w:webHidden/>
          </w:rPr>
          <w:instrText xml:space="preserve"> PAGEREF _Toc299702104 \h </w:instrText>
        </w:r>
        <w:r>
          <w:rPr>
            <w:noProof/>
            <w:webHidden/>
          </w:rPr>
        </w:r>
        <w:r>
          <w:rPr>
            <w:noProof/>
            <w:webHidden/>
          </w:rPr>
          <w:fldChar w:fldCharType="separate"/>
        </w:r>
        <w:r w:rsidR="008D654F">
          <w:rPr>
            <w:noProof/>
            <w:webHidden/>
          </w:rPr>
          <w:t>5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5" w:history="1">
        <w:r w:rsidR="00526F66" w:rsidRPr="00CA4EEA">
          <w:rPr>
            <w:rStyle w:val="Hyperlink"/>
            <w:noProof/>
          </w:rPr>
          <w:t>3.6.4 Excused Absences for Compulsory Attendance Purposes</w:t>
        </w:r>
        <w:r w:rsidR="00526F66">
          <w:rPr>
            <w:noProof/>
            <w:webHidden/>
          </w:rPr>
          <w:tab/>
        </w:r>
        <w:r>
          <w:rPr>
            <w:noProof/>
            <w:webHidden/>
          </w:rPr>
          <w:fldChar w:fldCharType="begin"/>
        </w:r>
        <w:r w:rsidR="00526F66">
          <w:rPr>
            <w:noProof/>
            <w:webHidden/>
          </w:rPr>
          <w:instrText xml:space="preserve"> PAGEREF _Toc299702105 \h </w:instrText>
        </w:r>
        <w:r>
          <w:rPr>
            <w:noProof/>
            <w:webHidden/>
          </w:rPr>
        </w:r>
        <w:r>
          <w:rPr>
            <w:noProof/>
            <w:webHidden/>
          </w:rPr>
          <w:fldChar w:fldCharType="separate"/>
        </w:r>
        <w:r w:rsidR="008D654F">
          <w:rPr>
            <w:noProof/>
            <w:webHidden/>
          </w:rPr>
          <w:t>5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6" w:history="1">
        <w:r w:rsidR="00526F66" w:rsidRPr="00CA4EEA">
          <w:rPr>
            <w:rStyle w:val="Hyperlink"/>
            <w:noProof/>
          </w:rPr>
          <w:t>3.6.5 Instruction Provided Outside of the Regular School Day</w:t>
        </w:r>
        <w:r w:rsidR="00526F66">
          <w:rPr>
            <w:noProof/>
            <w:webHidden/>
          </w:rPr>
          <w:tab/>
        </w:r>
        <w:r>
          <w:rPr>
            <w:noProof/>
            <w:webHidden/>
          </w:rPr>
          <w:fldChar w:fldCharType="begin"/>
        </w:r>
        <w:r w:rsidR="00526F66">
          <w:rPr>
            <w:noProof/>
            <w:webHidden/>
          </w:rPr>
          <w:instrText xml:space="preserve"> PAGEREF _Toc299702106 \h </w:instrText>
        </w:r>
        <w:r>
          <w:rPr>
            <w:noProof/>
            <w:webHidden/>
          </w:rPr>
        </w:r>
        <w:r>
          <w:rPr>
            <w:noProof/>
            <w:webHidden/>
          </w:rPr>
          <w:fldChar w:fldCharType="separate"/>
        </w:r>
        <w:r w:rsidR="008D654F">
          <w:rPr>
            <w:noProof/>
            <w:webHidden/>
          </w:rPr>
          <w:t>5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7" w:history="1">
        <w:r w:rsidR="00526F66" w:rsidRPr="00CA4EEA">
          <w:rPr>
            <w:rStyle w:val="Hyperlink"/>
            <w:noProof/>
          </w:rPr>
          <w:t>3.6.6 Attendance Accounting During Testing Days</w:t>
        </w:r>
        <w:r w:rsidR="00526F66">
          <w:rPr>
            <w:noProof/>
            <w:webHidden/>
          </w:rPr>
          <w:tab/>
        </w:r>
        <w:r>
          <w:rPr>
            <w:noProof/>
            <w:webHidden/>
          </w:rPr>
          <w:fldChar w:fldCharType="begin"/>
        </w:r>
        <w:r w:rsidR="00526F66">
          <w:rPr>
            <w:noProof/>
            <w:webHidden/>
          </w:rPr>
          <w:instrText xml:space="preserve"> PAGEREF _Toc299702107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8" w:history="1">
        <w:r w:rsidR="00526F66" w:rsidRPr="00CA4EEA">
          <w:rPr>
            <w:rStyle w:val="Hyperlink"/>
            <w:noProof/>
          </w:rPr>
          <w:t>3.6.7 Attendance and Students Who Are Not in Membership or Are Served Outside the Home District</w:t>
        </w:r>
        <w:r w:rsidR="00526F66">
          <w:rPr>
            <w:noProof/>
            <w:webHidden/>
          </w:rPr>
          <w:tab/>
        </w:r>
        <w:r>
          <w:rPr>
            <w:noProof/>
            <w:webHidden/>
          </w:rPr>
          <w:fldChar w:fldCharType="begin"/>
        </w:r>
        <w:r w:rsidR="00526F66">
          <w:rPr>
            <w:noProof/>
            <w:webHidden/>
          </w:rPr>
          <w:instrText xml:space="preserve"> PAGEREF _Toc299702108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09" w:history="1">
        <w:r w:rsidR="00526F66" w:rsidRPr="00CA4EEA">
          <w:rPr>
            <w:rStyle w:val="Hyperlink"/>
            <w:noProof/>
          </w:rPr>
          <w:t>3.6.8 "Tardies"</w:t>
        </w:r>
        <w:r w:rsidR="00526F66">
          <w:rPr>
            <w:noProof/>
            <w:webHidden/>
          </w:rPr>
          <w:tab/>
        </w:r>
        <w:r>
          <w:rPr>
            <w:noProof/>
            <w:webHidden/>
          </w:rPr>
          <w:fldChar w:fldCharType="begin"/>
        </w:r>
        <w:r w:rsidR="00526F66">
          <w:rPr>
            <w:noProof/>
            <w:webHidden/>
          </w:rPr>
          <w:instrText xml:space="preserve"> PAGEREF _Toc299702109 \h </w:instrText>
        </w:r>
        <w:r>
          <w:rPr>
            <w:noProof/>
            <w:webHidden/>
          </w:rPr>
        </w:r>
        <w:r>
          <w:rPr>
            <w:noProof/>
            <w:webHidden/>
          </w:rPr>
          <w:fldChar w:fldCharType="separate"/>
        </w:r>
        <w:r w:rsidR="008D654F">
          <w:rPr>
            <w:noProof/>
            <w:webHidden/>
          </w:rPr>
          <w:t>6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0" w:history="1">
        <w:r w:rsidR="00526F66" w:rsidRPr="00CA4EEA">
          <w:rPr>
            <w:rStyle w:val="Hyperlink"/>
            <w:noProof/>
          </w:rPr>
          <w:t>3.6.9 Effective Dates for Program Changes</w:t>
        </w:r>
        <w:r w:rsidR="00526F66">
          <w:rPr>
            <w:noProof/>
            <w:webHidden/>
          </w:rPr>
          <w:tab/>
        </w:r>
        <w:r>
          <w:rPr>
            <w:noProof/>
            <w:webHidden/>
          </w:rPr>
          <w:fldChar w:fldCharType="begin"/>
        </w:r>
        <w:r w:rsidR="00526F66">
          <w:rPr>
            <w:noProof/>
            <w:webHidden/>
          </w:rPr>
          <w:instrText xml:space="preserve"> PAGEREF _Toc299702110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11" w:history="1">
        <w:r w:rsidR="00526F66" w:rsidRPr="00CA4EEA">
          <w:rPr>
            <w:rStyle w:val="Hyperlink"/>
            <w:noProof/>
          </w:rPr>
          <w:t>3.7 General Education Homebound (GEH)</w:t>
        </w:r>
        <w:r w:rsidR="00526F66">
          <w:rPr>
            <w:noProof/>
            <w:webHidden/>
          </w:rPr>
          <w:tab/>
        </w:r>
        <w:r>
          <w:rPr>
            <w:noProof/>
            <w:webHidden/>
          </w:rPr>
          <w:fldChar w:fldCharType="begin"/>
        </w:r>
        <w:r w:rsidR="00526F66">
          <w:rPr>
            <w:noProof/>
            <w:webHidden/>
          </w:rPr>
          <w:instrText xml:space="preserve"> PAGEREF _Toc299702111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2" w:history="1">
        <w:r w:rsidR="00526F66" w:rsidRPr="00CA4EEA">
          <w:rPr>
            <w:rStyle w:val="Hyperlink"/>
            <w:noProof/>
          </w:rPr>
          <w:t>3.7.1 GEH Policy Requirements</w:t>
        </w:r>
        <w:r w:rsidR="00526F66">
          <w:rPr>
            <w:noProof/>
            <w:webHidden/>
          </w:rPr>
          <w:tab/>
        </w:r>
        <w:r>
          <w:rPr>
            <w:noProof/>
            <w:webHidden/>
          </w:rPr>
          <w:fldChar w:fldCharType="begin"/>
        </w:r>
        <w:r w:rsidR="00526F66">
          <w:rPr>
            <w:noProof/>
            <w:webHidden/>
          </w:rPr>
          <w:instrText xml:space="preserve"> PAGEREF _Toc299702112 \h </w:instrText>
        </w:r>
        <w:r>
          <w:rPr>
            <w:noProof/>
            <w:webHidden/>
          </w:rPr>
        </w:r>
        <w:r>
          <w:rPr>
            <w:noProof/>
            <w:webHidden/>
          </w:rPr>
          <w:fldChar w:fldCharType="separate"/>
        </w:r>
        <w:r w:rsidR="008D654F">
          <w:rPr>
            <w:noProof/>
            <w:webHidden/>
          </w:rPr>
          <w:t>6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3" w:history="1">
        <w:r w:rsidR="00526F66" w:rsidRPr="00CA4EEA">
          <w:rPr>
            <w:rStyle w:val="Hyperlink"/>
            <w:noProof/>
          </w:rPr>
          <w:t>3.7.2 GEH Committee</w:t>
        </w:r>
        <w:r w:rsidR="00526F66">
          <w:rPr>
            <w:noProof/>
            <w:webHidden/>
          </w:rPr>
          <w:tab/>
        </w:r>
        <w:r>
          <w:rPr>
            <w:noProof/>
            <w:webHidden/>
          </w:rPr>
          <w:fldChar w:fldCharType="begin"/>
        </w:r>
        <w:r w:rsidR="00526F66">
          <w:rPr>
            <w:noProof/>
            <w:webHidden/>
          </w:rPr>
          <w:instrText xml:space="preserve"> PAGEREF _Toc299702113 \h </w:instrText>
        </w:r>
        <w:r>
          <w:rPr>
            <w:noProof/>
            <w:webHidden/>
          </w:rPr>
        </w:r>
        <w:r>
          <w:rPr>
            <w:noProof/>
            <w:webHidden/>
          </w:rPr>
          <w:fldChar w:fldCharType="separate"/>
        </w:r>
        <w:r w:rsidR="008D654F">
          <w:rPr>
            <w:noProof/>
            <w:webHidden/>
          </w:rPr>
          <w:t>6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4" w:history="1">
        <w:r w:rsidR="00526F66" w:rsidRPr="00CA4EEA">
          <w:rPr>
            <w:rStyle w:val="Hyperlink"/>
            <w:noProof/>
          </w:rPr>
          <w:t>3.7.3 GEH Services for Students With Chronic Illness/Acute Health Problems</w:t>
        </w:r>
        <w:r w:rsidR="00526F66">
          <w:rPr>
            <w:noProof/>
            <w:webHidden/>
          </w:rPr>
          <w:tab/>
        </w:r>
        <w:r>
          <w:rPr>
            <w:noProof/>
            <w:webHidden/>
          </w:rPr>
          <w:fldChar w:fldCharType="begin"/>
        </w:r>
        <w:r w:rsidR="00526F66">
          <w:rPr>
            <w:noProof/>
            <w:webHidden/>
          </w:rPr>
          <w:instrText xml:space="preserve"> PAGEREF _Toc299702114 \h </w:instrText>
        </w:r>
        <w:r>
          <w:rPr>
            <w:noProof/>
            <w:webHidden/>
          </w:rPr>
        </w:r>
        <w:r>
          <w:rPr>
            <w:noProof/>
            <w:webHidden/>
          </w:rPr>
          <w:fldChar w:fldCharType="separate"/>
        </w:r>
        <w:r w:rsidR="008D654F">
          <w:rPr>
            <w:noProof/>
            <w:webHidden/>
          </w:rPr>
          <w:t>6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5" w:history="1">
        <w:r w:rsidR="00526F66" w:rsidRPr="00CA4EEA">
          <w:rPr>
            <w:rStyle w:val="Hyperlink"/>
            <w:noProof/>
          </w:rPr>
          <w:t>3.7.4 GEH Funding Chart</w:t>
        </w:r>
        <w:r w:rsidR="00526F66">
          <w:rPr>
            <w:noProof/>
            <w:webHidden/>
          </w:rPr>
          <w:tab/>
        </w:r>
        <w:r>
          <w:rPr>
            <w:noProof/>
            <w:webHidden/>
          </w:rPr>
          <w:fldChar w:fldCharType="begin"/>
        </w:r>
        <w:r w:rsidR="00526F66">
          <w:rPr>
            <w:noProof/>
            <w:webHidden/>
          </w:rPr>
          <w:instrText xml:space="preserve"> PAGEREF _Toc299702115 \h </w:instrText>
        </w:r>
        <w:r>
          <w:rPr>
            <w:noProof/>
            <w:webHidden/>
          </w:rPr>
        </w:r>
        <w:r>
          <w:rPr>
            <w:noProof/>
            <w:webHidden/>
          </w:rPr>
          <w:fldChar w:fldCharType="separate"/>
        </w:r>
        <w:r w:rsidR="008D654F">
          <w:rPr>
            <w:noProof/>
            <w:webHidden/>
          </w:rPr>
          <w:t>6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6" w:history="1">
        <w:r w:rsidR="00526F66" w:rsidRPr="00CA4EEA">
          <w:rPr>
            <w:rStyle w:val="Hyperlink"/>
            <w:noProof/>
          </w:rPr>
          <w:t>3.7.5 Test Administration and GEH</w:t>
        </w:r>
        <w:r w:rsidR="00526F66">
          <w:rPr>
            <w:noProof/>
            <w:webHidden/>
          </w:rPr>
          <w:tab/>
        </w:r>
        <w:r>
          <w:rPr>
            <w:noProof/>
            <w:webHidden/>
          </w:rPr>
          <w:fldChar w:fldCharType="begin"/>
        </w:r>
        <w:r w:rsidR="00526F66">
          <w:rPr>
            <w:noProof/>
            <w:webHidden/>
          </w:rPr>
          <w:instrText xml:space="preserve"> PAGEREF _Toc299702116 \h </w:instrText>
        </w:r>
        <w:r>
          <w:rPr>
            <w:noProof/>
            <w:webHidden/>
          </w:rPr>
        </w:r>
        <w:r>
          <w:rPr>
            <w:noProof/>
            <w:webHidden/>
          </w:rPr>
          <w:fldChar w:fldCharType="separate"/>
        </w:r>
        <w:r w:rsidR="008D654F">
          <w:rPr>
            <w:noProof/>
            <w:webHidden/>
          </w:rPr>
          <w:t>6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7" w:history="1">
        <w:r w:rsidR="00526F66" w:rsidRPr="00CA4EEA">
          <w:rPr>
            <w:rStyle w:val="Hyperlink"/>
            <w:noProof/>
          </w:rPr>
          <w:t>3.7.6 Transition From GEH to the Classroom</w:t>
        </w:r>
        <w:r w:rsidR="00526F66">
          <w:rPr>
            <w:noProof/>
            <w:webHidden/>
          </w:rPr>
          <w:tab/>
        </w:r>
        <w:r>
          <w:rPr>
            <w:noProof/>
            <w:webHidden/>
          </w:rPr>
          <w:fldChar w:fldCharType="begin"/>
        </w:r>
        <w:r w:rsidR="00526F66">
          <w:rPr>
            <w:noProof/>
            <w:webHidden/>
          </w:rPr>
          <w:instrText xml:space="preserve"> PAGEREF _Toc299702117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8" w:history="1">
        <w:r w:rsidR="00526F66" w:rsidRPr="00CA4EEA">
          <w:rPr>
            <w:rStyle w:val="Hyperlink"/>
            <w:noProof/>
          </w:rPr>
          <w:t>3.7.7 Transitioning Students With Chronic Illness Between Homebound and the Classroom</w:t>
        </w:r>
        <w:r w:rsidR="00526F66">
          <w:rPr>
            <w:noProof/>
            <w:webHidden/>
          </w:rPr>
          <w:tab/>
        </w:r>
        <w:r>
          <w:rPr>
            <w:noProof/>
            <w:webHidden/>
          </w:rPr>
          <w:fldChar w:fldCharType="begin"/>
        </w:r>
        <w:r w:rsidR="00526F66">
          <w:rPr>
            <w:noProof/>
            <w:webHidden/>
          </w:rPr>
          <w:instrText xml:space="preserve"> PAGEREF _Toc299702118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19" w:history="1">
        <w:r w:rsidR="00526F66" w:rsidRPr="00CA4EEA">
          <w:rPr>
            <w:rStyle w:val="Hyperlink"/>
            <w:noProof/>
          </w:rPr>
          <w:t>3.7.8 Students With a Recurring Chronic or Acute Health Condition</w:t>
        </w:r>
        <w:r w:rsidR="00526F66">
          <w:rPr>
            <w:noProof/>
            <w:webHidden/>
          </w:rPr>
          <w:tab/>
        </w:r>
        <w:r>
          <w:rPr>
            <w:noProof/>
            <w:webHidden/>
          </w:rPr>
          <w:fldChar w:fldCharType="begin"/>
        </w:r>
        <w:r w:rsidR="00526F66">
          <w:rPr>
            <w:noProof/>
            <w:webHidden/>
          </w:rPr>
          <w:instrText xml:space="preserve"> PAGEREF _Toc299702119 \h </w:instrText>
        </w:r>
        <w:r>
          <w:rPr>
            <w:noProof/>
            <w:webHidden/>
          </w:rPr>
        </w:r>
        <w:r>
          <w:rPr>
            <w:noProof/>
            <w:webHidden/>
          </w:rPr>
          <w:fldChar w:fldCharType="separate"/>
        </w:r>
        <w:r w:rsidR="008D654F">
          <w:rPr>
            <w:noProof/>
            <w:webHidden/>
          </w:rPr>
          <w:t>6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20" w:history="1">
        <w:r w:rsidR="00526F66" w:rsidRPr="00CA4EEA">
          <w:rPr>
            <w:rStyle w:val="Hyperlink"/>
            <w:noProof/>
          </w:rPr>
          <w:t>3.8 Calendar</w:t>
        </w:r>
        <w:r w:rsidR="00526F66">
          <w:rPr>
            <w:noProof/>
            <w:webHidden/>
          </w:rPr>
          <w:tab/>
        </w:r>
        <w:r>
          <w:rPr>
            <w:noProof/>
            <w:webHidden/>
          </w:rPr>
          <w:fldChar w:fldCharType="begin"/>
        </w:r>
        <w:r w:rsidR="00526F66">
          <w:rPr>
            <w:noProof/>
            <w:webHidden/>
          </w:rPr>
          <w:instrText xml:space="preserve"> PAGEREF _Toc299702120 \h </w:instrText>
        </w:r>
        <w:r>
          <w:rPr>
            <w:noProof/>
            <w:webHidden/>
          </w:rPr>
        </w:r>
        <w:r>
          <w:rPr>
            <w:noProof/>
            <w:webHidden/>
          </w:rPr>
          <w:fldChar w:fldCharType="separate"/>
        </w:r>
        <w:r w:rsidR="008D654F">
          <w:rPr>
            <w:noProof/>
            <w:webHidden/>
          </w:rPr>
          <w:t>6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21" w:history="1">
        <w:r w:rsidR="00526F66" w:rsidRPr="00CA4EEA">
          <w:rPr>
            <w:rStyle w:val="Hyperlink"/>
            <w:noProof/>
          </w:rPr>
          <w:t>3.8.1 Length of School Day</w:t>
        </w:r>
        <w:r w:rsidR="00526F66">
          <w:rPr>
            <w:noProof/>
            <w:webHidden/>
          </w:rPr>
          <w:tab/>
        </w:r>
        <w:r>
          <w:rPr>
            <w:noProof/>
            <w:webHidden/>
          </w:rPr>
          <w:fldChar w:fldCharType="begin"/>
        </w:r>
        <w:r w:rsidR="00526F66">
          <w:rPr>
            <w:noProof/>
            <w:webHidden/>
          </w:rPr>
          <w:instrText xml:space="preserve"> PAGEREF _Toc299702121 \h </w:instrText>
        </w:r>
        <w:r>
          <w:rPr>
            <w:noProof/>
            <w:webHidden/>
          </w:rPr>
        </w:r>
        <w:r>
          <w:rPr>
            <w:noProof/>
            <w:webHidden/>
          </w:rPr>
          <w:fldChar w:fldCharType="separate"/>
        </w:r>
        <w:r w:rsidR="008D654F">
          <w:rPr>
            <w:noProof/>
            <w:webHidden/>
          </w:rPr>
          <w:t>6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22" w:history="1">
        <w:r w:rsidR="00526F66" w:rsidRPr="00CA4EEA">
          <w:rPr>
            <w:rStyle w:val="Hyperlink"/>
            <w:noProof/>
          </w:rPr>
          <w:t>3.8.2 Makeup Days and Waivers</w:t>
        </w:r>
        <w:r w:rsidR="00526F66">
          <w:rPr>
            <w:noProof/>
            <w:webHidden/>
          </w:rPr>
          <w:tab/>
        </w:r>
        <w:r>
          <w:rPr>
            <w:noProof/>
            <w:webHidden/>
          </w:rPr>
          <w:fldChar w:fldCharType="begin"/>
        </w:r>
        <w:r w:rsidR="00526F66">
          <w:rPr>
            <w:noProof/>
            <w:webHidden/>
          </w:rPr>
          <w:instrText xml:space="preserve"> PAGEREF _Toc299702122 \h </w:instrText>
        </w:r>
        <w:r>
          <w:rPr>
            <w:noProof/>
            <w:webHidden/>
          </w:rPr>
        </w:r>
        <w:r>
          <w:rPr>
            <w:noProof/>
            <w:webHidden/>
          </w:rPr>
          <w:fldChar w:fldCharType="separate"/>
        </w:r>
        <w:r w:rsidR="008D654F">
          <w:rPr>
            <w:noProof/>
            <w:webHidden/>
          </w:rPr>
          <w:t>6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23" w:history="1">
        <w:r w:rsidR="00526F66" w:rsidRPr="00CA4EEA">
          <w:rPr>
            <w:rStyle w:val="Hyperlink"/>
            <w:noProof/>
          </w:rPr>
          <w:t>3.8.3 Closures for Bad Weather or Other Issues of Health or Safety</w:t>
        </w:r>
        <w:r w:rsidR="00526F66">
          <w:rPr>
            <w:noProof/>
            <w:webHidden/>
          </w:rPr>
          <w:tab/>
        </w:r>
        <w:r>
          <w:rPr>
            <w:noProof/>
            <w:webHidden/>
          </w:rPr>
          <w:fldChar w:fldCharType="begin"/>
        </w:r>
        <w:r w:rsidR="00526F66">
          <w:rPr>
            <w:noProof/>
            <w:webHidden/>
          </w:rPr>
          <w:instrText xml:space="preserve"> PAGEREF _Toc299702123 \h </w:instrText>
        </w:r>
        <w:r>
          <w:rPr>
            <w:noProof/>
            <w:webHidden/>
          </w:rPr>
        </w:r>
        <w:r>
          <w:rPr>
            <w:noProof/>
            <w:webHidden/>
          </w:rPr>
          <w:fldChar w:fldCharType="separate"/>
        </w:r>
        <w:r w:rsidR="008D654F">
          <w:rPr>
            <w:noProof/>
            <w:webHidden/>
          </w:rPr>
          <w:t>6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24" w:history="1">
        <w:r w:rsidR="00526F66" w:rsidRPr="00CA4EEA">
          <w:rPr>
            <w:rStyle w:val="Hyperlink"/>
            <w:noProof/>
          </w:rPr>
          <w:t>3.8.4 Summer School and State Funding</w:t>
        </w:r>
        <w:r w:rsidR="00526F66">
          <w:rPr>
            <w:noProof/>
            <w:webHidden/>
          </w:rPr>
          <w:tab/>
        </w:r>
        <w:r>
          <w:rPr>
            <w:noProof/>
            <w:webHidden/>
          </w:rPr>
          <w:fldChar w:fldCharType="begin"/>
        </w:r>
        <w:r w:rsidR="00526F66">
          <w:rPr>
            <w:noProof/>
            <w:webHidden/>
          </w:rPr>
          <w:instrText xml:space="preserve"> PAGEREF _Toc299702124 \h </w:instrText>
        </w:r>
        <w:r>
          <w:rPr>
            <w:noProof/>
            <w:webHidden/>
          </w:rPr>
        </w:r>
        <w:r>
          <w:rPr>
            <w:noProof/>
            <w:webHidden/>
          </w:rPr>
          <w:fldChar w:fldCharType="separate"/>
        </w:r>
        <w:r w:rsidR="008D654F">
          <w:rPr>
            <w:noProof/>
            <w:webHidden/>
          </w:rPr>
          <w:t>7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25" w:history="1">
        <w:r w:rsidR="00526F66" w:rsidRPr="00CA4EEA">
          <w:rPr>
            <w:rStyle w:val="Hyperlink"/>
            <w:noProof/>
          </w:rPr>
          <w:t>3.9 Data Submission</w:t>
        </w:r>
        <w:r w:rsidR="00526F66">
          <w:rPr>
            <w:noProof/>
            <w:webHidden/>
          </w:rPr>
          <w:tab/>
        </w:r>
        <w:r>
          <w:rPr>
            <w:noProof/>
            <w:webHidden/>
          </w:rPr>
          <w:fldChar w:fldCharType="begin"/>
        </w:r>
        <w:r w:rsidR="00526F66">
          <w:rPr>
            <w:noProof/>
            <w:webHidden/>
          </w:rPr>
          <w:instrText xml:space="preserve"> PAGEREF _Toc299702125 \h </w:instrText>
        </w:r>
        <w:r>
          <w:rPr>
            <w:noProof/>
            <w:webHidden/>
          </w:rPr>
        </w:r>
        <w:r>
          <w:rPr>
            <w:noProof/>
            <w:webHidden/>
          </w:rPr>
          <w:fldChar w:fldCharType="separate"/>
        </w:r>
        <w:r w:rsidR="008D654F">
          <w:rPr>
            <w:noProof/>
            <w:webHidden/>
          </w:rPr>
          <w:t>7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26" w:history="1">
        <w:r w:rsidR="00526F66" w:rsidRPr="00CA4EEA">
          <w:rPr>
            <w:rStyle w:val="Hyperlink"/>
            <w:noProof/>
          </w:rPr>
          <w:t>3.10 Quality Control</w:t>
        </w:r>
        <w:r w:rsidR="00526F66">
          <w:rPr>
            <w:noProof/>
            <w:webHidden/>
          </w:rPr>
          <w:tab/>
        </w:r>
        <w:r>
          <w:rPr>
            <w:noProof/>
            <w:webHidden/>
          </w:rPr>
          <w:fldChar w:fldCharType="begin"/>
        </w:r>
        <w:r w:rsidR="00526F66">
          <w:rPr>
            <w:noProof/>
            <w:webHidden/>
          </w:rPr>
          <w:instrText xml:space="preserve"> PAGEREF _Toc299702126 \h </w:instrText>
        </w:r>
        <w:r>
          <w:rPr>
            <w:noProof/>
            <w:webHidden/>
          </w:rPr>
        </w:r>
        <w:r>
          <w:rPr>
            <w:noProof/>
            <w:webHidden/>
          </w:rPr>
          <w:fldChar w:fldCharType="separate"/>
        </w:r>
        <w:r w:rsidR="008D654F">
          <w:rPr>
            <w:noProof/>
            <w:webHidden/>
          </w:rPr>
          <w:t>7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27" w:history="1">
        <w:r w:rsidR="00526F66" w:rsidRPr="00CA4EEA">
          <w:rPr>
            <w:rStyle w:val="Hyperlink"/>
            <w:noProof/>
          </w:rPr>
          <w:t>3.11 Examples</w:t>
        </w:r>
        <w:r w:rsidR="00526F66">
          <w:rPr>
            <w:noProof/>
            <w:webHidden/>
          </w:rPr>
          <w:tab/>
        </w:r>
        <w:r>
          <w:rPr>
            <w:noProof/>
            <w:webHidden/>
          </w:rPr>
          <w:fldChar w:fldCharType="begin"/>
        </w:r>
        <w:r w:rsidR="00526F66">
          <w:rPr>
            <w:noProof/>
            <w:webHidden/>
          </w:rPr>
          <w:instrText xml:space="preserve"> PAGEREF _Toc299702127 \h </w:instrText>
        </w:r>
        <w:r>
          <w:rPr>
            <w:noProof/>
            <w:webHidden/>
          </w:rPr>
        </w:r>
        <w:r>
          <w:rPr>
            <w:noProof/>
            <w:webHidden/>
          </w:rPr>
          <w:fldChar w:fldCharType="separate"/>
        </w:r>
        <w:r w:rsidR="008D654F">
          <w:rPr>
            <w:noProof/>
            <w:webHidden/>
          </w:rPr>
          <w:t>73</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128" w:history="1">
        <w:r w:rsidR="00526F66" w:rsidRPr="00CA4EEA">
          <w:rPr>
            <w:rStyle w:val="Hyperlink"/>
            <w:noProof/>
          </w:rPr>
          <w:t>Section 4 Special Education</w:t>
        </w:r>
        <w:r w:rsidR="00526F66">
          <w:rPr>
            <w:noProof/>
            <w:webHidden/>
          </w:rPr>
          <w:tab/>
        </w:r>
        <w:r>
          <w:rPr>
            <w:noProof/>
            <w:webHidden/>
          </w:rPr>
          <w:fldChar w:fldCharType="begin"/>
        </w:r>
        <w:r w:rsidR="00526F66">
          <w:rPr>
            <w:noProof/>
            <w:webHidden/>
          </w:rPr>
          <w:instrText xml:space="preserve"> PAGEREF _Toc299702128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29" w:history="1">
        <w:r w:rsidR="00526F66" w:rsidRPr="00CA4EEA">
          <w:rPr>
            <w:rStyle w:val="Hyperlink"/>
            <w:noProof/>
          </w:rPr>
          <w:t>4.1 Responsibility</w:t>
        </w:r>
        <w:r w:rsidR="00526F66">
          <w:rPr>
            <w:noProof/>
            <w:webHidden/>
          </w:rPr>
          <w:tab/>
        </w:r>
        <w:r>
          <w:rPr>
            <w:noProof/>
            <w:webHidden/>
          </w:rPr>
          <w:fldChar w:fldCharType="begin"/>
        </w:r>
        <w:r w:rsidR="00526F66">
          <w:rPr>
            <w:noProof/>
            <w:webHidden/>
          </w:rPr>
          <w:instrText xml:space="preserve"> PAGEREF _Toc299702129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30" w:history="1">
        <w:r w:rsidR="00526F66" w:rsidRPr="00CA4EEA">
          <w:rPr>
            <w:rStyle w:val="Hyperlink"/>
            <w:noProof/>
          </w:rPr>
          <w:t>4.2 Special Education and Eligibility/Eligible Days Present</w:t>
        </w:r>
        <w:r w:rsidR="00526F66">
          <w:rPr>
            <w:noProof/>
            <w:webHidden/>
          </w:rPr>
          <w:tab/>
        </w:r>
        <w:r>
          <w:rPr>
            <w:noProof/>
            <w:webHidden/>
          </w:rPr>
          <w:fldChar w:fldCharType="begin"/>
        </w:r>
        <w:r w:rsidR="00526F66">
          <w:rPr>
            <w:noProof/>
            <w:webHidden/>
          </w:rPr>
          <w:instrText xml:space="preserve"> PAGEREF _Toc299702130 \h </w:instrText>
        </w:r>
        <w:r>
          <w:rPr>
            <w:noProof/>
            <w:webHidden/>
          </w:rPr>
        </w:r>
        <w:r>
          <w:rPr>
            <w:noProof/>
            <w:webHidden/>
          </w:rPr>
          <w:fldChar w:fldCharType="separate"/>
        </w:r>
        <w:r w:rsidR="008D654F">
          <w:rPr>
            <w:noProof/>
            <w:webHidden/>
          </w:rPr>
          <w:t>8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1" w:history="1">
        <w:r w:rsidR="00526F66" w:rsidRPr="00CA4EEA">
          <w:rPr>
            <w:rStyle w:val="Hyperlink"/>
            <w:noProof/>
          </w:rPr>
          <w:t>4.2.1 Eligibility Examples</w:t>
        </w:r>
        <w:r w:rsidR="00526F66">
          <w:rPr>
            <w:noProof/>
            <w:webHidden/>
          </w:rPr>
          <w:tab/>
        </w:r>
        <w:r>
          <w:rPr>
            <w:noProof/>
            <w:webHidden/>
          </w:rPr>
          <w:fldChar w:fldCharType="begin"/>
        </w:r>
        <w:r w:rsidR="00526F66">
          <w:rPr>
            <w:noProof/>
            <w:webHidden/>
          </w:rPr>
          <w:instrText xml:space="preserve"> PAGEREF _Toc299702131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2" w:history="1">
        <w:r w:rsidR="00526F66" w:rsidRPr="00CA4EEA">
          <w:rPr>
            <w:rStyle w:val="Hyperlink"/>
            <w:noProof/>
          </w:rPr>
          <w:t>4.2.2 Student Attending a Preschool Program for Children With Disabilities (PPCD)</w:t>
        </w:r>
        <w:r w:rsidR="00526F66">
          <w:rPr>
            <w:noProof/>
            <w:webHidden/>
          </w:rPr>
          <w:tab/>
        </w:r>
        <w:r>
          <w:rPr>
            <w:noProof/>
            <w:webHidden/>
          </w:rPr>
          <w:fldChar w:fldCharType="begin"/>
        </w:r>
        <w:r w:rsidR="00526F66">
          <w:rPr>
            <w:noProof/>
            <w:webHidden/>
          </w:rPr>
          <w:instrText xml:space="preserve"> PAGEREF _Toc299702132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3" w:history="1">
        <w:r w:rsidR="00526F66" w:rsidRPr="00CA4EEA">
          <w:rPr>
            <w:rStyle w:val="Hyperlink"/>
            <w:noProof/>
          </w:rPr>
          <w:t>4.2.3 Students Attending a Shared Services Arrangement</w:t>
        </w:r>
        <w:r w:rsidR="00526F66">
          <w:rPr>
            <w:noProof/>
            <w:webHidden/>
          </w:rPr>
          <w:tab/>
        </w:r>
        <w:r>
          <w:rPr>
            <w:noProof/>
            <w:webHidden/>
          </w:rPr>
          <w:fldChar w:fldCharType="begin"/>
        </w:r>
        <w:r w:rsidR="00526F66">
          <w:rPr>
            <w:noProof/>
            <w:webHidden/>
          </w:rPr>
          <w:instrText xml:space="preserve"> PAGEREF _Toc299702133 \h </w:instrText>
        </w:r>
        <w:r>
          <w:rPr>
            <w:noProof/>
            <w:webHidden/>
          </w:rPr>
        </w:r>
        <w:r>
          <w:rPr>
            <w:noProof/>
            <w:webHidden/>
          </w:rPr>
          <w:fldChar w:fldCharType="separate"/>
        </w:r>
        <w:r w:rsidR="008D654F">
          <w:rPr>
            <w:noProof/>
            <w:webHidden/>
          </w:rPr>
          <w:t>8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4" w:history="1">
        <w:r w:rsidR="00526F66" w:rsidRPr="00CA4EEA">
          <w:rPr>
            <w:rStyle w:val="Hyperlink"/>
            <w:noProof/>
          </w:rPr>
          <w:t>4.2.4 Private or Home School Students</w:t>
        </w:r>
        <w:r w:rsidR="00526F66">
          <w:rPr>
            <w:noProof/>
            <w:webHidden/>
          </w:rPr>
          <w:tab/>
        </w:r>
        <w:r>
          <w:rPr>
            <w:noProof/>
            <w:webHidden/>
          </w:rPr>
          <w:fldChar w:fldCharType="begin"/>
        </w:r>
        <w:r w:rsidR="00526F66">
          <w:rPr>
            <w:noProof/>
            <w:webHidden/>
          </w:rPr>
          <w:instrText xml:space="preserve"> PAGEREF _Toc299702134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5" w:history="1">
        <w:r w:rsidR="00526F66" w:rsidRPr="00CA4EEA">
          <w:rPr>
            <w:rStyle w:val="Hyperlink"/>
            <w:noProof/>
          </w:rPr>
          <w:t>4.2.5 Head Start and Eligibility Coding</w:t>
        </w:r>
        <w:r w:rsidR="00526F66">
          <w:rPr>
            <w:noProof/>
            <w:webHidden/>
          </w:rPr>
          <w:tab/>
        </w:r>
        <w:r>
          <w:rPr>
            <w:noProof/>
            <w:webHidden/>
          </w:rPr>
          <w:fldChar w:fldCharType="begin"/>
        </w:r>
        <w:r w:rsidR="00526F66">
          <w:rPr>
            <w:noProof/>
            <w:webHidden/>
          </w:rPr>
          <w:instrText xml:space="preserve"> PAGEREF _Toc299702135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6" w:history="1">
        <w:r w:rsidR="00526F66" w:rsidRPr="00CA4EEA">
          <w:rPr>
            <w:rStyle w:val="Hyperlink"/>
            <w:noProof/>
          </w:rPr>
          <w:t>4.2.6 School-Based Preschool (3–5 Years of Age), Open to Community</w:t>
        </w:r>
        <w:r w:rsidR="00526F66">
          <w:rPr>
            <w:noProof/>
            <w:webHidden/>
          </w:rPr>
          <w:tab/>
        </w:r>
        <w:r>
          <w:rPr>
            <w:noProof/>
            <w:webHidden/>
          </w:rPr>
          <w:fldChar w:fldCharType="begin"/>
        </w:r>
        <w:r w:rsidR="00526F66">
          <w:rPr>
            <w:noProof/>
            <w:webHidden/>
          </w:rPr>
          <w:instrText xml:space="preserve"> PAGEREF _Toc299702136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7" w:history="1">
        <w:r w:rsidR="00526F66" w:rsidRPr="00CA4EEA">
          <w:rPr>
            <w:rStyle w:val="Hyperlink"/>
            <w:noProof/>
          </w:rPr>
          <w:t>4.2.7 Special Education, Prekindergarten Eligibility, and Funding</w:t>
        </w:r>
        <w:r w:rsidR="00526F66">
          <w:rPr>
            <w:noProof/>
            <w:webHidden/>
          </w:rPr>
          <w:tab/>
        </w:r>
        <w:r>
          <w:rPr>
            <w:noProof/>
            <w:webHidden/>
          </w:rPr>
          <w:fldChar w:fldCharType="begin"/>
        </w:r>
        <w:r w:rsidR="00526F66">
          <w:rPr>
            <w:noProof/>
            <w:webHidden/>
          </w:rPr>
          <w:instrText xml:space="preserve"> PAGEREF _Toc299702137 \h </w:instrText>
        </w:r>
        <w:r>
          <w:rPr>
            <w:noProof/>
            <w:webHidden/>
          </w:rPr>
        </w:r>
        <w:r>
          <w:rPr>
            <w:noProof/>
            <w:webHidden/>
          </w:rPr>
          <w:fldChar w:fldCharType="separate"/>
        </w:r>
        <w:r w:rsidR="008D654F">
          <w:rPr>
            <w:noProof/>
            <w:webHidden/>
          </w:rPr>
          <w:t>8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8" w:history="1">
        <w:r w:rsidR="00526F66" w:rsidRPr="00CA4EEA">
          <w:rPr>
            <w:rStyle w:val="Hyperlink"/>
            <w:noProof/>
          </w:rPr>
          <w:t>4.2.8 Half-Day Kindergarten or PK and Special Education</w:t>
        </w:r>
        <w:r w:rsidR="00526F66">
          <w:rPr>
            <w:noProof/>
            <w:webHidden/>
          </w:rPr>
          <w:tab/>
        </w:r>
        <w:r>
          <w:rPr>
            <w:noProof/>
            <w:webHidden/>
          </w:rPr>
          <w:fldChar w:fldCharType="begin"/>
        </w:r>
        <w:r w:rsidR="00526F66">
          <w:rPr>
            <w:noProof/>
            <w:webHidden/>
          </w:rPr>
          <w:instrText xml:space="preserve"> PAGEREF _Toc299702138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39" w:history="1">
        <w:r w:rsidR="00526F66" w:rsidRPr="00CA4EEA">
          <w:rPr>
            <w:rStyle w:val="Hyperlink"/>
            <w:noProof/>
          </w:rPr>
          <w:t>4.2.9 Eligibility for Special Education Transportation</w:t>
        </w:r>
        <w:r w:rsidR="00526F66">
          <w:rPr>
            <w:noProof/>
            <w:webHidden/>
          </w:rPr>
          <w:tab/>
        </w:r>
        <w:r>
          <w:rPr>
            <w:noProof/>
            <w:webHidden/>
          </w:rPr>
          <w:fldChar w:fldCharType="begin"/>
        </w:r>
        <w:r w:rsidR="00526F66">
          <w:rPr>
            <w:noProof/>
            <w:webHidden/>
          </w:rPr>
          <w:instrText xml:space="preserve"> PAGEREF _Toc299702139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0" w:history="1">
        <w:r w:rsidR="00526F66" w:rsidRPr="00CA4EEA">
          <w:rPr>
            <w:rStyle w:val="Hyperlink"/>
            <w:noProof/>
          </w:rPr>
          <w:t>4.2.10 PEIMS Coding Charts for Students With Disabilities</w:t>
        </w:r>
        <w:r w:rsidR="00526F66">
          <w:rPr>
            <w:noProof/>
            <w:webHidden/>
          </w:rPr>
          <w:tab/>
        </w:r>
        <w:r>
          <w:rPr>
            <w:noProof/>
            <w:webHidden/>
          </w:rPr>
          <w:fldChar w:fldCharType="begin"/>
        </w:r>
        <w:r w:rsidR="00526F66">
          <w:rPr>
            <w:noProof/>
            <w:webHidden/>
          </w:rPr>
          <w:instrText xml:space="preserve"> PAGEREF _Toc299702140 \h </w:instrText>
        </w:r>
        <w:r>
          <w:rPr>
            <w:noProof/>
            <w:webHidden/>
          </w:rPr>
        </w:r>
        <w:r>
          <w:rPr>
            <w:noProof/>
            <w:webHidden/>
          </w:rPr>
          <w:fldChar w:fldCharType="separate"/>
        </w:r>
        <w:r w:rsidR="008D654F">
          <w:rPr>
            <w:noProof/>
            <w:webHidden/>
          </w:rPr>
          <w:t>8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41" w:history="1">
        <w:r w:rsidR="00526F66" w:rsidRPr="00CA4EEA">
          <w:rPr>
            <w:rStyle w:val="Hyperlink"/>
            <w:noProof/>
          </w:rPr>
          <w:t>4.3 Enrollment Procedures</w:t>
        </w:r>
        <w:r w:rsidR="00526F66">
          <w:rPr>
            <w:noProof/>
            <w:webHidden/>
          </w:rPr>
          <w:tab/>
        </w:r>
        <w:r>
          <w:rPr>
            <w:noProof/>
            <w:webHidden/>
          </w:rPr>
          <w:fldChar w:fldCharType="begin"/>
        </w:r>
        <w:r w:rsidR="00526F66">
          <w:rPr>
            <w:noProof/>
            <w:webHidden/>
          </w:rPr>
          <w:instrText xml:space="preserve"> PAGEREF _Toc299702141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2" w:history="1">
        <w:r w:rsidR="00526F66" w:rsidRPr="00CA4EEA">
          <w:rPr>
            <w:rStyle w:val="Hyperlink"/>
            <w:noProof/>
          </w:rPr>
          <w:t>4.3.1 Enrollment Procedures for a Student in Your District Who Was Not Previously in Special Education</w:t>
        </w:r>
        <w:r w:rsidR="00526F66">
          <w:rPr>
            <w:noProof/>
            <w:webHidden/>
          </w:rPr>
          <w:tab/>
        </w:r>
        <w:r>
          <w:rPr>
            <w:noProof/>
            <w:webHidden/>
          </w:rPr>
          <w:fldChar w:fldCharType="begin"/>
        </w:r>
        <w:r w:rsidR="00526F66">
          <w:rPr>
            <w:noProof/>
            <w:webHidden/>
          </w:rPr>
          <w:instrText xml:space="preserve"> PAGEREF _Toc299702142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3" w:history="1">
        <w:r w:rsidR="00526F66" w:rsidRPr="00CA4EEA">
          <w:rPr>
            <w:rStyle w:val="Hyperlink"/>
            <w:noProof/>
          </w:rPr>
          <w:t>4.3.2 Enrollment Procedures for a Student in Your District Whose Instructional Arrangement/Setting Is Changing</w:t>
        </w:r>
        <w:r w:rsidR="00526F66">
          <w:rPr>
            <w:noProof/>
            <w:webHidden/>
          </w:rPr>
          <w:tab/>
        </w:r>
        <w:r>
          <w:rPr>
            <w:noProof/>
            <w:webHidden/>
          </w:rPr>
          <w:fldChar w:fldCharType="begin"/>
        </w:r>
        <w:r w:rsidR="00526F66">
          <w:rPr>
            <w:noProof/>
            <w:webHidden/>
          </w:rPr>
          <w:instrText xml:space="preserve"> PAGEREF _Toc299702143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4" w:history="1">
        <w:r w:rsidR="00526F66" w:rsidRPr="00CA4EEA">
          <w:rPr>
            <w:rStyle w:val="Hyperlink"/>
            <w:noProof/>
          </w:rPr>
          <w:t>4.3.3 Enrollment Procedures for a Student Who Is New to Your District but Was Previously in Special Education</w:t>
        </w:r>
        <w:r w:rsidR="00526F66">
          <w:rPr>
            <w:noProof/>
            <w:webHidden/>
          </w:rPr>
          <w:tab/>
        </w:r>
        <w:r>
          <w:rPr>
            <w:noProof/>
            <w:webHidden/>
          </w:rPr>
          <w:fldChar w:fldCharType="begin"/>
        </w:r>
        <w:r w:rsidR="00526F66">
          <w:rPr>
            <w:noProof/>
            <w:webHidden/>
          </w:rPr>
          <w:instrText xml:space="preserve"> PAGEREF _Toc299702144 \h </w:instrText>
        </w:r>
        <w:r>
          <w:rPr>
            <w:noProof/>
            <w:webHidden/>
          </w:rPr>
        </w:r>
        <w:r>
          <w:rPr>
            <w:noProof/>
            <w:webHidden/>
          </w:rPr>
          <w:fldChar w:fldCharType="separate"/>
        </w:r>
        <w:r w:rsidR="008D654F">
          <w:rPr>
            <w:noProof/>
            <w:webHidden/>
          </w:rPr>
          <w:t>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5" w:history="1">
        <w:r w:rsidR="00526F66" w:rsidRPr="00CA4EEA">
          <w:rPr>
            <w:rStyle w:val="Hyperlink"/>
            <w:noProof/>
          </w:rPr>
          <w:t>4.3.4 Enrollment Procedures for a Student Who Is New to Your District and Was Not Previously in Special Education</w:t>
        </w:r>
        <w:r w:rsidR="00526F66">
          <w:rPr>
            <w:noProof/>
            <w:webHidden/>
          </w:rPr>
          <w:tab/>
        </w:r>
        <w:r>
          <w:rPr>
            <w:noProof/>
            <w:webHidden/>
          </w:rPr>
          <w:fldChar w:fldCharType="begin"/>
        </w:r>
        <w:r w:rsidR="00526F66">
          <w:rPr>
            <w:noProof/>
            <w:webHidden/>
          </w:rPr>
          <w:instrText xml:space="preserve"> PAGEREF _Toc299702145 \h </w:instrText>
        </w:r>
        <w:r>
          <w:rPr>
            <w:noProof/>
            <w:webHidden/>
          </w:rPr>
        </w:r>
        <w:r>
          <w:rPr>
            <w:noProof/>
            <w:webHidden/>
          </w:rPr>
          <w:fldChar w:fldCharType="separate"/>
        </w:r>
        <w:r w:rsidR="008D654F">
          <w:rPr>
            <w:noProof/>
            <w:webHidden/>
          </w:rPr>
          <w:t>9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46" w:history="1">
        <w:r w:rsidR="00526F66" w:rsidRPr="00CA4EEA">
          <w:rPr>
            <w:rStyle w:val="Hyperlink"/>
            <w:noProof/>
          </w:rPr>
          <w:t>4.3.5 Enrollment Procedures for a Private or Home School Student Who Is Eligible and in Need of Special Education</w:t>
        </w:r>
        <w:r w:rsidR="00526F66">
          <w:rPr>
            <w:noProof/>
            <w:webHidden/>
          </w:rPr>
          <w:tab/>
        </w:r>
        <w:r>
          <w:rPr>
            <w:noProof/>
            <w:webHidden/>
          </w:rPr>
          <w:fldChar w:fldCharType="begin"/>
        </w:r>
        <w:r w:rsidR="00526F66">
          <w:rPr>
            <w:noProof/>
            <w:webHidden/>
          </w:rPr>
          <w:instrText xml:space="preserve"> PAGEREF _Toc299702146 \h </w:instrText>
        </w:r>
        <w:r>
          <w:rPr>
            <w:noProof/>
            <w:webHidden/>
          </w:rPr>
        </w:r>
        <w:r>
          <w:rPr>
            <w:noProof/>
            <w:webHidden/>
          </w:rPr>
          <w:fldChar w:fldCharType="separate"/>
        </w:r>
        <w:r w:rsidR="008D654F">
          <w:rPr>
            <w:noProof/>
            <w:webHidden/>
          </w:rPr>
          <w:t>9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47" w:history="1">
        <w:r w:rsidR="00526F66" w:rsidRPr="00CA4EEA">
          <w:rPr>
            <w:rStyle w:val="Hyperlink"/>
            <w:noProof/>
          </w:rPr>
          <w:t>4.4 Withdrawal Procedure</w:t>
        </w:r>
        <w:r w:rsidR="00526F66">
          <w:rPr>
            <w:noProof/>
            <w:webHidden/>
          </w:rPr>
          <w:tab/>
        </w:r>
        <w:r>
          <w:rPr>
            <w:noProof/>
            <w:webHidden/>
          </w:rPr>
          <w:fldChar w:fldCharType="begin"/>
        </w:r>
        <w:r w:rsidR="00526F66">
          <w:rPr>
            <w:noProof/>
            <w:webHidden/>
          </w:rPr>
          <w:instrText xml:space="preserve"> PAGEREF _Toc299702147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48" w:history="1">
        <w:r w:rsidR="00526F66" w:rsidRPr="00CA4EEA">
          <w:rPr>
            <w:rStyle w:val="Hyperlink"/>
            <w:noProof/>
          </w:rPr>
          <w:t>4.5 Interim Alternative Educational Placements</w:t>
        </w:r>
        <w:r w:rsidR="00526F66">
          <w:rPr>
            <w:noProof/>
            <w:webHidden/>
          </w:rPr>
          <w:tab/>
        </w:r>
        <w:r>
          <w:rPr>
            <w:noProof/>
            <w:webHidden/>
          </w:rPr>
          <w:fldChar w:fldCharType="begin"/>
        </w:r>
        <w:r w:rsidR="00526F66">
          <w:rPr>
            <w:noProof/>
            <w:webHidden/>
          </w:rPr>
          <w:instrText xml:space="preserve"> PAGEREF _Toc299702148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49" w:history="1">
        <w:r w:rsidR="00526F66" w:rsidRPr="00CA4EEA">
          <w:rPr>
            <w:rStyle w:val="Hyperlink"/>
            <w:noProof/>
          </w:rPr>
          <w:t>4.6 Instructional Arrangement/Setting Codes</w:t>
        </w:r>
        <w:r w:rsidR="00526F66">
          <w:rPr>
            <w:noProof/>
            <w:webHidden/>
          </w:rPr>
          <w:tab/>
        </w:r>
        <w:r>
          <w:rPr>
            <w:noProof/>
            <w:webHidden/>
          </w:rPr>
          <w:fldChar w:fldCharType="begin"/>
        </w:r>
        <w:r w:rsidR="00526F66">
          <w:rPr>
            <w:noProof/>
            <w:webHidden/>
          </w:rPr>
          <w:instrText xml:space="preserve"> PAGEREF _Toc299702149 \h </w:instrText>
        </w:r>
        <w:r>
          <w:rPr>
            <w:noProof/>
            <w:webHidden/>
          </w:rPr>
        </w:r>
        <w:r>
          <w:rPr>
            <w:noProof/>
            <w:webHidden/>
          </w:rPr>
          <w:fldChar w:fldCharType="separate"/>
        </w:r>
        <w:r w:rsidR="008D654F">
          <w:rPr>
            <w:noProof/>
            <w:webHidden/>
          </w:rPr>
          <w:t>9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0" w:history="1">
        <w:r w:rsidR="00526F66" w:rsidRPr="00CA4EEA">
          <w:rPr>
            <w:rStyle w:val="Hyperlink"/>
            <w:noProof/>
          </w:rPr>
          <w:t>4.6.1 Code 00 - No Instructional Arrangement/Setting</w:t>
        </w:r>
        <w:r w:rsidR="00526F66">
          <w:rPr>
            <w:noProof/>
            <w:webHidden/>
          </w:rPr>
          <w:tab/>
        </w:r>
        <w:r>
          <w:rPr>
            <w:noProof/>
            <w:webHidden/>
          </w:rPr>
          <w:fldChar w:fldCharType="begin"/>
        </w:r>
        <w:r w:rsidR="00526F66">
          <w:rPr>
            <w:noProof/>
            <w:webHidden/>
          </w:rPr>
          <w:instrText xml:space="preserve"> PAGEREF _Toc299702150 \h </w:instrText>
        </w:r>
        <w:r>
          <w:rPr>
            <w:noProof/>
            <w:webHidden/>
          </w:rPr>
        </w:r>
        <w:r>
          <w:rPr>
            <w:noProof/>
            <w:webHidden/>
          </w:rPr>
          <w:fldChar w:fldCharType="separate"/>
        </w:r>
        <w:r w:rsidR="008D654F">
          <w:rPr>
            <w:noProof/>
            <w:webHidden/>
          </w:rPr>
          <w:t>9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1" w:history="1">
        <w:r w:rsidR="00526F66" w:rsidRPr="00CA4EEA">
          <w:rPr>
            <w:rStyle w:val="Hyperlink"/>
            <w:noProof/>
          </w:rPr>
          <w:t>4.6.2 Code 01 - Homebound</w:t>
        </w:r>
        <w:r w:rsidR="00526F66">
          <w:rPr>
            <w:noProof/>
            <w:webHidden/>
          </w:rPr>
          <w:tab/>
        </w:r>
        <w:r>
          <w:rPr>
            <w:noProof/>
            <w:webHidden/>
          </w:rPr>
          <w:fldChar w:fldCharType="begin"/>
        </w:r>
        <w:r w:rsidR="00526F66">
          <w:rPr>
            <w:noProof/>
            <w:webHidden/>
          </w:rPr>
          <w:instrText xml:space="preserve"> PAGEREF _Toc299702151 \h </w:instrText>
        </w:r>
        <w:r>
          <w:rPr>
            <w:noProof/>
            <w:webHidden/>
          </w:rPr>
        </w:r>
        <w:r>
          <w:rPr>
            <w:noProof/>
            <w:webHidden/>
          </w:rPr>
          <w:fldChar w:fldCharType="separate"/>
        </w:r>
        <w:r w:rsidR="008D654F">
          <w:rPr>
            <w:noProof/>
            <w:webHidden/>
          </w:rPr>
          <w:t>9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2" w:history="1">
        <w:r w:rsidR="00526F66" w:rsidRPr="00CA4EEA">
          <w:rPr>
            <w:rStyle w:val="Hyperlink"/>
            <w:noProof/>
          </w:rPr>
          <w:t>4.6.3 Code 02 - Hospital Class</w:t>
        </w:r>
        <w:r w:rsidR="00526F66">
          <w:rPr>
            <w:noProof/>
            <w:webHidden/>
          </w:rPr>
          <w:tab/>
        </w:r>
        <w:r>
          <w:rPr>
            <w:noProof/>
            <w:webHidden/>
          </w:rPr>
          <w:fldChar w:fldCharType="begin"/>
        </w:r>
        <w:r w:rsidR="00526F66">
          <w:rPr>
            <w:noProof/>
            <w:webHidden/>
          </w:rPr>
          <w:instrText xml:space="preserve"> PAGEREF _Toc299702152 \h </w:instrText>
        </w:r>
        <w:r>
          <w:rPr>
            <w:noProof/>
            <w:webHidden/>
          </w:rPr>
        </w:r>
        <w:r>
          <w:rPr>
            <w:noProof/>
            <w:webHidden/>
          </w:rPr>
          <w:fldChar w:fldCharType="separate"/>
        </w:r>
        <w:r w:rsidR="008D654F">
          <w:rPr>
            <w:noProof/>
            <w:webHidden/>
          </w:rPr>
          <w:t>10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3" w:history="1">
        <w:r w:rsidR="00526F66" w:rsidRPr="00CA4EEA">
          <w:rPr>
            <w:rStyle w:val="Hyperlink"/>
            <w:noProof/>
          </w:rPr>
          <w:t>4.6.4 Code 81, 82, 83, 84, 85, 86, 87, 88, or 89 - Residential Care and Treatment Facility (Not School District Resident)</w:t>
        </w:r>
        <w:r w:rsidR="00526F66">
          <w:rPr>
            <w:noProof/>
            <w:webHidden/>
          </w:rPr>
          <w:tab/>
        </w:r>
        <w:r>
          <w:rPr>
            <w:noProof/>
            <w:webHidden/>
          </w:rPr>
          <w:fldChar w:fldCharType="begin"/>
        </w:r>
        <w:r w:rsidR="00526F66">
          <w:rPr>
            <w:noProof/>
            <w:webHidden/>
          </w:rPr>
          <w:instrText xml:space="preserve"> PAGEREF _Toc299702153 \h </w:instrText>
        </w:r>
        <w:r>
          <w:rPr>
            <w:noProof/>
            <w:webHidden/>
          </w:rPr>
        </w:r>
        <w:r>
          <w:rPr>
            <w:noProof/>
            <w:webHidden/>
          </w:rPr>
          <w:fldChar w:fldCharType="separate"/>
        </w:r>
        <w:r w:rsidR="008D654F">
          <w:rPr>
            <w:noProof/>
            <w:webHidden/>
          </w:rPr>
          <w:t>10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4" w:history="1">
        <w:r w:rsidR="00526F66" w:rsidRPr="00CA4EEA">
          <w:rPr>
            <w:rStyle w:val="Hyperlink"/>
            <w:noProof/>
          </w:rPr>
          <w:t>4.6.5 Code 30 - State Supported Living Centers</w:t>
        </w:r>
        <w:r w:rsidR="00526F66">
          <w:rPr>
            <w:noProof/>
            <w:webHidden/>
          </w:rPr>
          <w:tab/>
        </w:r>
        <w:r>
          <w:rPr>
            <w:noProof/>
            <w:webHidden/>
          </w:rPr>
          <w:fldChar w:fldCharType="begin"/>
        </w:r>
        <w:r w:rsidR="00526F66">
          <w:rPr>
            <w:noProof/>
            <w:webHidden/>
          </w:rPr>
          <w:instrText xml:space="preserve"> PAGEREF _Toc299702154 \h </w:instrText>
        </w:r>
        <w:r>
          <w:rPr>
            <w:noProof/>
            <w:webHidden/>
          </w:rPr>
        </w:r>
        <w:r>
          <w:rPr>
            <w:noProof/>
            <w:webHidden/>
          </w:rPr>
          <w:fldChar w:fldCharType="separate"/>
        </w:r>
        <w:r w:rsidR="008D654F">
          <w:rPr>
            <w:noProof/>
            <w:webHidden/>
          </w:rPr>
          <w:t>10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5" w:history="1">
        <w:r w:rsidR="00526F66" w:rsidRPr="00CA4EEA">
          <w:rPr>
            <w:rStyle w:val="Hyperlink"/>
            <w:noProof/>
          </w:rPr>
          <w:t>4.6.6 Applicable Federal Law and Additional Guidance Regarding the Location of Services for Students Currently Residing in a Hospital, Residential Facility, or State Supported Living Center</w:t>
        </w:r>
        <w:r w:rsidR="00526F66">
          <w:rPr>
            <w:noProof/>
            <w:webHidden/>
          </w:rPr>
          <w:tab/>
        </w:r>
        <w:r>
          <w:rPr>
            <w:noProof/>
            <w:webHidden/>
          </w:rPr>
          <w:fldChar w:fldCharType="begin"/>
        </w:r>
        <w:r w:rsidR="00526F66">
          <w:rPr>
            <w:noProof/>
            <w:webHidden/>
          </w:rPr>
          <w:instrText xml:space="preserve"> PAGEREF _Toc299702155 \h </w:instrText>
        </w:r>
        <w:r>
          <w:rPr>
            <w:noProof/>
            <w:webHidden/>
          </w:rPr>
        </w:r>
        <w:r>
          <w:rPr>
            <w:noProof/>
            <w:webHidden/>
          </w:rPr>
          <w:fldChar w:fldCharType="separate"/>
        </w:r>
        <w:r w:rsidR="008D654F">
          <w:rPr>
            <w:noProof/>
            <w:webHidden/>
          </w:rPr>
          <w:t>10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6" w:history="1">
        <w:r w:rsidR="00526F66" w:rsidRPr="00CA4EEA">
          <w:rPr>
            <w:rStyle w:val="Hyperlink"/>
            <w:noProof/>
          </w:rPr>
          <w:t>4.6.7 Code 41 or 42 - Resource Room/Services</w:t>
        </w:r>
        <w:r w:rsidR="00526F66">
          <w:rPr>
            <w:noProof/>
            <w:webHidden/>
          </w:rPr>
          <w:tab/>
        </w:r>
        <w:r>
          <w:rPr>
            <w:noProof/>
            <w:webHidden/>
          </w:rPr>
          <w:fldChar w:fldCharType="begin"/>
        </w:r>
        <w:r w:rsidR="00526F66">
          <w:rPr>
            <w:noProof/>
            <w:webHidden/>
          </w:rPr>
          <w:instrText xml:space="preserve"> PAGEREF _Toc299702156 \h </w:instrText>
        </w:r>
        <w:r>
          <w:rPr>
            <w:noProof/>
            <w:webHidden/>
          </w:rPr>
        </w:r>
        <w:r>
          <w:rPr>
            <w:noProof/>
            <w:webHidden/>
          </w:rPr>
          <w:fldChar w:fldCharType="separate"/>
        </w:r>
        <w:r w:rsidR="008D654F">
          <w:rPr>
            <w:noProof/>
            <w:webHidden/>
          </w:rPr>
          <w:t>10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7" w:history="1">
        <w:r w:rsidR="00526F66" w:rsidRPr="00CA4EEA">
          <w:rPr>
            <w:rStyle w:val="Hyperlink"/>
            <w:noProof/>
          </w:rPr>
          <w:t>4.6.8 Code 43 or 44 - Self-Contained, Mild/Moderate/Severe, Regular Campus</w:t>
        </w:r>
        <w:r w:rsidR="00526F66">
          <w:rPr>
            <w:noProof/>
            <w:webHidden/>
          </w:rPr>
          <w:tab/>
        </w:r>
        <w:r>
          <w:rPr>
            <w:noProof/>
            <w:webHidden/>
          </w:rPr>
          <w:fldChar w:fldCharType="begin"/>
        </w:r>
        <w:r w:rsidR="00526F66">
          <w:rPr>
            <w:noProof/>
            <w:webHidden/>
          </w:rPr>
          <w:instrText xml:space="preserve"> PAGEREF _Toc299702157 \h </w:instrText>
        </w:r>
        <w:r>
          <w:rPr>
            <w:noProof/>
            <w:webHidden/>
          </w:rPr>
        </w:r>
        <w:r>
          <w:rPr>
            <w:noProof/>
            <w:webHidden/>
          </w:rPr>
          <w:fldChar w:fldCharType="separate"/>
        </w:r>
        <w:r w:rsidR="008D654F">
          <w:rPr>
            <w:noProof/>
            <w:webHidden/>
          </w:rPr>
          <w:t>10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8" w:history="1">
        <w:r w:rsidR="00526F66" w:rsidRPr="00CA4EEA">
          <w:rPr>
            <w:rStyle w:val="Hyperlink"/>
            <w:noProof/>
          </w:rPr>
          <w:t>4.6.9 Code 08 - Vocational Adjustment Class (VAC)</w:t>
        </w:r>
        <w:r w:rsidR="00526F66">
          <w:rPr>
            <w:noProof/>
            <w:webHidden/>
          </w:rPr>
          <w:tab/>
        </w:r>
        <w:r>
          <w:rPr>
            <w:noProof/>
            <w:webHidden/>
          </w:rPr>
          <w:fldChar w:fldCharType="begin"/>
        </w:r>
        <w:r w:rsidR="00526F66">
          <w:rPr>
            <w:noProof/>
            <w:webHidden/>
          </w:rPr>
          <w:instrText xml:space="preserve"> PAGEREF _Toc299702158 \h </w:instrText>
        </w:r>
        <w:r>
          <w:rPr>
            <w:noProof/>
            <w:webHidden/>
          </w:rPr>
        </w:r>
        <w:r>
          <w:rPr>
            <w:noProof/>
            <w:webHidden/>
          </w:rPr>
          <w:fldChar w:fldCharType="separate"/>
        </w:r>
        <w:r w:rsidR="008D654F">
          <w:rPr>
            <w:noProof/>
            <w:webHidden/>
          </w:rPr>
          <w:t>10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59" w:history="1">
        <w:r w:rsidR="00526F66" w:rsidRPr="00CA4EEA">
          <w:rPr>
            <w:rStyle w:val="Hyperlink"/>
            <w:noProof/>
          </w:rPr>
          <w:t>4.6.10 Code 91, 92, 93, 94, 95, 96, 97, or 98 - Off Home Campus</w:t>
        </w:r>
        <w:r w:rsidR="00526F66">
          <w:rPr>
            <w:noProof/>
            <w:webHidden/>
          </w:rPr>
          <w:tab/>
        </w:r>
        <w:r>
          <w:rPr>
            <w:noProof/>
            <w:webHidden/>
          </w:rPr>
          <w:fldChar w:fldCharType="begin"/>
        </w:r>
        <w:r w:rsidR="00526F66">
          <w:rPr>
            <w:noProof/>
            <w:webHidden/>
          </w:rPr>
          <w:instrText xml:space="preserve"> PAGEREF _Toc299702159 \h </w:instrText>
        </w:r>
        <w:r>
          <w:rPr>
            <w:noProof/>
            <w:webHidden/>
          </w:rPr>
        </w:r>
        <w:r>
          <w:rPr>
            <w:noProof/>
            <w:webHidden/>
          </w:rPr>
          <w:fldChar w:fldCharType="separate"/>
        </w:r>
        <w:r w:rsidR="008D654F">
          <w:rPr>
            <w:noProof/>
            <w:webHidden/>
          </w:rPr>
          <w:t>10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0" w:history="1">
        <w:r w:rsidR="00526F66" w:rsidRPr="00CA4EEA">
          <w:rPr>
            <w:rStyle w:val="Hyperlink"/>
            <w:noProof/>
          </w:rPr>
          <w:t>4.6.11 Code 40 - Special Education Mainstream</w:t>
        </w:r>
        <w:r w:rsidR="00526F66">
          <w:rPr>
            <w:noProof/>
            <w:webHidden/>
          </w:rPr>
          <w:tab/>
        </w:r>
        <w:r>
          <w:rPr>
            <w:noProof/>
            <w:webHidden/>
          </w:rPr>
          <w:fldChar w:fldCharType="begin"/>
        </w:r>
        <w:r w:rsidR="00526F66">
          <w:rPr>
            <w:noProof/>
            <w:webHidden/>
          </w:rPr>
          <w:instrText xml:space="preserve"> PAGEREF _Toc299702160 \h </w:instrText>
        </w:r>
        <w:r>
          <w:rPr>
            <w:noProof/>
            <w:webHidden/>
          </w:rPr>
        </w:r>
        <w:r>
          <w:rPr>
            <w:noProof/>
            <w:webHidden/>
          </w:rPr>
          <w:fldChar w:fldCharType="separate"/>
        </w:r>
        <w:r w:rsidR="008D654F">
          <w:rPr>
            <w:noProof/>
            <w:webHidden/>
          </w:rPr>
          <w:t>10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1" w:history="1">
        <w:r w:rsidR="00526F66" w:rsidRPr="00CA4EEA">
          <w:rPr>
            <w:rStyle w:val="Hyperlink"/>
            <w:noProof/>
          </w:rPr>
          <w:t>4.6.12 Code 45 - Full-Time Early Childhood Special Education Setting</w:t>
        </w:r>
        <w:r w:rsidR="00526F66">
          <w:rPr>
            <w:noProof/>
            <w:webHidden/>
          </w:rPr>
          <w:tab/>
        </w:r>
        <w:r>
          <w:rPr>
            <w:noProof/>
            <w:webHidden/>
          </w:rPr>
          <w:fldChar w:fldCharType="begin"/>
        </w:r>
        <w:r w:rsidR="00526F66">
          <w:rPr>
            <w:noProof/>
            <w:webHidden/>
          </w:rPr>
          <w:instrText xml:space="preserve"> PAGEREF _Toc299702161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2" w:history="1">
        <w:r w:rsidR="00526F66" w:rsidRPr="00CA4EEA">
          <w:rPr>
            <w:rStyle w:val="Hyperlink"/>
            <w:noProof/>
          </w:rPr>
          <w:t>4.6.13 Code 70 - Texas School for the Blind and Visually Impaired</w:t>
        </w:r>
        <w:r w:rsidR="00526F66">
          <w:rPr>
            <w:noProof/>
            <w:webHidden/>
          </w:rPr>
          <w:tab/>
        </w:r>
        <w:r>
          <w:rPr>
            <w:noProof/>
            <w:webHidden/>
          </w:rPr>
          <w:fldChar w:fldCharType="begin"/>
        </w:r>
        <w:r w:rsidR="00526F66">
          <w:rPr>
            <w:noProof/>
            <w:webHidden/>
          </w:rPr>
          <w:instrText xml:space="preserve"> PAGEREF _Toc299702162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3" w:history="1">
        <w:r w:rsidR="00526F66" w:rsidRPr="00CA4EEA">
          <w:rPr>
            <w:rStyle w:val="Hyperlink"/>
            <w:noProof/>
          </w:rPr>
          <w:t>4.6.14 Code 71 – Texas School for the Deaf</w:t>
        </w:r>
        <w:r w:rsidR="00526F66">
          <w:rPr>
            <w:noProof/>
            <w:webHidden/>
          </w:rPr>
          <w:tab/>
        </w:r>
        <w:r>
          <w:rPr>
            <w:noProof/>
            <w:webHidden/>
          </w:rPr>
          <w:fldChar w:fldCharType="begin"/>
        </w:r>
        <w:r w:rsidR="00526F66">
          <w:rPr>
            <w:noProof/>
            <w:webHidden/>
          </w:rPr>
          <w:instrText xml:space="preserve"> PAGEREF _Toc299702163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4" w:history="1">
        <w:r w:rsidR="00526F66" w:rsidRPr="00CA4EEA">
          <w:rPr>
            <w:rStyle w:val="Hyperlink"/>
            <w:noProof/>
          </w:rPr>
          <w:t>4.6.15 Code 60 – Nonpublic Day School</w:t>
        </w:r>
        <w:r w:rsidR="00526F66">
          <w:rPr>
            <w:noProof/>
            <w:webHidden/>
          </w:rPr>
          <w:tab/>
        </w:r>
        <w:r>
          <w:rPr>
            <w:noProof/>
            <w:webHidden/>
          </w:rPr>
          <w:fldChar w:fldCharType="begin"/>
        </w:r>
        <w:r w:rsidR="00526F66">
          <w:rPr>
            <w:noProof/>
            <w:webHidden/>
          </w:rPr>
          <w:instrText xml:space="preserve"> PAGEREF _Toc299702164 \h </w:instrText>
        </w:r>
        <w:r>
          <w:rPr>
            <w:noProof/>
            <w:webHidden/>
          </w:rPr>
        </w:r>
        <w:r>
          <w:rPr>
            <w:noProof/>
            <w:webHidden/>
          </w:rPr>
          <w:fldChar w:fldCharType="separate"/>
        </w:r>
        <w:r w:rsidR="008D654F">
          <w:rPr>
            <w:noProof/>
            <w:webHidden/>
          </w:rPr>
          <w:t>1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5" w:history="1">
        <w:r w:rsidR="00526F66" w:rsidRPr="00CA4EEA">
          <w:rPr>
            <w:rStyle w:val="Hyperlink"/>
            <w:noProof/>
          </w:rPr>
          <w:t>4.6.16 Code 50 – Residential Nonpublic School</w:t>
        </w:r>
        <w:r w:rsidR="00526F66">
          <w:rPr>
            <w:noProof/>
            <w:webHidden/>
          </w:rPr>
          <w:tab/>
        </w:r>
        <w:r>
          <w:rPr>
            <w:noProof/>
            <w:webHidden/>
          </w:rPr>
          <w:fldChar w:fldCharType="begin"/>
        </w:r>
        <w:r w:rsidR="00526F66">
          <w:rPr>
            <w:noProof/>
            <w:webHidden/>
          </w:rPr>
          <w:instrText xml:space="preserve"> PAGEREF _Toc299702165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6" w:history="1">
        <w:r w:rsidR="00526F66" w:rsidRPr="00CA4EEA">
          <w:rPr>
            <w:rStyle w:val="Hyperlink"/>
            <w:noProof/>
          </w:rPr>
          <w:t>4.6.17 Code 31 – Home-Based Instruction</w:t>
        </w:r>
        <w:r w:rsidR="00526F66">
          <w:rPr>
            <w:noProof/>
            <w:webHidden/>
          </w:rPr>
          <w:tab/>
        </w:r>
        <w:r>
          <w:rPr>
            <w:noProof/>
            <w:webHidden/>
          </w:rPr>
          <w:fldChar w:fldCharType="begin"/>
        </w:r>
        <w:r w:rsidR="00526F66">
          <w:rPr>
            <w:noProof/>
            <w:webHidden/>
          </w:rPr>
          <w:instrText xml:space="preserve"> PAGEREF _Toc299702166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7" w:history="1">
        <w:r w:rsidR="00526F66" w:rsidRPr="00CA4EEA">
          <w:rPr>
            <w:rStyle w:val="Hyperlink"/>
            <w:noProof/>
          </w:rPr>
          <w:t>4.6.18 Code 32 – Center-Based Instruction</w:t>
        </w:r>
        <w:r w:rsidR="00526F66">
          <w:rPr>
            <w:noProof/>
            <w:webHidden/>
          </w:rPr>
          <w:tab/>
        </w:r>
        <w:r>
          <w:rPr>
            <w:noProof/>
            <w:webHidden/>
          </w:rPr>
          <w:fldChar w:fldCharType="begin"/>
        </w:r>
        <w:r w:rsidR="00526F66">
          <w:rPr>
            <w:noProof/>
            <w:webHidden/>
          </w:rPr>
          <w:instrText xml:space="preserve"> PAGEREF _Toc299702167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68" w:history="1">
        <w:r w:rsidR="00526F66" w:rsidRPr="00CA4EEA">
          <w:rPr>
            <w:rStyle w:val="Hyperlink"/>
            <w:noProof/>
          </w:rPr>
          <w:t>4.6.19 Code 34 – Other Environment</w:t>
        </w:r>
        <w:r w:rsidR="00526F66">
          <w:rPr>
            <w:noProof/>
            <w:webHidden/>
          </w:rPr>
          <w:tab/>
        </w:r>
        <w:r>
          <w:rPr>
            <w:noProof/>
            <w:webHidden/>
          </w:rPr>
          <w:fldChar w:fldCharType="begin"/>
        </w:r>
        <w:r w:rsidR="00526F66">
          <w:rPr>
            <w:noProof/>
            <w:webHidden/>
          </w:rPr>
          <w:instrText xml:space="preserve"> PAGEREF _Toc299702168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69" w:history="1">
        <w:r w:rsidR="00526F66" w:rsidRPr="00CA4EEA">
          <w:rPr>
            <w:rStyle w:val="Hyperlink"/>
            <w:noProof/>
          </w:rPr>
          <w:t>4.7 Additional Guidelines for Instructional Arrangement/Setting Codes</w:t>
        </w:r>
        <w:r w:rsidR="00526F66">
          <w:rPr>
            <w:noProof/>
            <w:webHidden/>
          </w:rPr>
          <w:tab/>
        </w:r>
        <w:r>
          <w:rPr>
            <w:noProof/>
            <w:webHidden/>
          </w:rPr>
          <w:fldChar w:fldCharType="begin"/>
        </w:r>
        <w:r w:rsidR="00526F66">
          <w:rPr>
            <w:noProof/>
            <w:webHidden/>
          </w:rPr>
          <w:instrText xml:space="preserve"> PAGEREF _Toc299702169 \h </w:instrText>
        </w:r>
        <w:r>
          <w:rPr>
            <w:noProof/>
            <w:webHidden/>
          </w:rPr>
        </w:r>
        <w:r>
          <w:rPr>
            <w:noProof/>
            <w:webHidden/>
          </w:rPr>
          <w:fldChar w:fldCharType="separate"/>
        </w:r>
        <w:r w:rsidR="008D654F">
          <w:rPr>
            <w:noProof/>
            <w:webHidden/>
          </w:rPr>
          <w:t>11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0" w:history="1">
        <w:r w:rsidR="00526F66" w:rsidRPr="00CA4EEA">
          <w:rPr>
            <w:rStyle w:val="Hyperlink"/>
            <w:noProof/>
          </w:rPr>
          <w:t>4.7.1 Semester Block Scheduling</w:t>
        </w:r>
        <w:r w:rsidR="00526F66">
          <w:rPr>
            <w:noProof/>
            <w:webHidden/>
          </w:rPr>
          <w:tab/>
        </w:r>
        <w:r>
          <w:rPr>
            <w:noProof/>
            <w:webHidden/>
          </w:rPr>
          <w:fldChar w:fldCharType="begin"/>
        </w:r>
        <w:r w:rsidR="00526F66">
          <w:rPr>
            <w:noProof/>
            <w:webHidden/>
          </w:rPr>
          <w:instrText xml:space="preserve"> PAGEREF _Toc299702170 \h </w:instrText>
        </w:r>
        <w:r>
          <w:rPr>
            <w:noProof/>
            <w:webHidden/>
          </w:rPr>
        </w:r>
        <w:r>
          <w:rPr>
            <w:noProof/>
            <w:webHidden/>
          </w:rPr>
          <w:fldChar w:fldCharType="separate"/>
        </w:r>
        <w:r w:rsidR="008D654F">
          <w:rPr>
            <w:noProof/>
            <w:webHidden/>
          </w:rPr>
          <w:t>11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1" w:history="1">
        <w:r w:rsidR="00526F66" w:rsidRPr="00CA4EEA">
          <w:rPr>
            <w:rStyle w:val="Hyperlink"/>
            <w:noProof/>
          </w:rPr>
          <w:t>4.7.2 AB Block Scheduling</w:t>
        </w:r>
        <w:r w:rsidR="00526F66">
          <w:rPr>
            <w:noProof/>
            <w:webHidden/>
          </w:rPr>
          <w:tab/>
        </w:r>
        <w:r>
          <w:rPr>
            <w:noProof/>
            <w:webHidden/>
          </w:rPr>
          <w:fldChar w:fldCharType="begin"/>
        </w:r>
        <w:r w:rsidR="00526F66">
          <w:rPr>
            <w:noProof/>
            <w:webHidden/>
          </w:rPr>
          <w:instrText xml:space="preserve"> PAGEREF _Toc299702171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2" w:history="1">
        <w:r w:rsidR="00526F66" w:rsidRPr="00CA4EEA">
          <w:rPr>
            <w:rStyle w:val="Hyperlink"/>
            <w:noProof/>
          </w:rPr>
          <w:t>4.7.3 Schedules in Which Instructional Periods Are Not Equal in Length</w:t>
        </w:r>
        <w:r w:rsidR="00526F66">
          <w:rPr>
            <w:noProof/>
            <w:webHidden/>
          </w:rPr>
          <w:tab/>
        </w:r>
        <w:r>
          <w:rPr>
            <w:noProof/>
            <w:webHidden/>
          </w:rPr>
          <w:fldChar w:fldCharType="begin"/>
        </w:r>
        <w:r w:rsidR="00526F66">
          <w:rPr>
            <w:noProof/>
            <w:webHidden/>
          </w:rPr>
          <w:instrText xml:space="preserve"> PAGEREF _Toc299702172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73" w:history="1">
        <w:r w:rsidR="00526F66" w:rsidRPr="00CA4EEA">
          <w:rPr>
            <w:rStyle w:val="Hyperlink"/>
            <w:noProof/>
          </w:rPr>
          <w:t>4.8 Speech-Language Pathology Services (Speech Therapy) and Speech Therapy Indicator Codes</w:t>
        </w:r>
        <w:r w:rsidR="00526F66">
          <w:rPr>
            <w:noProof/>
            <w:webHidden/>
          </w:rPr>
          <w:tab/>
        </w:r>
        <w:r>
          <w:rPr>
            <w:noProof/>
            <w:webHidden/>
          </w:rPr>
          <w:fldChar w:fldCharType="begin"/>
        </w:r>
        <w:r w:rsidR="00526F66">
          <w:rPr>
            <w:noProof/>
            <w:webHidden/>
          </w:rPr>
          <w:instrText xml:space="preserve"> PAGEREF _Toc299702173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4" w:history="1">
        <w:r w:rsidR="00526F66" w:rsidRPr="00CA4EEA">
          <w:rPr>
            <w:rStyle w:val="Hyperlink"/>
            <w:noProof/>
          </w:rPr>
          <w:t>4.8.1 Speech Therapy Indicator Codes</w:t>
        </w:r>
        <w:r w:rsidR="00526F66">
          <w:rPr>
            <w:noProof/>
            <w:webHidden/>
          </w:rPr>
          <w:tab/>
        </w:r>
        <w:r>
          <w:rPr>
            <w:noProof/>
            <w:webHidden/>
          </w:rPr>
          <w:fldChar w:fldCharType="begin"/>
        </w:r>
        <w:r w:rsidR="00526F66">
          <w:rPr>
            <w:noProof/>
            <w:webHidden/>
          </w:rPr>
          <w:instrText xml:space="preserve"> PAGEREF _Toc299702174 \h </w:instrText>
        </w:r>
        <w:r>
          <w:rPr>
            <w:noProof/>
            <w:webHidden/>
          </w:rPr>
        </w:r>
        <w:r>
          <w:rPr>
            <w:noProof/>
            <w:webHidden/>
          </w:rPr>
          <w:fldChar w:fldCharType="separate"/>
        </w:r>
        <w:r w:rsidR="008D654F">
          <w:rPr>
            <w:noProof/>
            <w:webHidden/>
          </w:rPr>
          <w:t>11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75" w:history="1">
        <w:r w:rsidR="00526F66" w:rsidRPr="00CA4EEA">
          <w:rPr>
            <w:rStyle w:val="Hyperlink"/>
            <w:noProof/>
          </w:rPr>
          <w:t>4.9 Other Special Education Services</w:t>
        </w:r>
        <w:r w:rsidR="00526F66">
          <w:rPr>
            <w:noProof/>
            <w:webHidden/>
          </w:rPr>
          <w:tab/>
        </w:r>
        <w:r>
          <w:rPr>
            <w:noProof/>
            <w:webHidden/>
          </w:rPr>
          <w:fldChar w:fldCharType="begin"/>
        </w:r>
        <w:r w:rsidR="00526F66">
          <w:rPr>
            <w:noProof/>
            <w:webHidden/>
          </w:rPr>
          <w:instrText xml:space="preserve"> PAGEREF _Toc299702175 \h </w:instrText>
        </w:r>
        <w:r>
          <w:rPr>
            <w:noProof/>
            <w:webHidden/>
          </w:rPr>
        </w:r>
        <w:r>
          <w:rPr>
            <w:noProof/>
            <w:webHidden/>
          </w:rPr>
          <w:fldChar w:fldCharType="separate"/>
        </w:r>
        <w:r w:rsidR="008D654F">
          <w:rPr>
            <w:noProof/>
            <w:webHidden/>
          </w:rPr>
          <w:t>11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6" w:history="1">
        <w:r w:rsidR="00526F66" w:rsidRPr="00CA4EEA">
          <w:rPr>
            <w:rStyle w:val="Hyperlink"/>
            <w:noProof/>
          </w:rPr>
          <w:t>4.9.1 Infants Receiving Visual Impairment and/or Orientation and Mobility (O&amp;M) Services</w:t>
        </w:r>
        <w:r w:rsidR="00526F66">
          <w:rPr>
            <w:noProof/>
            <w:webHidden/>
          </w:rPr>
          <w:tab/>
        </w:r>
        <w:r>
          <w:rPr>
            <w:noProof/>
            <w:webHidden/>
          </w:rPr>
          <w:fldChar w:fldCharType="begin"/>
        </w:r>
        <w:r w:rsidR="00526F66">
          <w:rPr>
            <w:noProof/>
            <w:webHidden/>
          </w:rPr>
          <w:instrText xml:space="preserve"> PAGEREF _Toc299702176 \h </w:instrText>
        </w:r>
        <w:r>
          <w:rPr>
            <w:noProof/>
            <w:webHidden/>
          </w:rPr>
        </w:r>
        <w:r>
          <w:rPr>
            <w:noProof/>
            <w:webHidden/>
          </w:rPr>
          <w:fldChar w:fldCharType="separate"/>
        </w:r>
        <w:r w:rsidR="008D654F">
          <w:rPr>
            <w:noProof/>
            <w:webHidden/>
          </w:rPr>
          <w:t>11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7" w:history="1">
        <w:r w:rsidR="00526F66" w:rsidRPr="00CA4EEA">
          <w:rPr>
            <w:rStyle w:val="Hyperlink"/>
            <w:noProof/>
          </w:rPr>
          <w:t>4.9.2 Infants Receiving Auditory Impairment (Deaf) Services</w:t>
        </w:r>
        <w:r w:rsidR="00526F66">
          <w:rPr>
            <w:noProof/>
            <w:webHidden/>
          </w:rPr>
          <w:tab/>
        </w:r>
        <w:r>
          <w:rPr>
            <w:noProof/>
            <w:webHidden/>
          </w:rPr>
          <w:fldChar w:fldCharType="begin"/>
        </w:r>
        <w:r w:rsidR="00526F66">
          <w:rPr>
            <w:noProof/>
            <w:webHidden/>
          </w:rPr>
          <w:instrText xml:space="preserve"> PAGEREF _Toc299702177 \h </w:instrText>
        </w:r>
        <w:r>
          <w:rPr>
            <w:noProof/>
            <w:webHidden/>
          </w:rPr>
        </w:r>
        <w:r>
          <w:rPr>
            <w:noProof/>
            <w:webHidden/>
          </w:rPr>
          <w:fldChar w:fldCharType="separate"/>
        </w:r>
        <w:r w:rsidR="008D654F">
          <w:rPr>
            <w:noProof/>
            <w:webHidden/>
          </w:rPr>
          <w:t>11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8" w:history="1">
        <w:r w:rsidR="00526F66" w:rsidRPr="00CA4EEA">
          <w:rPr>
            <w:rStyle w:val="Hyperlink"/>
            <w:noProof/>
          </w:rPr>
          <w:t>4.9.3 Infants (Birth Through 2 Years of Age) Receiving Home-Based Instruction</w:t>
        </w:r>
        <w:r w:rsidR="00526F66">
          <w:rPr>
            <w:noProof/>
            <w:webHidden/>
          </w:rPr>
          <w:tab/>
        </w:r>
        <w:r>
          <w:rPr>
            <w:noProof/>
            <w:webHidden/>
          </w:rPr>
          <w:fldChar w:fldCharType="begin"/>
        </w:r>
        <w:r w:rsidR="00526F66">
          <w:rPr>
            <w:noProof/>
            <w:webHidden/>
          </w:rPr>
          <w:instrText xml:space="preserve"> PAGEREF _Toc299702178 \h </w:instrText>
        </w:r>
        <w:r>
          <w:rPr>
            <w:noProof/>
            <w:webHidden/>
          </w:rPr>
        </w:r>
        <w:r>
          <w:rPr>
            <w:noProof/>
            <w:webHidden/>
          </w:rPr>
          <w:fldChar w:fldCharType="separate"/>
        </w:r>
        <w:r w:rsidR="008D654F">
          <w:rPr>
            <w:noProof/>
            <w:webHidden/>
          </w:rPr>
          <w:t>11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79" w:history="1">
        <w:r w:rsidR="00526F66" w:rsidRPr="00CA4EEA">
          <w:rPr>
            <w:rStyle w:val="Hyperlink"/>
            <w:noProof/>
          </w:rPr>
          <w:t>4.9.4 Infants (Birth Through 2 Years of Age) Receiving Center-Based Instruction</w:t>
        </w:r>
        <w:r w:rsidR="00526F66">
          <w:rPr>
            <w:noProof/>
            <w:webHidden/>
          </w:rPr>
          <w:tab/>
        </w:r>
        <w:r>
          <w:rPr>
            <w:noProof/>
            <w:webHidden/>
          </w:rPr>
          <w:fldChar w:fldCharType="begin"/>
        </w:r>
        <w:r w:rsidR="00526F66">
          <w:rPr>
            <w:noProof/>
            <w:webHidden/>
          </w:rPr>
          <w:instrText xml:space="preserve"> PAGEREF _Toc299702179 \h </w:instrText>
        </w:r>
        <w:r>
          <w:rPr>
            <w:noProof/>
            <w:webHidden/>
          </w:rPr>
        </w:r>
        <w:r>
          <w:rPr>
            <w:noProof/>
            <w:webHidden/>
          </w:rPr>
          <w:fldChar w:fldCharType="separate"/>
        </w:r>
        <w:r w:rsidR="008D654F">
          <w:rPr>
            <w:noProof/>
            <w:webHidden/>
          </w:rPr>
          <w:t>11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0" w:history="1">
        <w:r w:rsidR="00526F66" w:rsidRPr="00CA4EEA">
          <w:rPr>
            <w:rStyle w:val="Hyperlink"/>
            <w:noProof/>
          </w:rPr>
          <w:t>4.9.5 Infants (Birth Through 2 Years of Age) Receiving Services in Other Environment</w:t>
        </w:r>
        <w:r w:rsidR="00526F66">
          <w:rPr>
            <w:noProof/>
            <w:webHidden/>
          </w:rPr>
          <w:tab/>
        </w:r>
        <w:r>
          <w:rPr>
            <w:noProof/>
            <w:webHidden/>
          </w:rPr>
          <w:fldChar w:fldCharType="begin"/>
        </w:r>
        <w:r w:rsidR="00526F66">
          <w:rPr>
            <w:noProof/>
            <w:webHidden/>
          </w:rPr>
          <w:instrText xml:space="preserve"> PAGEREF _Toc299702180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1" w:history="1">
        <w:r w:rsidR="00526F66" w:rsidRPr="00CA4EEA">
          <w:rPr>
            <w:rStyle w:val="Hyperlink"/>
            <w:noProof/>
          </w:rPr>
          <w:t>4.9.6 Preschool Program for Children With Disabilities (PPCD)</w:t>
        </w:r>
        <w:r w:rsidR="00526F66">
          <w:rPr>
            <w:noProof/>
            <w:webHidden/>
          </w:rPr>
          <w:tab/>
        </w:r>
        <w:r>
          <w:rPr>
            <w:noProof/>
            <w:webHidden/>
          </w:rPr>
          <w:fldChar w:fldCharType="begin"/>
        </w:r>
        <w:r w:rsidR="00526F66">
          <w:rPr>
            <w:noProof/>
            <w:webHidden/>
          </w:rPr>
          <w:instrText xml:space="preserve"> PAGEREF _Toc299702181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2" w:history="1">
        <w:r w:rsidR="00526F66" w:rsidRPr="00CA4EEA">
          <w:rPr>
            <w:rStyle w:val="Hyperlink"/>
            <w:noProof/>
          </w:rPr>
          <w:t>4.9.7 Regional Day School Programs for the Deaf (RDSPD)</w:t>
        </w:r>
        <w:r w:rsidR="00526F66">
          <w:rPr>
            <w:noProof/>
            <w:webHidden/>
          </w:rPr>
          <w:tab/>
        </w:r>
        <w:r>
          <w:rPr>
            <w:noProof/>
            <w:webHidden/>
          </w:rPr>
          <w:fldChar w:fldCharType="begin"/>
        </w:r>
        <w:r w:rsidR="00526F66">
          <w:rPr>
            <w:noProof/>
            <w:webHidden/>
          </w:rPr>
          <w:instrText xml:space="preserve"> PAGEREF _Toc299702182 \h </w:instrText>
        </w:r>
        <w:r>
          <w:rPr>
            <w:noProof/>
            <w:webHidden/>
          </w:rPr>
        </w:r>
        <w:r>
          <w:rPr>
            <w:noProof/>
            <w:webHidden/>
          </w:rPr>
          <w:fldChar w:fldCharType="separate"/>
        </w:r>
        <w:r w:rsidR="008D654F">
          <w:rPr>
            <w:noProof/>
            <w:webHidden/>
          </w:rPr>
          <w:t>11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3" w:history="1">
        <w:r w:rsidR="00526F66" w:rsidRPr="00CA4EEA">
          <w:rPr>
            <w:rStyle w:val="Hyperlink"/>
            <w:noProof/>
          </w:rPr>
          <w:t>4.9.8 Extended School Year (ESY) Services</w:t>
        </w:r>
        <w:r w:rsidR="00526F66">
          <w:rPr>
            <w:noProof/>
            <w:webHidden/>
          </w:rPr>
          <w:tab/>
        </w:r>
        <w:r>
          <w:rPr>
            <w:noProof/>
            <w:webHidden/>
          </w:rPr>
          <w:fldChar w:fldCharType="begin"/>
        </w:r>
        <w:r w:rsidR="00526F66">
          <w:rPr>
            <w:noProof/>
            <w:webHidden/>
          </w:rPr>
          <w:instrText xml:space="preserve"> PAGEREF _Toc299702183 \h </w:instrText>
        </w:r>
        <w:r>
          <w:rPr>
            <w:noProof/>
            <w:webHidden/>
          </w:rPr>
        </w:r>
        <w:r>
          <w:rPr>
            <w:noProof/>
            <w:webHidden/>
          </w:rPr>
          <w:fldChar w:fldCharType="separate"/>
        </w:r>
        <w:r w:rsidR="008D654F">
          <w:rPr>
            <w:noProof/>
            <w:webHidden/>
          </w:rPr>
          <w:t>11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4" w:history="1">
        <w:r w:rsidR="00526F66" w:rsidRPr="00CA4EEA">
          <w:rPr>
            <w:rStyle w:val="Hyperlink"/>
            <w:noProof/>
          </w:rPr>
          <w:t>4.9.9 Students Aged 3 Through 5 Receiving Homebound Services Home Instruction</w:t>
        </w:r>
        <w:r w:rsidR="00526F66">
          <w:rPr>
            <w:noProof/>
            <w:webHidden/>
          </w:rPr>
          <w:tab/>
        </w:r>
        <w:r>
          <w:rPr>
            <w:noProof/>
            <w:webHidden/>
          </w:rPr>
          <w:fldChar w:fldCharType="begin"/>
        </w:r>
        <w:r w:rsidR="00526F66">
          <w:rPr>
            <w:noProof/>
            <w:webHidden/>
          </w:rPr>
          <w:instrText xml:space="preserve"> PAGEREF _Toc299702184 \h </w:instrText>
        </w:r>
        <w:r>
          <w:rPr>
            <w:noProof/>
            <w:webHidden/>
          </w:rPr>
        </w:r>
        <w:r>
          <w:rPr>
            <w:noProof/>
            <w:webHidden/>
          </w:rPr>
          <w:fldChar w:fldCharType="separate"/>
        </w:r>
        <w:r w:rsidR="008D654F">
          <w:rPr>
            <w:noProof/>
            <w:webHidden/>
          </w:rPr>
          <w:t>1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85" w:history="1">
        <w:r w:rsidR="00526F66" w:rsidRPr="00CA4EEA">
          <w:rPr>
            <w:rStyle w:val="Hyperlink"/>
            <w:noProof/>
          </w:rPr>
          <w:t>4.10 Transferring a Limited English Proficient (LEP) Student Who Is Receiving Special Education Services out of a Bilingual Education or English as a Second Language (ESL) Program</w:t>
        </w:r>
        <w:r w:rsidR="00526F66">
          <w:rPr>
            <w:noProof/>
            <w:webHidden/>
          </w:rPr>
          <w:tab/>
        </w:r>
        <w:r>
          <w:rPr>
            <w:noProof/>
            <w:webHidden/>
          </w:rPr>
          <w:fldChar w:fldCharType="begin"/>
        </w:r>
        <w:r w:rsidR="00526F66">
          <w:rPr>
            <w:noProof/>
            <w:webHidden/>
          </w:rPr>
          <w:instrText xml:space="preserve"> PAGEREF _Toc299702185 \h </w:instrText>
        </w:r>
        <w:r>
          <w:rPr>
            <w:noProof/>
            <w:webHidden/>
          </w:rPr>
        </w:r>
        <w:r>
          <w:rPr>
            <w:noProof/>
            <w:webHidden/>
          </w:rPr>
          <w:fldChar w:fldCharType="separate"/>
        </w:r>
        <w:r w:rsidR="008D654F">
          <w:rPr>
            <w:noProof/>
            <w:webHidden/>
          </w:rPr>
          <w:t>1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86" w:history="1">
        <w:r w:rsidR="00526F66" w:rsidRPr="00CA4EEA">
          <w:rPr>
            <w:rStyle w:val="Hyperlink"/>
            <w:noProof/>
          </w:rPr>
          <w:t>4.11 Contact Hours</w:t>
        </w:r>
        <w:r w:rsidR="00526F66">
          <w:rPr>
            <w:noProof/>
            <w:webHidden/>
          </w:rPr>
          <w:tab/>
        </w:r>
        <w:r>
          <w:rPr>
            <w:noProof/>
            <w:webHidden/>
          </w:rPr>
          <w:fldChar w:fldCharType="begin"/>
        </w:r>
        <w:r w:rsidR="00526F66">
          <w:rPr>
            <w:noProof/>
            <w:webHidden/>
          </w:rPr>
          <w:instrText xml:space="preserve"> PAGEREF _Toc299702186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7" w:history="1">
        <w:r w:rsidR="00526F66" w:rsidRPr="00CA4EEA">
          <w:rPr>
            <w:rStyle w:val="Hyperlink"/>
            <w:noProof/>
          </w:rPr>
          <w:t>4.11.1 Contact Hours for Each Instructional Setting</w:t>
        </w:r>
        <w:r w:rsidR="00526F66">
          <w:rPr>
            <w:noProof/>
            <w:webHidden/>
          </w:rPr>
          <w:tab/>
        </w:r>
        <w:r>
          <w:rPr>
            <w:noProof/>
            <w:webHidden/>
          </w:rPr>
          <w:fldChar w:fldCharType="begin"/>
        </w:r>
        <w:r w:rsidR="00526F66">
          <w:rPr>
            <w:noProof/>
            <w:webHidden/>
          </w:rPr>
          <w:instrText xml:space="preserve"> PAGEREF _Toc299702187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8" w:history="1">
        <w:r w:rsidR="00526F66" w:rsidRPr="00CA4EEA">
          <w:rPr>
            <w:rStyle w:val="Hyperlink"/>
            <w:noProof/>
          </w:rPr>
          <w:t>4.11.2 Special Education Contact Hours</w:t>
        </w:r>
        <w:r w:rsidR="00526F66">
          <w:rPr>
            <w:noProof/>
            <w:webHidden/>
          </w:rPr>
          <w:tab/>
        </w:r>
        <w:r>
          <w:rPr>
            <w:noProof/>
            <w:webHidden/>
          </w:rPr>
          <w:fldChar w:fldCharType="begin"/>
        </w:r>
        <w:r w:rsidR="00526F66">
          <w:rPr>
            <w:noProof/>
            <w:webHidden/>
          </w:rPr>
          <w:instrText xml:space="preserve"> PAGEREF _Toc299702188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89" w:history="1">
        <w:r w:rsidR="00526F66" w:rsidRPr="00CA4EEA">
          <w:rPr>
            <w:rStyle w:val="Hyperlink"/>
            <w:noProof/>
          </w:rPr>
          <w:t>4.11.3 Excess Contact Hours</w:t>
        </w:r>
        <w:r w:rsidR="00526F66">
          <w:rPr>
            <w:noProof/>
            <w:webHidden/>
          </w:rPr>
          <w:tab/>
        </w:r>
        <w:r>
          <w:rPr>
            <w:noProof/>
            <w:webHidden/>
          </w:rPr>
          <w:fldChar w:fldCharType="begin"/>
        </w:r>
        <w:r w:rsidR="00526F66">
          <w:rPr>
            <w:noProof/>
            <w:webHidden/>
          </w:rPr>
          <w:instrText xml:space="preserve"> PAGEREF _Toc299702189 \h </w:instrText>
        </w:r>
        <w:r>
          <w:rPr>
            <w:noProof/>
            <w:webHidden/>
          </w:rPr>
        </w:r>
        <w:r>
          <w:rPr>
            <w:noProof/>
            <w:webHidden/>
          </w:rPr>
          <w:fldChar w:fldCharType="separate"/>
        </w:r>
        <w:r w:rsidR="008D654F">
          <w:rPr>
            <w:noProof/>
            <w:webHidden/>
          </w:rPr>
          <w:t>12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0" w:history="1">
        <w:r w:rsidR="00526F66" w:rsidRPr="00CA4EEA">
          <w:rPr>
            <w:rStyle w:val="Hyperlink"/>
            <w:noProof/>
          </w:rPr>
          <w:t>4.11.4 Eligible Mainstream Days Present</w:t>
        </w:r>
        <w:r w:rsidR="00526F66">
          <w:rPr>
            <w:noProof/>
            <w:webHidden/>
          </w:rPr>
          <w:tab/>
        </w:r>
        <w:r>
          <w:rPr>
            <w:noProof/>
            <w:webHidden/>
          </w:rPr>
          <w:fldChar w:fldCharType="begin"/>
        </w:r>
        <w:r w:rsidR="00526F66">
          <w:rPr>
            <w:noProof/>
            <w:webHidden/>
          </w:rPr>
          <w:instrText xml:space="preserve"> PAGEREF _Toc299702190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91" w:history="1">
        <w:r w:rsidR="00526F66" w:rsidRPr="00CA4EEA">
          <w:rPr>
            <w:rStyle w:val="Hyperlink"/>
            <w:noProof/>
          </w:rPr>
          <w:t>4.12 Special Education Documentation</w:t>
        </w:r>
        <w:r w:rsidR="00526F66">
          <w:rPr>
            <w:noProof/>
            <w:webHidden/>
          </w:rPr>
          <w:tab/>
        </w:r>
        <w:r>
          <w:rPr>
            <w:noProof/>
            <w:webHidden/>
          </w:rPr>
          <w:fldChar w:fldCharType="begin"/>
        </w:r>
        <w:r w:rsidR="00526F66">
          <w:rPr>
            <w:noProof/>
            <w:webHidden/>
          </w:rPr>
          <w:instrText xml:space="preserve"> PAGEREF _Toc299702191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92" w:history="1">
        <w:r w:rsidR="00526F66" w:rsidRPr="00CA4EEA">
          <w:rPr>
            <w:rStyle w:val="Hyperlink"/>
            <w:noProof/>
          </w:rPr>
          <w:t>4.13 Teacher Requirements</w:t>
        </w:r>
        <w:r w:rsidR="00526F66">
          <w:rPr>
            <w:noProof/>
            <w:webHidden/>
          </w:rPr>
          <w:tab/>
        </w:r>
        <w:r>
          <w:rPr>
            <w:noProof/>
            <w:webHidden/>
          </w:rPr>
          <w:fldChar w:fldCharType="begin"/>
        </w:r>
        <w:r w:rsidR="00526F66">
          <w:rPr>
            <w:noProof/>
            <w:webHidden/>
          </w:rPr>
          <w:instrText xml:space="preserve"> PAGEREF _Toc299702192 \h </w:instrText>
        </w:r>
        <w:r>
          <w:rPr>
            <w:noProof/>
            <w:webHidden/>
          </w:rPr>
        </w:r>
        <w:r>
          <w:rPr>
            <w:noProof/>
            <w:webHidden/>
          </w:rPr>
          <w:fldChar w:fldCharType="separate"/>
        </w:r>
        <w:r w:rsidR="008D654F">
          <w:rPr>
            <w:noProof/>
            <w:webHidden/>
          </w:rPr>
          <w:t>1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193" w:history="1">
        <w:r w:rsidR="00526F66" w:rsidRPr="00CA4EEA">
          <w:rPr>
            <w:rStyle w:val="Hyperlink"/>
            <w:noProof/>
          </w:rPr>
          <w:t>4.14 Examples</w:t>
        </w:r>
        <w:r w:rsidR="00526F66">
          <w:rPr>
            <w:noProof/>
            <w:webHidden/>
          </w:rPr>
          <w:tab/>
        </w:r>
        <w:r>
          <w:rPr>
            <w:noProof/>
            <w:webHidden/>
          </w:rPr>
          <w:fldChar w:fldCharType="begin"/>
        </w:r>
        <w:r w:rsidR="00526F66">
          <w:rPr>
            <w:noProof/>
            <w:webHidden/>
          </w:rPr>
          <w:instrText xml:space="preserve"> PAGEREF _Toc299702193 \h </w:instrText>
        </w:r>
        <w:r>
          <w:rPr>
            <w:noProof/>
            <w:webHidden/>
          </w:rPr>
        </w:r>
        <w:r>
          <w:rPr>
            <w:noProof/>
            <w:webHidden/>
          </w:rPr>
          <w:fldChar w:fldCharType="separate"/>
        </w:r>
        <w:r w:rsidR="008D654F">
          <w:rPr>
            <w:noProof/>
            <w:webHidden/>
          </w:rPr>
          <w:t>12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4" w:history="1">
        <w:r w:rsidR="00526F66" w:rsidRPr="00CA4EEA">
          <w:rPr>
            <w:rStyle w:val="Hyperlink"/>
            <w:noProof/>
          </w:rPr>
          <w:t>4.14.1 Code 01 – Homebound Examples</w:t>
        </w:r>
        <w:r w:rsidR="00526F66">
          <w:rPr>
            <w:noProof/>
            <w:webHidden/>
          </w:rPr>
          <w:tab/>
        </w:r>
        <w:r>
          <w:rPr>
            <w:noProof/>
            <w:webHidden/>
          </w:rPr>
          <w:fldChar w:fldCharType="begin"/>
        </w:r>
        <w:r w:rsidR="00526F66">
          <w:rPr>
            <w:noProof/>
            <w:webHidden/>
          </w:rPr>
          <w:instrText xml:space="preserve"> PAGEREF _Toc299702194 \h </w:instrText>
        </w:r>
        <w:r>
          <w:rPr>
            <w:noProof/>
            <w:webHidden/>
          </w:rPr>
        </w:r>
        <w:r>
          <w:rPr>
            <w:noProof/>
            <w:webHidden/>
          </w:rPr>
          <w:fldChar w:fldCharType="separate"/>
        </w:r>
        <w:r w:rsidR="008D654F">
          <w:rPr>
            <w:noProof/>
            <w:webHidden/>
          </w:rPr>
          <w:t>12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5" w:history="1">
        <w:r w:rsidR="00526F66" w:rsidRPr="00CA4EEA">
          <w:rPr>
            <w:rStyle w:val="Hyperlink"/>
            <w:noProof/>
          </w:rPr>
          <w:t>4.14.2 Code 02 – Hospital Class Examples</w:t>
        </w:r>
        <w:r w:rsidR="00526F66">
          <w:rPr>
            <w:noProof/>
            <w:webHidden/>
          </w:rPr>
          <w:tab/>
        </w:r>
        <w:r>
          <w:rPr>
            <w:noProof/>
            <w:webHidden/>
          </w:rPr>
          <w:fldChar w:fldCharType="begin"/>
        </w:r>
        <w:r w:rsidR="00526F66">
          <w:rPr>
            <w:noProof/>
            <w:webHidden/>
          </w:rPr>
          <w:instrText xml:space="preserve"> PAGEREF _Toc299702195 \h </w:instrText>
        </w:r>
        <w:r>
          <w:rPr>
            <w:noProof/>
            <w:webHidden/>
          </w:rPr>
        </w:r>
        <w:r>
          <w:rPr>
            <w:noProof/>
            <w:webHidden/>
          </w:rPr>
          <w:fldChar w:fldCharType="separate"/>
        </w:r>
        <w:r w:rsidR="008D654F">
          <w:rPr>
            <w:noProof/>
            <w:webHidden/>
          </w:rPr>
          <w:t>12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6" w:history="1">
        <w:r w:rsidR="00526F66" w:rsidRPr="00CA4EEA">
          <w:rPr>
            <w:rStyle w:val="Hyperlink"/>
            <w:noProof/>
          </w:rPr>
          <w:t>4.14.3 Codes 41 and 42 - Resource Room/Services Examples</w:t>
        </w:r>
        <w:r w:rsidR="00526F66">
          <w:rPr>
            <w:noProof/>
            <w:webHidden/>
          </w:rPr>
          <w:tab/>
        </w:r>
        <w:r>
          <w:rPr>
            <w:noProof/>
            <w:webHidden/>
          </w:rPr>
          <w:fldChar w:fldCharType="begin"/>
        </w:r>
        <w:r w:rsidR="00526F66">
          <w:rPr>
            <w:noProof/>
            <w:webHidden/>
          </w:rPr>
          <w:instrText xml:space="preserve"> PAGEREF _Toc299702196 \h </w:instrText>
        </w:r>
        <w:r>
          <w:rPr>
            <w:noProof/>
            <w:webHidden/>
          </w:rPr>
        </w:r>
        <w:r>
          <w:rPr>
            <w:noProof/>
            <w:webHidden/>
          </w:rPr>
          <w:fldChar w:fldCharType="separate"/>
        </w:r>
        <w:r w:rsidR="008D654F">
          <w:rPr>
            <w:noProof/>
            <w:webHidden/>
          </w:rPr>
          <w:t>12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7" w:history="1">
        <w:r w:rsidR="00526F66" w:rsidRPr="00CA4EEA">
          <w:rPr>
            <w:rStyle w:val="Hyperlink"/>
            <w:noProof/>
          </w:rPr>
          <w:t>4.14.4 Codes 43 and 44 - Self-Contained, Mild/Moderate/Severe, Regular Campus Examples</w:t>
        </w:r>
        <w:r w:rsidR="00526F66">
          <w:rPr>
            <w:noProof/>
            <w:webHidden/>
          </w:rPr>
          <w:tab/>
        </w:r>
        <w:r>
          <w:rPr>
            <w:noProof/>
            <w:webHidden/>
          </w:rPr>
          <w:fldChar w:fldCharType="begin"/>
        </w:r>
        <w:r w:rsidR="00526F66">
          <w:rPr>
            <w:noProof/>
            <w:webHidden/>
          </w:rPr>
          <w:instrText xml:space="preserve"> PAGEREF _Toc299702197 \h </w:instrText>
        </w:r>
        <w:r>
          <w:rPr>
            <w:noProof/>
            <w:webHidden/>
          </w:rPr>
        </w:r>
        <w:r>
          <w:rPr>
            <w:noProof/>
            <w:webHidden/>
          </w:rPr>
          <w:fldChar w:fldCharType="separate"/>
        </w:r>
        <w:r w:rsidR="008D654F">
          <w:rPr>
            <w:noProof/>
            <w:webHidden/>
          </w:rPr>
          <w:t>12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8" w:history="1">
        <w:r w:rsidR="00526F66" w:rsidRPr="00CA4EEA">
          <w:rPr>
            <w:rStyle w:val="Hyperlink"/>
            <w:noProof/>
          </w:rPr>
          <w:t>4.14.5 Code 08 - Vocational Adjustment Class (VAC) Examples</w:t>
        </w:r>
        <w:r w:rsidR="00526F66">
          <w:rPr>
            <w:noProof/>
            <w:webHidden/>
          </w:rPr>
          <w:tab/>
        </w:r>
        <w:r>
          <w:rPr>
            <w:noProof/>
            <w:webHidden/>
          </w:rPr>
          <w:fldChar w:fldCharType="begin"/>
        </w:r>
        <w:r w:rsidR="00526F66">
          <w:rPr>
            <w:noProof/>
            <w:webHidden/>
          </w:rPr>
          <w:instrText xml:space="preserve"> PAGEREF _Toc299702198 \h </w:instrText>
        </w:r>
        <w:r>
          <w:rPr>
            <w:noProof/>
            <w:webHidden/>
          </w:rPr>
        </w:r>
        <w:r>
          <w:rPr>
            <w:noProof/>
            <w:webHidden/>
          </w:rPr>
          <w:fldChar w:fldCharType="separate"/>
        </w:r>
        <w:r w:rsidR="008D654F">
          <w:rPr>
            <w:noProof/>
            <w:webHidden/>
          </w:rPr>
          <w:t>12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199" w:history="1">
        <w:r w:rsidR="00526F66" w:rsidRPr="00CA4EEA">
          <w:rPr>
            <w:rStyle w:val="Hyperlink"/>
            <w:noProof/>
          </w:rPr>
          <w:t>4.14.6 Codes 91–98 - Off Home Campus Examples</w:t>
        </w:r>
        <w:r w:rsidR="00526F66">
          <w:rPr>
            <w:noProof/>
            <w:webHidden/>
          </w:rPr>
          <w:tab/>
        </w:r>
        <w:r>
          <w:rPr>
            <w:noProof/>
            <w:webHidden/>
          </w:rPr>
          <w:fldChar w:fldCharType="begin"/>
        </w:r>
        <w:r w:rsidR="00526F66">
          <w:rPr>
            <w:noProof/>
            <w:webHidden/>
          </w:rPr>
          <w:instrText xml:space="preserve"> PAGEREF _Toc299702199 \h </w:instrText>
        </w:r>
        <w:r>
          <w:rPr>
            <w:noProof/>
            <w:webHidden/>
          </w:rPr>
        </w:r>
        <w:r>
          <w:rPr>
            <w:noProof/>
            <w:webHidden/>
          </w:rPr>
          <w:fldChar w:fldCharType="separate"/>
        </w:r>
        <w:r w:rsidR="008D654F">
          <w:rPr>
            <w:noProof/>
            <w:webHidden/>
          </w:rPr>
          <w:t>12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0" w:history="1">
        <w:r w:rsidR="00526F66" w:rsidRPr="00CA4EEA">
          <w:rPr>
            <w:rStyle w:val="Hyperlink"/>
            <w:noProof/>
          </w:rPr>
          <w:t>4.14.7 Codes 81–89 - Residential Care and Treatment Facility (Nonresident) Examples</w:t>
        </w:r>
        <w:r w:rsidR="00526F66">
          <w:rPr>
            <w:noProof/>
            <w:webHidden/>
          </w:rPr>
          <w:tab/>
        </w:r>
        <w:r>
          <w:rPr>
            <w:noProof/>
            <w:webHidden/>
          </w:rPr>
          <w:fldChar w:fldCharType="begin"/>
        </w:r>
        <w:r w:rsidR="00526F66">
          <w:rPr>
            <w:noProof/>
            <w:webHidden/>
          </w:rPr>
          <w:instrText xml:space="preserve"> PAGEREF _Toc299702200 \h </w:instrText>
        </w:r>
        <w:r>
          <w:rPr>
            <w:noProof/>
            <w:webHidden/>
          </w:rPr>
        </w:r>
        <w:r>
          <w:rPr>
            <w:noProof/>
            <w:webHidden/>
          </w:rPr>
          <w:fldChar w:fldCharType="separate"/>
        </w:r>
        <w:r w:rsidR="008D654F">
          <w:rPr>
            <w:noProof/>
            <w:webHidden/>
          </w:rPr>
          <w:t>12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1" w:history="1">
        <w:r w:rsidR="00526F66" w:rsidRPr="00CA4EEA">
          <w:rPr>
            <w:rStyle w:val="Hyperlink"/>
            <w:noProof/>
          </w:rPr>
          <w:t>4.14.8 Code 40 – Mainstream Examples</w:t>
        </w:r>
        <w:r w:rsidR="00526F66">
          <w:rPr>
            <w:noProof/>
            <w:webHidden/>
          </w:rPr>
          <w:tab/>
        </w:r>
        <w:r>
          <w:rPr>
            <w:noProof/>
            <w:webHidden/>
          </w:rPr>
          <w:fldChar w:fldCharType="begin"/>
        </w:r>
        <w:r w:rsidR="00526F66">
          <w:rPr>
            <w:noProof/>
            <w:webHidden/>
          </w:rPr>
          <w:instrText xml:space="preserve"> PAGEREF _Toc299702201 \h </w:instrText>
        </w:r>
        <w:r>
          <w:rPr>
            <w:noProof/>
            <w:webHidden/>
          </w:rPr>
        </w:r>
        <w:r>
          <w:rPr>
            <w:noProof/>
            <w:webHidden/>
          </w:rPr>
          <w:fldChar w:fldCharType="separate"/>
        </w:r>
        <w:r w:rsidR="008D654F">
          <w:rPr>
            <w:noProof/>
            <w:webHidden/>
          </w:rPr>
          <w:t>1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2" w:history="1">
        <w:r w:rsidR="00526F66" w:rsidRPr="00CA4EEA">
          <w:rPr>
            <w:rStyle w:val="Hyperlink"/>
            <w:noProof/>
          </w:rPr>
          <w:t>4.14.9 Code 45 - Full-Time Early Childhood Special Education Setting (FT EC SPED) Examples</w:t>
        </w:r>
        <w:r w:rsidR="00526F66">
          <w:rPr>
            <w:noProof/>
            <w:webHidden/>
          </w:rPr>
          <w:tab/>
        </w:r>
        <w:r>
          <w:rPr>
            <w:noProof/>
            <w:webHidden/>
          </w:rPr>
          <w:fldChar w:fldCharType="begin"/>
        </w:r>
        <w:r w:rsidR="00526F66">
          <w:rPr>
            <w:noProof/>
            <w:webHidden/>
          </w:rPr>
          <w:instrText xml:space="preserve"> PAGEREF _Toc299702202 \h </w:instrText>
        </w:r>
        <w:r>
          <w:rPr>
            <w:noProof/>
            <w:webHidden/>
          </w:rPr>
        </w:r>
        <w:r>
          <w:rPr>
            <w:noProof/>
            <w:webHidden/>
          </w:rPr>
          <w:fldChar w:fldCharType="separate"/>
        </w:r>
        <w:r w:rsidR="008D654F">
          <w:rPr>
            <w:noProof/>
            <w:webHidden/>
          </w:rPr>
          <w:t>1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3" w:history="1">
        <w:r w:rsidR="00526F66" w:rsidRPr="00CA4EEA">
          <w:rPr>
            <w:rStyle w:val="Hyperlink"/>
            <w:noProof/>
          </w:rPr>
          <w:t>4.14.10 Speech Therapy Indicator Code 1 Examples</w:t>
        </w:r>
        <w:r w:rsidR="00526F66">
          <w:rPr>
            <w:noProof/>
            <w:webHidden/>
          </w:rPr>
          <w:tab/>
        </w:r>
        <w:r>
          <w:rPr>
            <w:noProof/>
            <w:webHidden/>
          </w:rPr>
          <w:fldChar w:fldCharType="begin"/>
        </w:r>
        <w:r w:rsidR="00526F66">
          <w:rPr>
            <w:noProof/>
            <w:webHidden/>
          </w:rPr>
          <w:instrText xml:space="preserve"> PAGEREF _Toc299702203 \h </w:instrText>
        </w:r>
        <w:r>
          <w:rPr>
            <w:noProof/>
            <w:webHidden/>
          </w:rPr>
        </w:r>
        <w:r>
          <w:rPr>
            <w:noProof/>
            <w:webHidden/>
          </w:rPr>
          <w:fldChar w:fldCharType="separate"/>
        </w:r>
        <w:r w:rsidR="008D654F">
          <w:rPr>
            <w:noProof/>
            <w:webHidden/>
          </w:rPr>
          <w:t>1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4" w:history="1">
        <w:r w:rsidR="00526F66" w:rsidRPr="00CA4EEA">
          <w:rPr>
            <w:rStyle w:val="Hyperlink"/>
            <w:noProof/>
          </w:rPr>
          <w:t>4.14.11 Speech Therapy Indicator Code 2 Examples</w:t>
        </w:r>
        <w:r w:rsidR="00526F66">
          <w:rPr>
            <w:noProof/>
            <w:webHidden/>
          </w:rPr>
          <w:tab/>
        </w:r>
        <w:r>
          <w:rPr>
            <w:noProof/>
            <w:webHidden/>
          </w:rPr>
          <w:fldChar w:fldCharType="begin"/>
        </w:r>
        <w:r w:rsidR="00526F66">
          <w:rPr>
            <w:noProof/>
            <w:webHidden/>
          </w:rPr>
          <w:instrText xml:space="preserve"> PAGEREF _Toc299702204 \h </w:instrText>
        </w:r>
        <w:r>
          <w:rPr>
            <w:noProof/>
            <w:webHidden/>
          </w:rPr>
        </w:r>
        <w:r>
          <w:rPr>
            <w:noProof/>
            <w:webHidden/>
          </w:rPr>
          <w:fldChar w:fldCharType="separate"/>
        </w:r>
        <w:r w:rsidR="008D654F">
          <w:rPr>
            <w:noProof/>
            <w:webHidden/>
          </w:rPr>
          <w:t>13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5" w:history="1">
        <w:r w:rsidR="00526F66" w:rsidRPr="00CA4EEA">
          <w:rPr>
            <w:rStyle w:val="Hyperlink"/>
            <w:noProof/>
          </w:rPr>
          <w:t>4.14.12 Calculation of Excess Contact Hours Example</w:t>
        </w:r>
        <w:r w:rsidR="00526F66">
          <w:rPr>
            <w:noProof/>
            <w:webHidden/>
          </w:rPr>
          <w:tab/>
        </w:r>
        <w:r>
          <w:rPr>
            <w:noProof/>
            <w:webHidden/>
          </w:rPr>
          <w:fldChar w:fldCharType="begin"/>
        </w:r>
        <w:r w:rsidR="00526F66">
          <w:rPr>
            <w:noProof/>
            <w:webHidden/>
          </w:rPr>
          <w:instrText xml:space="preserve"> PAGEREF _Toc299702205 \h </w:instrText>
        </w:r>
        <w:r>
          <w:rPr>
            <w:noProof/>
            <w:webHidden/>
          </w:rPr>
        </w:r>
        <w:r>
          <w:rPr>
            <w:noProof/>
            <w:webHidden/>
          </w:rPr>
          <w:fldChar w:fldCharType="separate"/>
        </w:r>
        <w:r w:rsidR="008D654F">
          <w:rPr>
            <w:noProof/>
            <w:webHidden/>
          </w:rPr>
          <w:t>134</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206" w:history="1">
        <w:r w:rsidR="00526F66" w:rsidRPr="00CA4EEA">
          <w:rPr>
            <w:rStyle w:val="Hyperlink"/>
            <w:noProof/>
          </w:rPr>
          <w:t>Section 5 Career and Technical Education</w:t>
        </w:r>
        <w:r w:rsidR="00526F66">
          <w:rPr>
            <w:noProof/>
            <w:webHidden/>
          </w:rPr>
          <w:tab/>
        </w:r>
        <w:r>
          <w:rPr>
            <w:noProof/>
            <w:webHidden/>
          </w:rPr>
          <w:fldChar w:fldCharType="begin"/>
        </w:r>
        <w:r w:rsidR="00526F66">
          <w:rPr>
            <w:noProof/>
            <w:webHidden/>
          </w:rPr>
          <w:instrText xml:space="preserve"> PAGEREF _Toc299702206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07" w:history="1">
        <w:r w:rsidR="00526F66" w:rsidRPr="00CA4EEA">
          <w:rPr>
            <w:rStyle w:val="Hyperlink"/>
            <w:noProof/>
          </w:rPr>
          <w:t>5.1 Responsibility</w:t>
        </w:r>
        <w:r w:rsidR="00526F66">
          <w:rPr>
            <w:noProof/>
            <w:webHidden/>
          </w:rPr>
          <w:tab/>
        </w:r>
        <w:r>
          <w:rPr>
            <w:noProof/>
            <w:webHidden/>
          </w:rPr>
          <w:fldChar w:fldCharType="begin"/>
        </w:r>
        <w:r w:rsidR="00526F66">
          <w:rPr>
            <w:noProof/>
            <w:webHidden/>
          </w:rPr>
          <w:instrText xml:space="preserve"> PAGEREF _Toc299702207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08" w:history="1">
        <w:r w:rsidR="00526F66" w:rsidRPr="00CA4EEA">
          <w:rPr>
            <w:rStyle w:val="Hyperlink"/>
            <w:noProof/>
          </w:rPr>
          <w:t>5.2 Eligibility and Eligible Days Present</w:t>
        </w:r>
        <w:r w:rsidR="00526F66">
          <w:rPr>
            <w:noProof/>
            <w:webHidden/>
          </w:rPr>
          <w:tab/>
        </w:r>
        <w:r>
          <w:rPr>
            <w:noProof/>
            <w:webHidden/>
          </w:rPr>
          <w:fldChar w:fldCharType="begin"/>
        </w:r>
        <w:r w:rsidR="00526F66">
          <w:rPr>
            <w:noProof/>
            <w:webHidden/>
          </w:rPr>
          <w:instrText xml:space="preserve"> PAGEREF _Toc299702208 \h </w:instrText>
        </w:r>
        <w:r>
          <w:rPr>
            <w:noProof/>
            <w:webHidden/>
          </w:rPr>
        </w:r>
        <w:r>
          <w:rPr>
            <w:noProof/>
            <w:webHidden/>
          </w:rPr>
          <w:fldChar w:fldCharType="separate"/>
        </w:r>
        <w:r w:rsidR="008D654F">
          <w:rPr>
            <w:noProof/>
            <w:webHidden/>
          </w:rPr>
          <w:t>13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09" w:history="1">
        <w:r w:rsidR="00526F66" w:rsidRPr="00CA4EEA">
          <w:rPr>
            <w:rStyle w:val="Hyperlink"/>
            <w:noProof/>
          </w:rPr>
          <w:t>5.2.1 Eligibility of Students for Funding</w:t>
        </w:r>
        <w:r w:rsidR="00526F66">
          <w:rPr>
            <w:noProof/>
            <w:webHidden/>
          </w:rPr>
          <w:tab/>
        </w:r>
        <w:r>
          <w:rPr>
            <w:noProof/>
            <w:webHidden/>
          </w:rPr>
          <w:fldChar w:fldCharType="begin"/>
        </w:r>
        <w:r w:rsidR="00526F66">
          <w:rPr>
            <w:noProof/>
            <w:webHidden/>
          </w:rPr>
          <w:instrText xml:space="preserve"> PAGEREF _Toc299702209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10" w:history="1">
        <w:r w:rsidR="00526F66" w:rsidRPr="00CA4EEA">
          <w:rPr>
            <w:rStyle w:val="Hyperlink"/>
            <w:noProof/>
          </w:rPr>
          <w:t>5.2.2 Eligibility of Courses for Funding</w:t>
        </w:r>
        <w:r w:rsidR="00526F66">
          <w:rPr>
            <w:noProof/>
            <w:webHidden/>
          </w:rPr>
          <w:tab/>
        </w:r>
        <w:r>
          <w:rPr>
            <w:noProof/>
            <w:webHidden/>
          </w:rPr>
          <w:fldChar w:fldCharType="begin"/>
        </w:r>
        <w:r w:rsidR="00526F66">
          <w:rPr>
            <w:noProof/>
            <w:webHidden/>
          </w:rPr>
          <w:instrText xml:space="preserve"> PAGEREF _Toc299702210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11" w:history="1">
        <w:r w:rsidR="00526F66" w:rsidRPr="00CA4EEA">
          <w:rPr>
            <w:rStyle w:val="Hyperlink"/>
            <w:noProof/>
          </w:rPr>
          <w:t>5.2.3 Earning Contact Hours</w:t>
        </w:r>
        <w:r w:rsidR="00526F66">
          <w:rPr>
            <w:noProof/>
            <w:webHidden/>
          </w:rPr>
          <w:tab/>
        </w:r>
        <w:r>
          <w:rPr>
            <w:noProof/>
            <w:webHidden/>
          </w:rPr>
          <w:fldChar w:fldCharType="begin"/>
        </w:r>
        <w:r w:rsidR="00526F66">
          <w:rPr>
            <w:noProof/>
            <w:webHidden/>
          </w:rPr>
          <w:instrText xml:space="preserve"> PAGEREF _Toc299702211 \h </w:instrText>
        </w:r>
        <w:r>
          <w:rPr>
            <w:noProof/>
            <w:webHidden/>
          </w:rPr>
        </w:r>
        <w:r>
          <w:rPr>
            <w:noProof/>
            <w:webHidden/>
          </w:rPr>
          <w:fldChar w:fldCharType="separate"/>
        </w:r>
        <w:r w:rsidR="008D654F">
          <w:rPr>
            <w:noProof/>
            <w:webHidden/>
          </w:rPr>
          <w:t>14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12" w:history="1">
        <w:r w:rsidR="00526F66" w:rsidRPr="00CA4EEA">
          <w:rPr>
            <w:rStyle w:val="Hyperlink"/>
            <w:noProof/>
          </w:rPr>
          <w:t>5.3 Enrollment Procedures</w:t>
        </w:r>
        <w:r w:rsidR="00526F66">
          <w:rPr>
            <w:noProof/>
            <w:webHidden/>
          </w:rPr>
          <w:tab/>
        </w:r>
        <w:r>
          <w:rPr>
            <w:noProof/>
            <w:webHidden/>
          </w:rPr>
          <w:fldChar w:fldCharType="begin"/>
        </w:r>
        <w:r w:rsidR="00526F66">
          <w:rPr>
            <w:noProof/>
            <w:webHidden/>
          </w:rPr>
          <w:instrText xml:space="preserve"> PAGEREF _Toc299702212 \h </w:instrText>
        </w:r>
        <w:r>
          <w:rPr>
            <w:noProof/>
            <w:webHidden/>
          </w:rPr>
        </w:r>
        <w:r>
          <w:rPr>
            <w:noProof/>
            <w:webHidden/>
          </w:rPr>
          <w:fldChar w:fldCharType="separate"/>
        </w:r>
        <w:r w:rsidR="008D654F">
          <w:rPr>
            <w:noProof/>
            <w:webHidden/>
          </w:rPr>
          <w:t>14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13" w:history="1">
        <w:r w:rsidR="00526F66" w:rsidRPr="00CA4EEA">
          <w:rPr>
            <w:rStyle w:val="Hyperlink"/>
            <w:noProof/>
          </w:rPr>
          <w:t>5.3.1 Determining the Number of Students to Enroll in a Course</w:t>
        </w:r>
        <w:r w:rsidR="00526F66">
          <w:rPr>
            <w:noProof/>
            <w:webHidden/>
          </w:rPr>
          <w:tab/>
        </w:r>
        <w:r>
          <w:rPr>
            <w:noProof/>
            <w:webHidden/>
          </w:rPr>
          <w:fldChar w:fldCharType="begin"/>
        </w:r>
        <w:r w:rsidR="00526F66">
          <w:rPr>
            <w:noProof/>
            <w:webHidden/>
          </w:rPr>
          <w:instrText xml:space="preserve"> PAGEREF _Toc299702213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14" w:history="1">
        <w:r w:rsidR="00526F66" w:rsidRPr="00CA4EEA">
          <w:rPr>
            <w:rStyle w:val="Hyperlink"/>
            <w:noProof/>
          </w:rPr>
          <w:t>5.4 Withdrawal Procedures</w:t>
        </w:r>
        <w:r w:rsidR="00526F66">
          <w:rPr>
            <w:noProof/>
            <w:webHidden/>
          </w:rPr>
          <w:tab/>
        </w:r>
        <w:r>
          <w:rPr>
            <w:noProof/>
            <w:webHidden/>
          </w:rPr>
          <w:fldChar w:fldCharType="begin"/>
        </w:r>
        <w:r w:rsidR="00526F66">
          <w:rPr>
            <w:noProof/>
            <w:webHidden/>
          </w:rPr>
          <w:instrText xml:space="preserve"> PAGEREF _Toc299702214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15" w:history="1">
        <w:r w:rsidR="00526F66" w:rsidRPr="00CA4EEA">
          <w:rPr>
            <w:rStyle w:val="Hyperlink"/>
            <w:noProof/>
            <w:snapToGrid w:val="0"/>
          </w:rPr>
          <w:t>5.5 Coding to Be Used on the PEIMS 101 and 410 Records</w:t>
        </w:r>
        <w:r w:rsidR="00526F66">
          <w:rPr>
            <w:noProof/>
            <w:webHidden/>
          </w:rPr>
          <w:tab/>
        </w:r>
        <w:r>
          <w:rPr>
            <w:noProof/>
            <w:webHidden/>
          </w:rPr>
          <w:fldChar w:fldCharType="begin"/>
        </w:r>
        <w:r w:rsidR="00526F66">
          <w:rPr>
            <w:noProof/>
            <w:webHidden/>
          </w:rPr>
          <w:instrText xml:space="preserve"> PAGEREF _Toc299702215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16" w:history="1">
        <w:r w:rsidR="00526F66" w:rsidRPr="00CA4EEA">
          <w:rPr>
            <w:rStyle w:val="Hyperlink"/>
            <w:noProof/>
          </w:rPr>
          <w:t>5.5.1 PEIMS 101 Record</w:t>
        </w:r>
        <w:r w:rsidR="00526F66">
          <w:rPr>
            <w:noProof/>
            <w:webHidden/>
          </w:rPr>
          <w:tab/>
        </w:r>
        <w:r>
          <w:rPr>
            <w:noProof/>
            <w:webHidden/>
          </w:rPr>
          <w:fldChar w:fldCharType="begin"/>
        </w:r>
        <w:r w:rsidR="00526F66">
          <w:rPr>
            <w:noProof/>
            <w:webHidden/>
          </w:rPr>
          <w:instrText xml:space="preserve"> PAGEREF _Toc299702216 \h </w:instrText>
        </w:r>
        <w:r>
          <w:rPr>
            <w:noProof/>
            <w:webHidden/>
          </w:rPr>
        </w:r>
        <w:r>
          <w:rPr>
            <w:noProof/>
            <w:webHidden/>
          </w:rPr>
          <w:fldChar w:fldCharType="separate"/>
        </w:r>
        <w:r w:rsidR="008D654F">
          <w:rPr>
            <w:noProof/>
            <w:webHidden/>
          </w:rPr>
          <w:t>14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17" w:history="1">
        <w:r w:rsidR="00526F66" w:rsidRPr="00CA4EEA">
          <w:rPr>
            <w:rStyle w:val="Hyperlink"/>
            <w:noProof/>
          </w:rPr>
          <w:t>5.5.2 PEIMS 410 Record</w:t>
        </w:r>
        <w:r w:rsidR="00526F66">
          <w:rPr>
            <w:noProof/>
            <w:webHidden/>
          </w:rPr>
          <w:tab/>
        </w:r>
        <w:r>
          <w:rPr>
            <w:noProof/>
            <w:webHidden/>
          </w:rPr>
          <w:fldChar w:fldCharType="begin"/>
        </w:r>
        <w:r w:rsidR="00526F66">
          <w:rPr>
            <w:noProof/>
            <w:webHidden/>
          </w:rPr>
          <w:instrText xml:space="preserve"> PAGEREF _Toc299702217 \h </w:instrText>
        </w:r>
        <w:r>
          <w:rPr>
            <w:noProof/>
            <w:webHidden/>
          </w:rPr>
        </w:r>
        <w:r>
          <w:rPr>
            <w:noProof/>
            <w:webHidden/>
          </w:rPr>
          <w:fldChar w:fldCharType="separate"/>
        </w:r>
        <w:r w:rsidR="008D654F">
          <w:rPr>
            <w:noProof/>
            <w:webHidden/>
          </w:rPr>
          <w:t>14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18" w:history="1">
        <w:r w:rsidR="00526F66" w:rsidRPr="00CA4EEA">
          <w:rPr>
            <w:rStyle w:val="Hyperlink"/>
            <w:noProof/>
          </w:rPr>
          <w:t>5.6 Computing Contact Hours</w:t>
        </w:r>
        <w:r w:rsidR="00526F66">
          <w:rPr>
            <w:noProof/>
            <w:webHidden/>
          </w:rPr>
          <w:tab/>
        </w:r>
        <w:r>
          <w:rPr>
            <w:noProof/>
            <w:webHidden/>
          </w:rPr>
          <w:fldChar w:fldCharType="begin"/>
        </w:r>
        <w:r w:rsidR="00526F66">
          <w:rPr>
            <w:noProof/>
            <w:webHidden/>
          </w:rPr>
          <w:instrText xml:space="preserve"> PAGEREF _Toc299702218 \h </w:instrText>
        </w:r>
        <w:r>
          <w:rPr>
            <w:noProof/>
            <w:webHidden/>
          </w:rPr>
        </w:r>
        <w:r>
          <w:rPr>
            <w:noProof/>
            <w:webHidden/>
          </w:rPr>
          <w:fldChar w:fldCharType="separate"/>
        </w:r>
        <w:r w:rsidR="008D654F">
          <w:rPr>
            <w:noProof/>
            <w:webHidden/>
          </w:rPr>
          <w:t>14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19" w:history="1">
        <w:r w:rsidR="00526F66" w:rsidRPr="00CA4EEA">
          <w:rPr>
            <w:rStyle w:val="Hyperlink"/>
            <w:noProof/>
          </w:rPr>
          <w:t>5.7 Career Preparation and Practicum Learning Experiences</w:t>
        </w:r>
        <w:r w:rsidR="00526F66">
          <w:rPr>
            <w:noProof/>
            <w:webHidden/>
          </w:rPr>
          <w:tab/>
        </w:r>
        <w:r>
          <w:rPr>
            <w:noProof/>
            <w:webHidden/>
          </w:rPr>
          <w:fldChar w:fldCharType="begin"/>
        </w:r>
        <w:r w:rsidR="00526F66">
          <w:rPr>
            <w:noProof/>
            <w:webHidden/>
          </w:rPr>
          <w:instrText xml:space="preserve"> PAGEREF _Toc299702219 \h </w:instrText>
        </w:r>
        <w:r>
          <w:rPr>
            <w:noProof/>
            <w:webHidden/>
          </w:rPr>
        </w:r>
        <w:r>
          <w:rPr>
            <w:noProof/>
            <w:webHidden/>
          </w:rPr>
          <w:fldChar w:fldCharType="separate"/>
        </w:r>
        <w:r w:rsidR="008D654F">
          <w:rPr>
            <w:noProof/>
            <w:webHidden/>
          </w:rPr>
          <w:t>14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0" w:history="1">
        <w:r w:rsidR="00526F66" w:rsidRPr="00CA4EEA">
          <w:rPr>
            <w:rStyle w:val="Hyperlink"/>
            <w:noProof/>
          </w:rPr>
          <w:t>5.7.1 Career Preparation Eligibility Requirements</w:t>
        </w:r>
        <w:r w:rsidR="00526F66">
          <w:rPr>
            <w:noProof/>
            <w:webHidden/>
          </w:rPr>
          <w:tab/>
        </w:r>
        <w:r>
          <w:rPr>
            <w:noProof/>
            <w:webHidden/>
          </w:rPr>
          <w:fldChar w:fldCharType="begin"/>
        </w:r>
        <w:r w:rsidR="00526F66">
          <w:rPr>
            <w:noProof/>
            <w:webHidden/>
          </w:rPr>
          <w:instrText xml:space="preserve"> PAGEREF _Toc299702220 \h </w:instrText>
        </w:r>
        <w:r>
          <w:rPr>
            <w:noProof/>
            <w:webHidden/>
          </w:rPr>
        </w:r>
        <w:r>
          <w:rPr>
            <w:noProof/>
            <w:webHidden/>
          </w:rPr>
          <w:fldChar w:fldCharType="separate"/>
        </w:r>
        <w:r w:rsidR="008D654F">
          <w:rPr>
            <w:noProof/>
            <w:webHidden/>
          </w:rPr>
          <w:t>14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1" w:history="1">
        <w:r w:rsidR="00526F66" w:rsidRPr="00CA4EEA">
          <w:rPr>
            <w:rStyle w:val="Hyperlink"/>
            <w:noProof/>
          </w:rPr>
          <w:t>5.7.2 Practicum Course Eligibility Requirements</w:t>
        </w:r>
        <w:r w:rsidR="00526F66">
          <w:rPr>
            <w:noProof/>
            <w:webHidden/>
          </w:rPr>
          <w:tab/>
        </w:r>
        <w:r>
          <w:rPr>
            <w:noProof/>
            <w:webHidden/>
          </w:rPr>
          <w:fldChar w:fldCharType="begin"/>
        </w:r>
        <w:r w:rsidR="00526F66">
          <w:rPr>
            <w:noProof/>
            <w:webHidden/>
          </w:rPr>
          <w:instrText xml:space="preserve"> PAGEREF _Toc299702221 \h </w:instrText>
        </w:r>
        <w:r>
          <w:rPr>
            <w:noProof/>
            <w:webHidden/>
          </w:rPr>
        </w:r>
        <w:r>
          <w:rPr>
            <w:noProof/>
            <w:webHidden/>
          </w:rPr>
          <w:fldChar w:fldCharType="separate"/>
        </w:r>
        <w:r w:rsidR="008D654F">
          <w:rPr>
            <w:noProof/>
            <w:webHidden/>
          </w:rPr>
          <w:t>14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2" w:history="1">
        <w:r w:rsidR="00526F66" w:rsidRPr="00CA4EEA">
          <w:rPr>
            <w:rStyle w:val="Hyperlink"/>
            <w:noProof/>
          </w:rPr>
          <w:t>5.7.3 Date on Which Students May Earn Contact Hours</w:t>
        </w:r>
        <w:r w:rsidR="00526F66">
          <w:rPr>
            <w:noProof/>
            <w:webHidden/>
          </w:rPr>
          <w:tab/>
        </w:r>
        <w:r>
          <w:rPr>
            <w:noProof/>
            <w:webHidden/>
          </w:rPr>
          <w:fldChar w:fldCharType="begin"/>
        </w:r>
        <w:r w:rsidR="00526F66">
          <w:rPr>
            <w:noProof/>
            <w:webHidden/>
          </w:rPr>
          <w:instrText xml:space="preserve"> PAGEREF _Toc299702222 \h </w:instrText>
        </w:r>
        <w:r>
          <w:rPr>
            <w:noProof/>
            <w:webHidden/>
          </w:rPr>
        </w:r>
        <w:r>
          <w:rPr>
            <w:noProof/>
            <w:webHidden/>
          </w:rPr>
          <w:fldChar w:fldCharType="separate"/>
        </w:r>
        <w:r w:rsidR="008D654F">
          <w:rPr>
            <w:noProof/>
            <w:webHidden/>
          </w:rPr>
          <w:t>14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3" w:history="1">
        <w:r w:rsidR="00526F66" w:rsidRPr="00CA4EEA">
          <w:rPr>
            <w:rStyle w:val="Hyperlink"/>
            <w:noProof/>
          </w:rPr>
          <w:t>5.7.4 Additional Requirements for Students Participating in Paid Learning Experiences</w:t>
        </w:r>
        <w:r w:rsidR="00526F66">
          <w:rPr>
            <w:noProof/>
            <w:webHidden/>
          </w:rPr>
          <w:tab/>
        </w:r>
        <w:r>
          <w:rPr>
            <w:noProof/>
            <w:webHidden/>
          </w:rPr>
          <w:fldChar w:fldCharType="begin"/>
        </w:r>
        <w:r w:rsidR="00526F66">
          <w:rPr>
            <w:noProof/>
            <w:webHidden/>
          </w:rPr>
          <w:instrText xml:space="preserve"> PAGEREF _Toc299702223 \h </w:instrText>
        </w:r>
        <w:r>
          <w:rPr>
            <w:noProof/>
            <w:webHidden/>
          </w:rPr>
        </w:r>
        <w:r>
          <w:rPr>
            <w:noProof/>
            <w:webHidden/>
          </w:rPr>
          <w:fldChar w:fldCharType="separate"/>
        </w:r>
        <w:r w:rsidR="008D654F">
          <w:rPr>
            <w:noProof/>
            <w:webHidden/>
          </w:rPr>
          <w:t>14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4" w:history="1">
        <w:r w:rsidR="00526F66" w:rsidRPr="00CA4EEA">
          <w:rPr>
            <w:rStyle w:val="Hyperlink"/>
            <w:noProof/>
          </w:rPr>
          <w:t>5.7.5 Required Site Visits by Teachers</w:t>
        </w:r>
        <w:r w:rsidR="00526F66">
          <w:rPr>
            <w:noProof/>
            <w:webHidden/>
          </w:rPr>
          <w:tab/>
        </w:r>
        <w:r>
          <w:rPr>
            <w:noProof/>
            <w:webHidden/>
          </w:rPr>
          <w:fldChar w:fldCharType="begin"/>
        </w:r>
        <w:r w:rsidR="00526F66">
          <w:rPr>
            <w:noProof/>
            <w:webHidden/>
          </w:rPr>
          <w:instrText xml:space="preserve"> PAGEREF _Toc299702224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25" w:history="1">
        <w:r w:rsidR="00526F66" w:rsidRPr="00CA4EEA">
          <w:rPr>
            <w:rStyle w:val="Hyperlink"/>
            <w:noProof/>
          </w:rPr>
          <w:t>5.8 CTE Problems and Solutions (Formerly CTE Independent Study)</w:t>
        </w:r>
        <w:r w:rsidR="00526F66">
          <w:rPr>
            <w:noProof/>
            <w:webHidden/>
          </w:rPr>
          <w:tab/>
        </w:r>
        <w:r>
          <w:rPr>
            <w:noProof/>
            <w:webHidden/>
          </w:rPr>
          <w:fldChar w:fldCharType="begin"/>
        </w:r>
        <w:r w:rsidR="00526F66">
          <w:rPr>
            <w:noProof/>
            <w:webHidden/>
          </w:rPr>
          <w:instrText xml:space="preserve"> PAGEREF _Toc299702225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26" w:history="1">
        <w:r w:rsidR="00526F66" w:rsidRPr="00CA4EEA">
          <w:rPr>
            <w:rStyle w:val="Hyperlink"/>
            <w:noProof/>
          </w:rPr>
          <w:t>5.9 CTED Courses</w:t>
        </w:r>
        <w:r w:rsidR="00526F66">
          <w:rPr>
            <w:noProof/>
            <w:webHidden/>
          </w:rPr>
          <w:tab/>
        </w:r>
        <w:r>
          <w:rPr>
            <w:noProof/>
            <w:webHidden/>
          </w:rPr>
          <w:fldChar w:fldCharType="begin"/>
        </w:r>
        <w:r w:rsidR="00526F66">
          <w:rPr>
            <w:noProof/>
            <w:webHidden/>
          </w:rPr>
          <w:instrText xml:space="preserve"> PAGEREF _Toc299702226 \h </w:instrText>
        </w:r>
        <w:r>
          <w:rPr>
            <w:noProof/>
            <w:webHidden/>
          </w:rPr>
        </w:r>
        <w:r>
          <w:rPr>
            <w:noProof/>
            <w:webHidden/>
          </w:rPr>
          <w:fldChar w:fldCharType="separate"/>
        </w:r>
        <w:r w:rsidR="008D654F">
          <w:rPr>
            <w:noProof/>
            <w:webHidden/>
          </w:rPr>
          <w:t>14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27" w:history="1">
        <w:r w:rsidR="00526F66" w:rsidRPr="00CA4EEA">
          <w:rPr>
            <w:rStyle w:val="Hyperlink"/>
            <w:noProof/>
          </w:rPr>
          <w:t>5.10 Contracting With Other Entities to Provide CTE Instruction</w:t>
        </w:r>
        <w:r w:rsidR="00526F66">
          <w:rPr>
            <w:noProof/>
            <w:webHidden/>
          </w:rPr>
          <w:tab/>
        </w:r>
        <w:r>
          <w:rPr>
            <w:noProof/>
            <w:webHidden/>
          </w:rPr>
          <w:fldChar w:fldCharType="begin"/>
        </w:r>
        <w:r w:rsidR="00526F66">
          <w:rPr>
            <w:noProof/>
            <w:webHidden/>
          </w:rPr>
          <w:instrText xml:space="preserve"> PAGEREF _Toc299702227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8" w:history="1">
        <w:r w:rsidR="00526F66" w:rsidRPr="00CA4EEA">
          <w:rPr>
            <w:rStyle w:val="Hyperlink"/>
            <w:noProof/>
          </w:rPr>
          <w:t>5.10.1 Attendance Reporting Requirements</w:t>
        </w:r>
        <w:r w:rsidR="00526F66">
          <w:rPr>
            <w:noProof/>
            <w:webHidden/>
          </w:rPr>
          <w:tab/>
        </w:r>
        <w:r>
          <w:rPr>
            <w:noProof/>
            <w:webHidden/>
          </w:rPr>
          <w:fldChar w:fldCharType="begin"/>
        </w:r>
        <w:r w:rsidR="00526F66">
          <w:rPr>
            <w:noProof/>
            <w:webHidden/>
          </w:rPr>
          <w:instrText xml:space="preserve"> PAGEREF _Toc299702228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29" w:history="1">
        <w:r w:rsidR="00526F66" w:rsidRPr="00CA4EEA">
          <w:rPr>
            <w:rStyle w:val="Hyperlink"/>
            <w:noProof/>
          </w:rPr>
          <w:t>5.10.2 Student Absences and Contracted CTE Courses</w:t>
        </w:r>
        <w:r w:rsidR="00526F66">
          <w:rPr>
            <w:noProof/>
            <w:webHidden/>
          </w:rPr>
          <w:tab/>
        </w:r>
        <w:r>
          <w:rPr>
            <w:noProof/>
            <w:webHidden/>
          </w:rPr>
          <w:fldChar w:fldCharType="begin"/>
        </w:r>
        <w:r w:rsidR="00526F66">
          <w:rPr>
            <w:noProof/>
            <w:webHidden/>
          </w:rPr>
          <w:instrText xml:space="preserve"> PAGEREF _Toc299702229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30" w:history="1">
        <w:r w:rsidR="00526F66" w:rsidRPr="00CA4EEA">
          <w:rPr>
            <w:rStyle w:val="Hyperlink"/>
            <w:noProof/>
          </w:rPr>
          <w:t>5.10.3 Dual Credit CTE Courses</w:t>
        </w:r>
        <w:r w:rsidR="00526F66">
          <w:rPr>
            <w:noProof/>
            <w:webHidden/>
          </w:rPr>
          <w:tab/>
        </w:r>
        <w:r>
          <w:rPr>
            <w:noProof/>
            <w:webHidden/>
          </w:rPr>
          <w:fldChar w:fldCharType="begin"/>
        </w:r>
        <w:r w:rsidR="00526F66">
          <w:rPr>
            <w:noProof/>
            <w:webHidden/>
          </w:rPr>
          <w:instrText xml:space="preserve"> PAGEREF _Toc299702230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1" w:history="1">
        <w:r w:rsidR="00526F66" w:rsidRPr="00CA4EEA">
          <w:rPr>
            <w:rStyle w:val="Hyperlink"/>
            <w:noProof/>
          </w:rPr>
          <w:t>5.11 Documentation</w:t>
        </w:r>
        <w:r w:rsidR="00526F66">
          <w:rPr>
            <w:noProof/>
            <w:webHidden/>
          </w:rPr>
          <w:tab/>
        </w:r>
        <w:r>
          <w:rPr>
            <w:noProof/>
            <w:webHidden/>
          </w:rPr>
          <w:fldChar w:fldCharType="begin"/>
        </w:r>
        <w:r w:rsidR="00526F66">
          <w:rPr>
            <w:noProof/>
            <w:webHidden/>
          </w:rPr>
          <w:instrText xml:space="preserve"> PAGEREF _Toc299702231 \h </w:instrText>
        </w:r>
        <w:r>
          <w:rPr>
            <w:noProof/>
            <w:webHidden/>
          </w:rPr>
        </w:r>
        <w:r>
          <w:rPr>
            <w:noProof/>
            <w:webHidden/>
          </w:rPr>
          <w:fldChar w:fldCharType="separate"/>
        </w:r>
        <w:r w:rsidR="008D654F">
          <w:rPr>
            <w:noProof/>
            <w:webHidden/>
          </w:rPr>
          <w:t>15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2" w:history="1">
        <w:r w:rsidR="00526F66" w:rsidRPr="00CA4EEA">
          <w:rPr>
            <w:rStyle w:val="Hyperlink"/>
            <w:noProof/>
          </w:rPr>
          <w:t>5.12 Quality Control</w:t>
        </w:r>
        <w:r w:rsidR="00526F66">
          <w:rPr>
            <w:noProof/>
            <w:webHidden/>
          </w:rPr>
          <w:tab/>
        </w:r>
        <w:r>
          <w:rPr>
            <w:noProof/>
            <w:webHidden/>
          </w:rPr>
          <w:fldChar w:fldCharType="begin"/>
        </w:r>
        <w:r w:rsidR="00526F66">
          <w:rPr>
            <w:noProof/>
            <w:webHidden/>
          </w:rPr>
          <w:instrText xml:space="preserve"> PAGEREF _Toc299702232 \h </w:instrText>
        </w:r>
        <w:r>
          <w:rPr>
            <w:noProof/>
            <w:webHidden/>
          </w:rPr>
        </w:r>
        <w:r>
          <w:rPr>
            <w:noProof/>
            <w:webHidden/>
          </w:rPr>
          <w:fldChar w:fldCharType="separate"/>
        </w:r>
        <w:r w:rsidR="008D654F">
          <w:rPr>
            <w:noProof/>
            <w:webHidden/>
          </w:rPr>
          <w:t>15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3" w:history="1">
        <w:r w:rsidR="00526F66" w:rsidRPr="00CA4EEA">
          <w:rPr>
            <w:rStyle w:val="Hyperlink"/>
            <w:noProof/>
          </w:rPr>
          <w:t>5.13 Examples</w:t>
        </w:r>
        <w:r w:rsidR="00526F66">
          <w:rPr>
            <w:noProof/>
            <w:webHidden/>
          </w:rPr>
          <w:tab/>
        </w:r>
        <w:r>
          <w:rPr>
            <w:noProof/>
            <w:webHidden/>
          </w:rPr>
          <w:fldChar w:fldCharType="begin"/>
        </w:r>
        <w:r w:rsidR="00526F66">
          <w:rPr>
            <w:noProof/>
            <w:webHidden/>
          </w:rPr>
          <w:instrText xml:space="preserve"> PAGEREF _Toc299702233 \h </w:instrText>
        </w:r>
        <w:r>
          <w:rPr>
            <w:noProof/>
            <w:webHidden/>
          </w:rPr>
        </w:r>
        <w:r>
          <w:rPr>
            <w:noProof/>
            <w:webHidden/>
          </w:rPr>
          <w:fldChar w:fldCharType="separate"/>
        </w:r>
        <w:r w:rsidR="008D654F">
          <w:rPr>
            <w:noProof/>
            <w:webHidden/>
          </w:rPr>
          <w:t>151</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234" w:history="1">
        <w:r w:rsidR="00526F66" w:rsidRPr="00CA4EEA">
          <w:rPr>
            <w:rStyle w:val="Hyperlink"/>
            <w:noProof/>
          </w:rPr>
          <w:t>Section 6 Bilingual/English as a Second Language (ESL)</w:t>
        </w:r>
        <w:r w:rsidR="00526F66">
          <w:rPr>
            <w:noProof/>
            <w:webHidden/>
          </w:rPr>
          <w:tab/>
        </w:r>
        <w:r>
          <w:rPr>
            <w:noProof/>
            <w:webHidden/>
          </w:rPr>
          <w:fldChar w:fldCharType="begin"/>
        </w:r>
        <w:r w:rsidR="00526F66">
          <w:rPr>
            <w:noProof/>
            <w:webHidden/>
          </w:rPr>
          <w:instrText xml:space="preserve"> PAGEREF _Toc299702234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5" w:history="1">
        <w:r w:rsidR="00526F66" w:rsidRPr="00CA4EEA">
          <w:rPr>
            <w:rStyle w:val="Hyperlink"/>
            <w:noProof/>
          </w:rPr>
          <w:t>6.1 Responsibility</w:t>
        </w:r>
        <w:r w:rsidR="00526F66">
          <w:rPr>
            <w:noProof/>
            <w:webHidden/>
          </w:rPr>
          <w:tab/>
        </w:r>
        <w:r>
          <w:rPr>
            <w:noProof/>
            <w:webHidden/>
          </w:rPr>
          <w:fldChar w:fldCharType="begin"/>
        </w:r>
        <w:r w:rsidR="00526F66">
          <w:rPr>
            <w:noProof/>
            <w:webHidden/>
          </w:rPr>
          <w:instrText xml:space="preserve"> PAGEREF _Toc299702235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6" w:history="1">
        <w:r w:rsidR="00526F66" w:rsidRPr="00CA4EEA">
          <w:rPr>
            <w:rStyle w:val="Hyperlink"/>
            <w:noProof/>
          </w:rPr>
          <w:t>6.2 Eligibility</w:t>
        </w:r>
        <w:r w:rsidR="00526F66">
          <w:rPr>
            <w:noProof/>
            <w:webHidden/>
          </w:rPr>
          <w:tab/>
        </w:r>
        <w:r>
          <w:rPr>
            <w:noProof/>
            <w:webHidden/>
          </w:rPr>
          <w:fldChar w:fldCharType="begin"/>
        </w:r>
        <w:r w:rsidR="00526F66">
          <w:rPr>
            <w:noProof/>
            <w:webHidden/>
          </w:rPr>
          <w:instrText xml:space="preserve"> PAGEREF _Toc299702236 \h </w:instrText>
        </w:r>
        <w:r>
          <w:rPr>
            <w:noProof/>
            <w:webHidden/>
          </w:rPr>
        </w:r>
        <w:r>
          <w:rPr>
            <w:noProof/>
            <w:webHidden/>
          </w:rPr>
          <w:fldChar w:fldCharType="separate"/>
        </w:r>
        <w:r w:rsidR="008D654F">
          <w:rPr>
            <w:noProof/>
            <w:webHidden/>
          </w:rPr>
          <w:t>15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37" w:history="1">
        <w:r w:rsidR="00526F66" w:rsidRPr="00CA4EEA">
          <w:rPr>
            <w:rStyle w:val="Hyperlink"/>
            <w:noProof/>
          </w:rPr>
          <w:t>6.2.1 Students Who Are Eligible to Be Served in the Bilingual or ESL Education Program but Are Not Eligible for Funding</w:t>
        </w:r>
        <w:r w:rsidR="00526F66">
          <w:rPr>
            <w:noProof/>
            <w:webHidden/>
          </w:rPr>
          <w:tab/>
        </w:r>
        <w:r>
          <w:rPr>
            <w:noProof/>
            <w:webHidden/>
          </w:rPr>
          <w:fldChar w:fldCharType="begin"/>
        </w:r>
        <w:r w:rsidR="00526F66">
          <w:rPr>
            <w:noProof/>
            <w:webHidden/>
          </w:rPr>
          <w:instrText xml:space="preserve"> PAGEREF _Toc299702237 \h </w:instrText>
        </w:r>
        <w:r>
          <w:rPr>
            <w:noProof/>
            <w:webHidden/>
          </w:rPr>
        </w:r>
        <w:r>
          <w:rPr>
            <w:noProof/>
            <w:webHidden/>
          </w:rPr>
          <w:fldChar w:fldCharType="separate"/>
        </w:r>
        <w:r w:rsidR="008D654F">
          <w:rPr>
            <w:noProof/>
            <w:webHidden/>
          </w:rPr>
          <w:t>15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38" w:history="1">
        <w:r w:rsidR="00526F66" w:rsidRPr="00CA4EEA">
          <w:rPr>
            <w:rStyle w:val="Hyperlink"/>
            <w:noProof/>
          </w:rPr>
          <w:t>6.2.2 Parent Denial of Services and Eligibility of Students to Receive Bilingual/ESL Summer School Services</w:t>
        </w:r>
        <w:r w:rsidR="00526F66">
          <w:rPr>
            <w:noProof/>
            <w:webHidden/>
          </w:rPr>
          <w:tab/>
        </w:r>
        <w:r>
          <w:rPr>
            <w:noProof/>
            <w:webHidden/>
          </w:rPr>
          <w:fldChar w:fldCharType="begin"/>
        </w:r>
        <w:r w:rsidR="00526F66">
          <w:rPr>
            <w:noProof/>
            <w:webHidden/>
          </w:rPr>
          <w:instrText xml:space="preserve"> PAGEREF _Toc299702238 \h </w:instrText>
        </w:r>
        <w:r>
          <w:rPr>
            <w:noProof/>
            <w:webHidden/>
          </w:rPr>
        </w:r>
        <w:r>
          <w:rPr>
            <w:noProof/>
            <w:webHidden/>
          </w:rPr>
          <w:fldChar w:fldCharType="separate"/>
        </w:r>
        <w:r w:rsidR="008D654F">
          <w:rPr>
            <w:noProof/>
            <w:webHidden/>
          </w:rPr>
          <w:t>15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39" w:history="1">
        <w:r w:rsidR="00526F66" w:rsidRPr="00CA4EEA">
          <w:rPr>
            <w:rStyle w:val="Hyperlink"/>
            <w:noProof/>
          </w:rPr>
          <w:t>6.3 Enrollment Procedures</w:t>
        </w:r>
        <w:r w:rsidR="00526F66">
          <w:rPr>
            <w:noProof/>
            <w:webHidden/>
          </w:rPr>
          <w:tab/>
        </w:r>
        <w:r>
          <w:rPr>
            <w:noProof/>
            <w:webHidden/>
          </w:rPr>
          <w:fldChar w:fldCharType="begin"/>
        </w:r>
        <w:r w:rsidR="00526F66">
          <w:rPr>
            <w:noProof/>
            <w:webHidden/>
          </w:rPr>
          <w:instrText xml:space="preserve"> PAGEREF _Toc299702239 \h </w:instrText>
        </w:r>
        <w:r>
          <w:rPr>
            <w:noProof/>
            <w:webHidden/>
          </w:rPr>
        </w:r>
        <w:r>
          <w:rPr>
            <w:noProof/>
            <w:webHidden/>
          </w:rPr>
          <w:fldChar w:fldCharType="separate"/>
        </w:r>
        <w:r w:rsidR="008D654F">
          <w:rPr>
            <w:noProof/>
            <w:webHidden/>
          </w:rPr>
          <w:t>15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40" w:history="1">
        <w:r w:rsidR="00526F66" w:rsidRPr="00CA4EEA">
          <w:rPr>
            <w:rStyle w:val="Hyperlink"/>
            <w:noProof/>
          </w:rPr>
          <w:t>6.3.1 Students Who Move to Your District</w:t>
        </w:r>
        <w:r w:rsidR="00526F66">
          <w:rPr>
            <w:noProof/>
            <w:webHidden/>
          </w:rPr>
          <w:tab/>
        </w:r>
        <w:r>
          <w:rPr>
            <w:noProof/>
            <w:webHidden/>
          </w:rPr>
          <w:fldChar w:fldCharType="begin"/>
        </w:r>
        <w:r w:rsidR="00526F66">
          <w:rPr>
            <w:noProof/>
            <w:webHidden/>
          </w:rPr>
          <w:instrText xml:space="preserve"> PAGEREF _Toc299702240 \h </w:instrText>
        </w:r>
        <w:r>
          <w:rPr>
            <w:noProof/>
            <w:webHidden/>
          </w:rPr>
        </w:r>
        <w:r>
          <w:rPr>
            <w:noProof/>
            <w:webHidden/>
          </w:rPr>
          <w:fldChar w:fldCharType="separate"/>
        </w:r>
        <w:r w:rsidR="008D654F">
          <w:rPr>
            <w:noProof/>
            <w:webHidden/>
          </w:rPr>
          <w:t>158</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41" w:history="1">
        <w:r w:rsidR="00526F66" w:rsidRPr="00CA4EEA">
          <w:rPr>
            <w:rStyle w:val="Hyperlink"/>
            <w:noProof/>
          </w:rPr>
          <w:t>6.4 Withdrawal/Reclassification/Exit Procedures</w:t>
        </w:r>
        <w:r w:rsidR="00526F66">
          <w:rPr>
            <w:noProof/>
            <w:webHidden/>
          </w:rPr>
          <w:tab/>
        </w:r>
        <w:r>
          <w:rPr>
            <w:noProof/>
            <w:webHidden/>
          </w:rPr>
          <w:fldChar w:fldCharType="begin"/>
        </w:r>
        <w:r w:rsidR="00526F66">
          <w:rPr>
            <w:noProof/>
            <w:webHidden/>
          </w:rPr>
          <w:instrText xml:space="preserve"> PAGEREF _Toc299702241 \h </w:instrText>
        </w:r>
        <w:r>
          <w:rPr>
            <w:noProof/>
            <w:webHidden/>
          </w:rPr>
        </w:r>
        <w:r>
          <w:rPr>
            <w:noProof/>
            <w:webHidden/>
          </w:rPr>
          <w:fldChar w:fldCharType="separate"/>
        </w:r>
        <w:r w:rsidR="008D654F">
          <w:rPr>
            <w:noProof/>
            <w:webHidden/>
          </w:rPr>
          <w:t>15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42" w:history="1">
        <w:r w:rsidR="00526F66" w:rsidRPr="00CA4EEA">
          <w:rPr>
            <w:rStyle w:val="Hyperlink"/>
            <w:noProof/>
          </w:rPr>
          <w:t>6.4.1 Effective Date of Withdrawal</w:t>
        </w:r>
        <w:r w:rsidR="00526F66">
          <w:rPr>
            <w:noProof/>
            <w:webHidden/>
          </w:rPr>
          <w:tab/>
        </w:r>
        <w:r>
          <w:rPr>
            <w:noProof/>
            <w:webHidden/>
          </w:rPr>
          <w:fldChar w:fldCharType="begin"/>
        </w:r>
        <w:r w:rsidR="00526F66">
          <w:rPr>
            <w:noProof/>
            <w:webHidden/>
          </w:rPr>
          <w:instrText xml:space="preserve"> PAGEREF _Toc299702242 \h </w:instrText>
        </w:r>
        <w:r>
          <w:rPr>
            <w:noProof/>
            <w:webHidden/>
          </w:rPr>
        </w:r>
        <w:r>
          <w:rPr>
            <w:noProof/>
            <w:webHidden/>
          </w:rPr>
          <w:fldChar w:fldCharType="separate"/>
        </w:r>
        <w:r w:rsidR="008D654F">
          <w:rPr>
            <w:noProof/>
            <w:webHidden/>
          </w:rPr>
          <w:t>15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43" w:history="1">
        <w:r w:rsidR="00526F66" w:rsidRPr="00CA4EEA">
          <w:rPr>
            <w:rStyle w:val="Hyperlink"/>
            <w:noProof/>
          </w:rPr>
          <w:t>6.4.2 Exit Criteria</w:t>
        </w:r>
        <w:r w:rsidR="00526F66">
          <w:rPr>
            <w:noProof/>
            <w:webHidden/>
          </w:rPr>
          <w:tab/>
        </w:r>
        <w:r>
          <w:rPr>
            <w:noProof/>
            <w:webHidden/>
          </w:rPr>
          <w:fldChar w:fldCharType="begin"/>
        </w:r>
        <w:r w:rsidR="00526F66">
          <w:rPr>
            <w:noProof/>
            <w:webHidden/>
          </w:rPr>
          <w:instrText xml:space="preserve"> PAGEREF _Toc299702243 \h </w:instrText>
        </w:r>
        <w:r>
          <w:rPr>
            <w:noProof/>
            <w:webHidden/>
          </w:rPr>
        </w:r>
        <w:r>
          <w:rPr>
            <w:noProof/>
            <w:webHidden/>
          </w:rPr>
          <w:fldChar w:fldCharType="separate"/>
        </w:r>
        <w:r w:rsidR="008D654F">
          <w:rPr>
            <w:noProof/>
            <w:webHidden/>
          </w:rPr>
          <w:t>16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44" w:history="1">
        <w:r w:rsidR="00526F66" w:rsidRPr="00CA4EEA">
          <w:rPr>
            <w:rStyle w:val="Hyperlink"/>
            <w:noProof/>
          </w:rPr>
          <w:t>6.4.3 Exit Procedures and Criteria for LEP Students Receiving Special Education Services</w:t>
        </w:r>
        <w:r w:rsidR="00526F66">
          <w:rPr>
            <w:noProof/>
            <w:webHidden/>
          </w:rPr>
          <w:tab/>
        </w:r>
        <w:r>
          <w:rPr>
            <w:noProof/>
            <w:webHidden/>
          </w:rPr>
          <w:fldChar w:fldCharType="begin"/>
        </w:r>
        <w:r w:rsidR="00526F66">
          <w:rPr>
            <w:noProof/>
            <w:webHidden/>
          </w:rPr>
          <w:instrText xml:space="preserve"> PAGEREF _Toc299702244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45" w:history="1">
        <w:r w:rsidR="00526F66" w:rsidRPr="00CA4EEA">
          <w:rPr>
            <w:rStyle w:val="Hyperlink"/>
            <w:noProof/>
          </w:rPr>
          <w:t>6.4.4 Continuation of Bilingual or ESL Education Program Services After a Student Has Met Exit Criteria</w:t>
        </w:r>
        <w:r w:rsidR="00526F66">
          <w:rPr>
            <w:noProof/>
            <w:webHidden/>
          </w:rPr>
          <w:tab/>
        </w:r>
        <w:r>
          <w:rPr>
            <w:noProof/>
            <w:webHidden/>
          </w:rPr>
          <w:fldChar w:fldCharType="begin"/>
        </w:r>
        <w:r w:rsidR="00526F66">
          <w:rPr>
            <w:noProof/>
            <w:webHidden/>
          </w:rPr>
          <w:instrText xml:space="preserve"> PAGEREF _Toc299702245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46" w:history="1">
        <w:r w:rsidR="00526F66" w:rsidRPr="00CA4EEA">
          <w:rPr>
            <w:rStyle w:val="Hyperlink"/>
            <w:noProof/>
          </w:rPr>
          <w:t>6.5 Evaluation of a Student Who Has Been Transferred (Transitioned/Exited/Reclassified) Out of the Bilingual or ESL Education Program</w:t>
        </w:r>
        <w:r w:rsidR="00526F66">
          <w:rPr>
            <w:noProof/>
            <w:webHidden/>
          </w:rPr>
          <w:tab/>
        </w:r>
        <w:r>
          <w:rPr>
            <w:noProof/>
            <w:webHidden/>
          </w:rPr>
          <w:fldChar w:fldCharType="begin"/>
        </w:r>
        <w:r w:rsidR="00526F66">
          <w:rPr>
            <w:noProof/>
            <w:webHidden/>
          </w:rPr>
          <w:instrText xml:space="preserve"> PAGEREF _Toc299702246 \h </w:instrText>
        </w:r>
        <w:r>
          <w:rPr>
            <w:noProof/>
            <w:webHidden/>
          </w:rPr>
        </w:r>
        <w:r>
          <w:rPr>
            <w:noProof/>
            <w:webHidden/>
          </w:rPr>
          <w:fldChar w:fldCharType="separate"/>
        </w:r>
        <w:r w:rsidR="008D654F">
          <w:rPr>
            <w:noProof/>
            <w:webHidden/>
          </w:rPr>
          <w:t>16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47" w:history="1">
        <w:r w:rsidR="00526F66" w:rsidRPr="00CA4EEA">
          <w:rPr>
            <w:rStyle w:val="Hyperlink"/>
            <w:noProof/>
          </w:rPr>
          <w:t>6.6 Eligibility of Your District's Bilingual or ESL Education Program for State Funding</w:t>
        </w:r>
        <w:r w:rsidR="00526F66">
          <w:rPr>
            <w:noProof/>
            <w:webHidden/>
          </w:rPr>
          <w:tab/>
        </w:r>
        <w:r>
          <w:rPr>
            <w:noProof/>
            <w:webHidden/>
          </w:rPr>
          <w:fldChar w:fldCharType="begin"/>
        </w:r>
        <w:r w:rsidR="00526F66">
          <w:rPr>
            <w:noProof/>
            <w:webHidden/>
          </w:rPr>
          <w:instrText xml:space="preserve"> PAGEREF _Toc299702247 \h </w:instrText>
        </w:r>
        <w:r>
          <w:rPr>
            <w:noProof/>
            <w:webHidden/>
          </w:rPr>
        </w:r>
        <w:r>
          <w:rPr>
            <w:noProof/>
            <w:webHidden/>
          </w:rPr>
          <w:fldChar w:fldCharType="separate"/>
        </w:r>
        <w:r w:rsidR="008D654F">
          <w:rPr>
            <w:noProof/>
            <w:webHidden/>
          </w:rPr>
          <w:t>16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48" w:history="1">
        <w:r w:rsidR="00526F66" w:rsidRPr="00CA4EEA">
          <w:rPr>
            <w:rStyle w:val="Hyperlink"/>
            <w:noProof/>
          </w:rPr>
          <w:t>6.7 Requirement to Serve Eligible Students</w:t>
        </w:r>
        <w:r w:rsidR="00526F66">
          <w:rPr>
            <w:noProof/>
            <w:webHidden/>
          </w:rPr>
          <w:tab/>
        </w:r>
        <w:r>
          <w:rPr>
            <w:noProof/>
            <w:webHidden/>
          </w:rPr>
          <w:fldChar w:fldCharType="begin"/>
        </w:r>
        <w:r w:rsidR="00526F66">
          <w:rPr>
            <w:noProof/>
            <w:webHidden/>
          </w:rPr>
          <w:instrText xml:space="preserve"> PAGEREF _Toc299702248 \h </w:instrText>
        </w:r>
        <w:r>
          <w:rPr>
            <w:noProof/>
            <w:webHidden/>
          </w:rPr>
        </w:r>
        <w:r>
          <w:rPr>
            <w:noProof/>
            <w:webHidden/>
          </w:rPr>
          <w:fldChar w:fldCharType="separate"/>
        </w:r>
        <w:r w:rsidR="008D654F">
          <w:rPr>
            <w:noProof/>
            <w:webHidden/>
          </w:rPr>
          <w:t>16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49" w:history="1">
        <w:r w:rsidR="00526F66" w:rsidRPr="00CA4EEA">
          <w:rPr>
            <w:rStyle w:val="Hyperlink"/>
            <w:noProof/>
          </w:rPr>
          <w:t>6.8 Bilingual and ESL Education Services Your District Is Required to Provide</w:t>
        </w:r>
        <w:r w:rsidR="00526F66">
          <w:rPr>
            <w:noProof/>
            <w:webHidden/>
          </w:rPr>
          <w:tab/>
        </w:r>
        <w:r>
          <w:rPr>
            <w:noProof/>
            <w:webHidden/>
          </w:rPr>
          <w:fldChar w:fldCharType="begin"/>
        </w:r>
        <w:r w:rsidR="00526F66">
          <w:rPr>
            <w:noProof/>
            <w:webHidden/>
          </w:rPr>
          <w:instrText xml:space="preserve"> PAGEREF _Toc299702249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50" w:history="1">
        <w:r w:rsidR="00526F66" w:rsidRPr="00CA4EEA">
          <w:rPr>
            <w:rStyle w:val="Hyperlink"/>
            <w:noProof/>
          </w:rPr>
          <w:t>6.9 Teacher Certification Requirements</w:t>
        </w:r>
        <w:r w:rsidR="00526F66">
          <w:rPr>
            <w:noProof/>
            <w:webHidden/>
          </w:rPr>
          <w:tab/>
        </w:r>
        <w:r>
          <w:rPr>
            <w:noProof/>
            <w:webHidden/>
          </w:rPr>
          <w:fldChar w:fldCharType="begin"/>
        </w:r>
        <w:r w:rsidR="00526F66">
          <w:rPr>
            <w:noProof/>
            <w:webHidden/>
          </w:rPr>
          <w:instrText xml:space="preserve"> PAGEREF _Toc299702250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1" w:history="1">
        <w:r w:rsidR="00526F66" w:rsidRPr="00CA4EEA">
          <w:rPr>
            <w:rStyle w:val="Hyperlink"/>
            <w:noProof/>
          </w:rPr>
          <w:t>6.9.1 Students in Grades PK Through 5</w:t>
        </w:r>
        <w:r w:rsidR="00526F66">
          <w:rPr>
            <w:noProof/>
            <w:webHidden/>
          </w:rPr>
          <w:tab/>
        </w:r>
        <w:r>
          <w:rPr>
            <w:noProof/>
            <w:webHidden/>
          </w:rPr>
          <w:fldChar w:fldCharType="begin"/>
        </w:r>
        <w:r w:rsidR="00526F66">
          <w:rPr>
            <w:noProof/>
            <w:webHidden/>
          </w:rPr>
          <w:instrText xml:space="preserve"> PAGEREF _Toc299702251 \h </w:instrText>
        </w:r>
        <w:r>
          <w:rPr>
            <w:noProof/>
            <w:webHidden/>
          </w:rPr>
        </w:r>
        <w:r>
          <w:rPr>
            <w:noProof/>
            <w:webHidden/>
          </w:rPr>
          <w:fldChar w:fldCharType="separate"/>
        </w:r>
        <w:r w:rsidR="008D654F">
          <w:rPr>
            <w:noProof/>
            <w:webHidden/>
          </w:rPr>
          <w:t>16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2" w:history="1">
        <w:r w:rsidR="00526F66" w:rsidRPr="00CA4EEA">
          <w:rPr>
            <w:rStyle w:val="Hyperlink"/>
            <w:noProof/>
          </w:rPr>
          <w:t>6.9.2 Students in Grades 6 Through 8</w:t>
        </w:r>
        <w:r w:rsidR="00526F66">
          <w:rPr>
            <w:noProof/>
            <w:webHidden/>
          </w:rPr>
          <w:tab/>
        </w:r>
        <w:r>
          <w:rPr>
            <w:noProof/>
            <w:webHidden/>
          </w:rPr>
          <w:fldChar w:fldCharType="begin"/>
        </w:r>
        <w:r w:rsidR="00526F66">
          <w:rPr>
            <w:noProof/>
            <w:webHidden/>
          </w:rPr>
          <w:instrText xml:space="preserve"> PAGEREF _Toc299702252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3" w:history="1">
        <w:r w:rsidR="00526F66" w:rsidRPr="00CA4EEA">
          <w:rPr>
            <w:rStyle w:val="Hyperlink"/>
            <w:noProof/>
          </w:rPr>
          <w:t>6.9.3 Students in Grades 9 Through 12</w:t>
        </w:r>
        <w:r w:rsidR="00526F66">
          <w:rPr>
            <w:noProof/>
            <w:webHidden/>
          </w:rPr>
          <w:tab/>
        </w:r>
        <w:r>
          <w:rPr>
            <w:noProof/>
            <w:webHidden/>
          </w:rPr>
          <w:fldChar w:fldCharType="begin"/>
        </w:r>
        <w:r w:rsidR="00526F66">
          <w:rPr>
            <w:noProof/>
            <w:webHidden/>
          </w:rPr>
          <w:instrText xml:space="preserve"> PAGEREF _Toc299702253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54" w:history="1">
        <w:r w:rsidR="00526F66" w:rsidRPr="00CA4EEA">
          <w:rPr>
            <w:rStyle w:val="Hyperlink"/>
            <w:noProof/>
          </w:rPr>
          <w:t>6.10 Eligible Days Present</w:t>
        </w:r>
        <w:r w:rsidR="00526F66">
          <w:rPr>
            <w:noProof/>
            <w:webHidden/>
          </w:rPr>
          <w:tab/>
        </w:r>
        <w:r>
          <w:rPr>
            <w:noProof/>
            <w:webHidden/>
          </w:rPr>
          <w:fldChar w:fldCharType="begin"/>
        </w:r>
        <w:r w:rsidR="00526F66">
          <w:rPr>
            <w:noProof/>
            <w:webHidden/>
          </w:rPr>
          <w:instrText xml:space="preserve"> PAGEREF _Toc299702254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5" w:history="1">
        <w:r w:rsidR="00526F66" w:rsidRPr="00CA4EEA">
          <w:rPr>
            <w:rStyle w:val="Hyperlink"/>
            <w:noProof/>
          </w:rPr>
          <w:t>6.10.1 Eligible Days Present and Students Placed in a Disciplinary Setting</w:t>
        </w:r>
        <w:r w:rsidR="00526F66">
          <w:rPr>
            <w:noProof/>
            <w:webHidden/>
          </w:rPr>
          <w:tab/>
        </w:r>
        <w:r>
          <w:rPr>
            <w:noProof/>
            <w:webHidden/>
          </w:rPr>
          <w:fldChar w:fldCharType="begin"/>
        </w:r>
        <w:r w:rsidR="00526F66">
          <w:rPr>
            <w:noProof/>
            <w:webHidden/>
          </w:rPr>
          <w:instrText xml:space="preserve"> PAGEREF _Toc299702255 \h </w:instrText>
        </w:r>
        <w:r>
          <w:rPr>
            <w:noProof/>
            <w:webHidden/>
          </w:rPr>
        </w:r>
        <w:r>
          <w:rPr>
            <w:noProof/>
            <w:webHidden/>
          </w:rPr>
          <w:fldChar w:fldCharType="separate"/>
        </w:r>
        <w:r w:rsidR="008D654F">
          <w:rPr>
            <w:noProof/>
            <w:webHidden/>
          </w:rPr>
          <w:t>16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56" w:history="1">
        <w:r w:rsidR="00526F66" w:rsidRPr="00CA4EEA">
          <w:rPr>
            <w:rStyle w:val="Hyperlink"/>
            <w:noProof/>
          </w:rPr>
          <w:t>6.11 Documentation</w:t>
        </w:r>
        <w:r w:rsidR="00526F66">
          <w:rPr>
            <w:noProof/>
            <w:webHidden/>
          </w:rPr>
          <w:tab/>
        </w:r>
        <w:r>
          <w:rPr>
            <w:noProof/>
            <w:webHidden/>
          </w:rPr>
          <w:fldChar w:fldCharType="begin"/>
        </w:r>
        <w:r w:rsidR="00526F66">
          <w:rPr>
            <w:noProof/>
            <w:webHidden/>
          </w:rPr>
          <w:instrText xml:space="preserve"> PAGEREF _Toc299702256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7" w:history="1">
        <w:r w:rsidR="00526F66" w:rsidRPr="00CA4EEA">
          <w:rPr>
            <w:rStyle w:val="Hyperlink"/>
            <w:noProof/>
          </w:rPr>
          <w:t>6.11.1 Home Language Survey Requirements</w:t>
        </w:r>
        <w:r w:rsidR="00526F66">
          <w:rPr>
            <w:noProof/>
            <w:webHidden/>
          </w:rPr>
          <w:tab/>
        </w:r>
        <w:r>
          <w:rPr>
            <w:noProof/>
            <w:webHidden/>
          </w:rPr>
          <w:fldChar w:fldCharType="begin"/>
        </w:r>
        <w:r w:rsidR="00526F66">
          <w:rPr>
            <w:noProof/>
            <w:webHidden/>
          </w:rPr>
          <w:instrText xml:space="preserve"> PAGEREF _Toc299702257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8" w:history="1">
        <w:r w:rsidR="00526F66" w:rsidRPr="00CA4EEA">
          <w:rPr>
            <w:rStyle w:val="Hyperlink"/>
            <w:noProof/>
          </w:rPr>
          <w:t>6.11.2 Test Result Documentation Requirement</w:t>
        </w:r>
        <w:r w:rsidR="00526F66">
          <w:rPr>
            <w:noProof/>
            <w:webHidden/>
          </w:rPr>
          <w:tab/>
        </w:r>
        <w:r>
          <w:rPr>
            <w:noProof/>
            <w:webHidden/>
          </w:rPr>
          <w:fldChar w:fldCharType="begin"/>
        </w:r>
        <w:r w:rsidR="00526F66">
          <w:rPr>
            <w:noProof/>
            <w:webHidden/>
          </w:rPr>
          <w:instrText xml:space="preserve"> PAGEREF _Toc299702258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59" w:history="1">
        <w:r w:rsidR="00526F66" w:rsidRPr="00CA4EEA">
          <w:rPr>
            <w:rStyle w:val="Hyperlink"/>
            <w:noProof/>
          </w:rPr>
          <w:t>6.11.3 LPAC Recommendation and Parental Approval Requirements</w:t>
        </w:r>
        <w:r w:rsidR="00526F66">
          <w:rPr>
            <w:noProof/>
            <w:webHidden/>
          </w:rPr>
          <w:tab/>
        </w:r>
        <w:r>
          <w:rPr>
            <w:noProof/>
            <w:webHidden/>
          </w:rPr>
          <w:fldChar w:fldCharType="begin"/>
        </w:r>
        <w:r w:rsidR="00526F66">
          <w:rPr>
            <w:noProof/>
            <w:webHidden/>
          </w:rPr>
          <w:instrText xml:space="preserve"> PAGEREF _Toc299702259 \h </w:instrText>
        </w:r>
        <w:r>
          <w:rPr>
            <w:noProof/>
            <w:webHidden/>
          </w:rPr>
        </w:r>
        <w:r>
          <w:rPr>
            <w:noProof/>
            <w:webHidden/>
          </w:rPr>
          <w:fldChar w:fldCharType="separate"/>
        </w:r>
        <w:r w:rsidR="008D654F">
          <w:rPr>
            <w:noProof/>
            <w:webHidden/>
          </w:rPr>
          <w:t>16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60" w:history="1">
        <w:r w:rsidR="00526F66" w:rsidRPr="00CA4EEA">
          <w:rPr>
            <w:rStyle w:val="Hyperlink"/>
            <w:noProof/>
          </w:rPr>
          <w:t>6.11.4 Proof of a Student's Being Served in an Eligible Bilingual or ESL Education Program</w:t>
        </w:r>
        <w:r w:rsidR="00526F66">
          <w:rPr>
            <w:noProof/>
            <w:webHidden/>
          </w:rPr>
          <w:tab/>
        </w:r>
        <w:r>
          <w:rPr>
            <w:noProof/>
            <w:webHidden/>
          </w:rPr>
          <w:fldChar w:fldCharType="begin"/>
        </w:r>
        <w:r w:rsidR="00526F66">
          <w:rPr>
            <w:noProof/>
            <w:webHidden/>
          </w:rPr>
          <w:instrText xml:space="preserve"> PAGEREF _Toc299702260 \h </w:instrText>
        </w:r>
        <w:r>
          <w:rPr>
            <w:noProof/>
            <w:webHidden/>
          </w:rPr>
        </w:r>
        <w:r>
          <w:rPr>
            <w:noProof/>
            <w:webHidden/>
          </w:rPr>
          <w:fldChar w:fldCharType="separate"/>
        </w:r>
        <w:r w:rsidR="008D654F">
          <w:rPr>
            <w:noProof/>
            <w:webHidden/>
          </w:rPr>
          <w:t>16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61" w:history="1">
        <w:r w:rsidR="00526F66" w:rsidRPr="00CA4EEA">
          <w:rPr>
            <w:rStyle w:val="Hyperlink"/>
            <w:noProof/>
          </w:rPr>
          <w:t>6.11.5 Permanent Record Documentation</w:t>
        </w:r>
        <w:r w:rsidR="00526F66">
          <w:rPr>
            <w:noProof/>
            <w:webHidden/>
          </w:rPr>
          <w:tab/>
        </w:r>
        <w:r>
          <w:rPr>
            <w:noProof/>
            <w:webHidden/>
          </w:rPr>
          <w:fldChar w:fldCharType="begin"/>
        </w:r>
        <w:r w:rsidR="00526F66">
          <w:rPr>
            <w:noProof/>
            <w:webHidden/>
          </w:rPr>
          <w:instrText xml:space="preserve"> PAGEREF _Toc299702261 \h </w:instrText>
        </w:r>
        <w:r>
          <w:rPr>
            <w:noProof/>
            <w:webHidden/>
          </w:rPr>
        </w:r>
        <w:r>
          <w:rPr>
            <w:noProof/>
            <w:webHidden/>
          </w:rPr>
          <w:fldChar w:fldCharType="separate"/>
        </w:r>
        <w:r w:rsidR="008D654F">
          <w:rPr>
            <w:noProof/>
            <w:webHidden/>
          </w:rPr>
          <w:t>16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62" w:history="1">
        <w:r w:rsidR="00526F66" w:rsidRPr="00CA4EEA">
          <w:rPr>
            <w:rStyle w:val="Hyperlink"/>
            <w:noProof/>
          </w:rPr>
          <w:t>6.12 Quality Control</w:t>
        </w:r>
        <w:r w:rsidR="00526F66">
          <w:rPr>
            <w:noProof/>
            <w:webHidden/>
          </w:rPr>
          <w:tab/>
        </w:r>
        <w:r>
          <w:rPr>
            <w:noProof/>
            <w:webHidden/>
          </w:rPr>
          <w:fldChar w:fldCharType="begin"/>
        </w:r>
        <w:r w:rsidR="00526F66">
          <w:rPr>
            <w:noProof/>
            <w:webHidden/>
          </w:rPr>
          <w:instrText xml:space="preserve"> PAGEREF _Toc299702262 \h </w:instrText>
        </w:r>
        <w:r>
          <w:rPr>
            <w:noProof/>
            <w:webHidden/>
          </w:rPr>
        </w:r>
        <w:r>
          <w:rPr>
            <w:noProof/>
            <w:webHidden/>
          </w:rPr>
          <w:fldChar w:fldCharType="separate"/>
        </w:r>
        <w:r w:rsidR="008D654F">
          <w:rPr>
            <w:noProof/>
            <w:webHidden/>
          </w:rPr>
          <w:t>168</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63" w:history="1">
        <w:r w:rsidR="00526F66" w:rsidRPr="00CA4EEA">
          <w:rPr>
            <w:rStyle w:val="Hyperlink"/>
            <w:noProof/>
          </w:rPr>
          <w:t>6.13 Examples</w:t>
        </w:r>
        <w:r w:rsidR="00526F66">
          <w:rPr>
            <w:noProof/>
            <w:webHidden/>
          </w:rPr>
          <w:tab/>
        </w:r>
        <w:r>
          <w:rPr>
            <w:noProof/>
            <w:webHidden/>
          </w:rPr>
          <w:fldChar w:fldCharType="begin"/>
        </w:r>
        <w:r w:rsidR="00526F66">
          <w:rPr>
            <w:noProof/>
            <w:webHidden/>
          </w:rPr>
          <w:instrText xml:space="preserve"> PAGEREF _Toc299702263 \h </w:instrText>
        </w:r>
        <w:r>
          <w:rPr>
            <w:noProof/>
            <w:webHidden/>
          </w:rPr>
        </w:r>
        <w:r>
          <w:rPr>
            <w:noProof/>
            <w:webHidden/>
          </w:rPr>
          <w:fldChar w:fldCharType="separate"/>
        </w:r>
        <w:r w:rsidR="008D654F">
          <w:rPr>
            <w:noProof/>
            <w:webHidden/>
          </w:rPr>
          <w:t>168</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264" w:history="1">
        <w:r w:rsidR="00526F66" w:rsidRPr="00CA4EEA">
          <w:rPr>
            <w:rStyle w:val="Hyperlink"/>
            <w:noProof/>
          </w:rPr>
          <w:t>Section 7 Prekindergarten</w:t>
        </w:r>
        <w:r w:rsidR="00526F66">
          <w:rPr>
            <w:noProof/>
            <w:webHidden/>
          </w:rPr>
          <w:tab/>
        </w:r>
        <w:r>
          <w:rPr>
            <w:noProof/>
            <w:webHidden/>
          </w:rPr>
          <w:fldChar w:fldCharType="begin"/>
        </w:r>
        <w:r w:rsidR="00526F66">
          <w:rPr>
            <w:noProof/>
            <w:webHidden/>
          </w:rPr>
          <w:instrText xml:space="preserve"> PAGEREF _Toc299702264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65" w:history="1">
        <w:r w:rsidR="00526F66" w:rsidRPr="00CA4EEA">
          <w:rPr>
            <w:rStyle w:val="Hyperlink"/>
            <w:noProof/>
          </w:rPr>
          <w:t>7.1 Responsibility</w:t>
        </w:r>
        <w:r w:rsidR="00526F66">
          <w:rPr>
            <w:noProof/>
            <w:webHidden/>
          </w:rPr>
          <w:tab/>
        </w:r>
        <w:r>
          <w:rPr>
            <w:noProof/>
            <w:webHidden/>
          </w:rPr>
          <w:fldChar w:fldCharType="begin"/>
        </w:r>
        <w:r w:rsidR="00526F66">
          <w:rPr>
            <w:noProof/>
            <w:webHidden/>
          </w:rPr>
          <w:instrText xml:space="preserve"> PAGEREF _Toc299702265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66" w:history="1">
        <w:r w:rsidR="00526F66" w:rsidRPr="00CA4EEA">
          <w:rPr>
            <w:rStyle w:val="Hyperlink"/>
            <w:noProof/>
          </w:rPr>
          <w:t>7.2 Eligibility</w:t>
        </w:r>
        <w:r w:rsidR="00526F66">
          <w:rPr>
            <w:noProof/>
            <w:webHidden/>
          </w:rPr>
          <w:tab/>
        </w:r>
        <w:r>
          <w:rPr>
            <w:noProof/>
            <w:webHidden/>
          </w:rPr>
          <w:fldChar w:fldCharType="begin"/>
        </w:r>
        <w:r w:rsidR="00526F66">
          <w:rPr>
            <w:noProof/>
            <w:webHidden/>
          </w:rPr>
          <w:instrText xml:space="preserve"> PAGEREF _Toc299702266 \h </w:instrText>
        </w:r>
        <w:r>
          <w:rPr>
            <w:noProof/>
            <w:webHidden/>
          </w:rPr>
        </w:r>
        <w:r>
          <w:rPr>
            <w:noProof/>
            <w:webHidden/>
          </w:rPr>
          <w:fldChar w:fldCharType="separate"/>
        </w:r>
        <w:r w:rsidR="008D654F">
          <w:rPr>
            <w:noProof/>
            <w:webHidden/>
          </w:rPr>
          <w:t>17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67" w:history="1">
        <w:r w:rsidR="00526F66" w:rsidRPr="00CA4EEA">
          <w:rPr>
            <w:rStyle w:val="Hyperlink"/>
            <w:noProof/>
          </w:rPr>
          <w:t>7.2.1 PK Eligibility and Age</w:t>
        </w:r>
        <w:r w:rsidR="00526F66">
          <w:rPr>
            <w:noProof/>
            <w:webHidden/>
          </w:rPr>
          <w:tab/>
        </w:r>
        <w:r>
          <w:rPr>
            <w:noProof/>
            <w:webHidden/>
          </w:rPr>
          <w:fldChar w:fldCharType="begin"/>
        </w:r>
        <w:r w:rsidR="00526F66">
          <w:rPr>
            <w:noProof/>
            <w:webHidden/>
          </w:rPr>
          <w:instrText xml:space="preserve"> PAGEREF _Toc299702267 \h </w:instrText>
        </w:r>
        <w:r>
          <w:rPr>
            <w:noProof/>
            <w:webHidden/>
          </w:rPr>
        </w:r>
        <w:r>
          <w:rPr>
            <w:noProof/>
            <w:webHidden/>
          </w:rPr>
          <w:fldChar w:fldCharType="separate"/>
        </w:r>
        <w:r w:rsidR="008D654F">
          <w:rPr>
            <w:noProof/>
            <w:webHidden/>
          </w:rPr>
          <w:t>17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68" w:history="1">
        <w:r w:rsidR="00526F66" w:rsidRPr="00CA4EEA">
          <w:rPr>
            <w:rStyle w:val="Hyperlink"/>
            <w:noProof/>
          </w:rPr>
          <w:t>7.2.2 PK Eligibility Based on a Student's Being Limited English Proficient (LEP)</w:t>
        </w:r>
        <w:r w:rsidR="00526F66">
          <w:rPr>
            <w:noProof/>
            <w:webHidden/>
          </w:rPr>
          <w:tab/>
        </w:r>
        <w:r>
          <w:rPr>
            <w:noProof/>
            <w:webHidden/>
          </w:rPr>
          <w:fldChar w:fldCharType="begin"/>
        </w:r>
        <w:r w:rsidR="00526F66">
          <w:rPr>
            <w:noProof/>
            <w:webHidden/>
          </w:rPr>
          <w:instrText xml:space="preserve"> PAGEREF _Toc299702268 \h </w:instrText>
        </w:r>
        <w:r>
          <w:rPr>
            <w:noProof/>
            <w:webHidden/>
          </w:rPr>
        </w:r>
        <w:r>
          <w:rPr>
            <w:noProof/>
            <w:webHidden/>
          </w:rPr>
          <w:fldChar w:fldCharType="separate"/>
        </w:r>
        <w:r w:rsidR="008D654F">
          <w:rPr>
            <w:noProof/>
            <w:webHidden/>
          </w:rPr>
          <w:t>17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69" w:history="1">
        <w:r w:rsidR="00526F66" w:rsidRPr="00CA4EEA">
          <w:rPr>
            <w:rStyle w:val="Hyperlink"/>
            <w:noProof/>
          </w:rPr>
          <w:t>7.2.3 PK Eligibility Based on Being Educationally Disadvantaged (Eligible for the National School Lunch Program [NSLP])</w:t>
        </w:r>
        <w:r w:rsidR="00526F66">
          <w:rPr>
            <w:noProof/>
            <w:webHidden/>
          </w:rPr>
          <w:tab/>
        </w:r>
        <w:r>
          <w:rPr>
            <w:noProof/>
            <w:webHidden/>
          </w:rPr>
          <w:fldChar w:fldCharType="begin"/>
        </w:r>
        <w:r w:rsidR="00526F66">
          <w:rPr>
            <w:noProof/>
            <w:webHidden/>
          </w:rPr>
          <w:instrText xml:space="preserve"> PAGEREF _Toc299702269 \h </w:instrText>
        </w:r>
        <w:r>
          <w:rPr>
            <w:noProof/>
            <w:webHidden/>
          </w:rPr>
        </w:r>
        <w:r>
          <w:rPr>
            <w:noProof/>
            <w:webHidden/>
          </w:rPr>
          <w:fldChar w:fldCharType="separate"/>
        </w:r>
        <w:r w:rsidR="008D654F">
          <w:rPr>
            <w:noProof/>
            <w:webHidden/>
          </w:rPr>
          <w:t>17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0" w:history="1">
        <w:r w:rsidR="00526F66" w:rsidRPr="00CA4EEA">
          <w:rPr>
            <w:rStyle w:val="Hyperlink"/>
            <w:noProof/>
          </w:rPr>
          <w:t>7.2.4 PK Eligibility Based on Homelessness</w:t>
        </w:r>
        <w:r w:rsidR="00526F66">
          <w:rPr>
            <w:noProof/>
            <w:webHidden/>
          </w:rPr>
          <w:tab/>
        </w:r>
        <w:r>
          <w:rPr>
            <w:noProof/>
            <w:webHidden/>
          </w:rPr>
          <w:fldChar w:fldCharType="begin"/>
        </w:r>
        <w:r w:rsidR="00526F66">
          <w:rPr>
            <w:noProof/>
            <w:webHidden/>
          </w:rPr>
          <w:instrText xml:space="preserve"> PAGEREF _Toc299702270 \h </w:instrText>
        </w:r>
        <w:r>
          <w:rPr>
            <w:noProof/>
            <w:webHidden/>
          </w:rPr>
        </w:r>
        <w:r>
          <w:rPr>
            <w:noProof/>
            <w:webHidden/>
          </w:rPr>
          <w:fldChar w:fldCharType="separate"/>
        </w:r>
        <w:r w:rsidR="008D654F">
          <w:rPr>
            <w:noProof/>
            <w:webHidden/>
          </w:rPr>
          <w:t>17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1" w:history="1">
        <w:r w:rsidR="00526F66" w:rsidRPr="00CA4EEA">
          <w:rPr>
            <w:rStyle w:val="Hyperlink"/>
            <w:noProof/>
          </w:rPr>
          <w:t>7.2.5 PK Eligibility Based on a Parent's Membership in the Armed Forces</w:t>
        </w:r>
        <w:r w:rsidR="00526F66">
          <w:rPr>
            <w:noProof/>
            <w:webHidden/>
          </w:rPr>
          <w:tab/>
        </w:r>
        <w:r>
          <w:rPr>
            <w:noProof/>
            <w:webHidden/>
          </w:rPr>
          <w:fldChar w:fldCharType="begin"/>
        </w:r>
        <w:r w:rsidR="00526F66">
          <w:rPr>
            <w:noProof/>
            <w:webHidden/>
          </w:rPr>
          <w:instrText xml:space="preserve"> PAGEREF _Toc299702271 \h </w:instrText>
        </w:r>
        <w:r>
          <w:rPr>
            <w:noProof/>
            <w:webHidden/>
          </w:rPr>
        </w:r>
        <w:r>
          <w:rPr>
            <w:noProof/>
            <w:webHidden/>
          </w:rPr>
          <w:fldChar w:fldCharType="separate"/>
        </w:r>
        <w:r w:rsidR="008D654F">
          <w:rPr>
            <w:noProof/>
            <w:webHidden/>
          </w:rPr>
          <w:t>17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2" w:history="1">
        <w:r w:rsidR="00526F66" w:rsidRPr="00CA4EEA">
          <w:rPr>
            <w:rStyle w:val="Hyperlink"/>
            <w:noProof/>
          </w:rPr>
          <w:t>7.2.6 PK Eligibility Based on a Child's Having Been in Foster Care</w:t>
        </w:r>
        <w:r w:rsidR="00526F66">
          <w:rPr>
            <w:noProof/>
            <w:webHidden/>
          </w:rPr>
          <w:tab/>
        </w:r>
        <w:r>
          <w:rPr>
            <w:noProof/>
            <w:webHidden/>
          </w:rPr>
          <w:fldChar w:fldCharType="begin"/>
        </w:r>
        <w:r w:rsidR="00526F66">
          <w:rPr>
            <w:noProof/>
            <w:webHidden/>
          </w:rPr>
          <w:instrText xml:space="preserve"> PAGEREF _Toc299702272 \h </w:instrText>
        </w:r>
        <w:r>
          <w:rPr>
            <w:noProof/>
            <w:webHidden/>
          </w:rPr>
        </w:r>
        <w:r>
          <w:rPr>
            <w:noProof/>
            <w:webHidden/>
          </w:rPr>
          <w:fldChar w:fldCharType="separate"/>
        </w:r>
        <w:r w:rsidR="008D654F">
          <w:rPr>
            <w:noProof/>
            <w:webHidden/>
          </w:rPr>
          <w:t>17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3" w:history="1">
        <w:r w:rsidR="00526F66" w:rsidRPr="00CA4EEA">
          <w:rPr>
            <w:rStyle w:val="Hyperlink"/>
            <w:noProof/>
          </w:rPr>
          <w:t>7.2.7 PK Eligibility and Participation in the Preschool Program for Children With Disabilities (PPCD)</w:t>
        </w:r>
        <w:r w:rsidR="00526F66">
          <w:rPr>
            <w:noProof/>
            <w:webHidden/>
          </w:rPr>
          <w:tab/>
        </w:r>
        <w:r>
          <w:rPr>
            <w:noProof/>
            <w:webHidden/>
          </w:rPr>
          <w:fldChar w:fldCharType="begin"/>
        </w:r>
        <w:r w:rsidR="00526F66">
          <w:rPr>
            <w:noProof/>
            <w:webHidden/>
          </w:rPr>
          <w:instrText xml:space="preserve"> PAGEREF _Toc299702273 \h </w:instrText>
        </w:r>
        <w:r>
          <w:rPr>
            <w:noProof/>
            <w:webHidden/>
          </w:rPr>
        </w:r>
        <w:r>
          <w:rPr>
            <w:noProof/>
            <w:webHidden/>
          </w:rPr>
          <w:fldChar w:fldCharType="separate"/>
        </w:r>
        <w:r w:rsidR="008D654F">
          <w:rPr>
            <w:noProof/>
            <w:webHidden/>
          </w:rPr>
          <w:t>178</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74" w:history="1">
        <w:r w:rsidR="00526F66" w:rsidRPr="00CA4EEA">
          <w:rPr>
            <w:rStyle w:val="Hyperlink"/>
            <w:noProof/>
          </w:rPr>
          <w:t>7.3 Enrollment Procedures</w:t>
        </w:r>
        <w:r w:rsidR="00526F66">
          <w:rPr>
            <w:noProof/>
            <w:webHidden/>
          </w:rPr>
          <w:tab/>
        </w:r>
        <w:r>
          <w:rPr>
            <w:noProof/>
            <w:webHidden/>
          </w:rPr>
          <w:fldChar w:fldCharType="begin"/>
        </w:r>
        <w:r w:rsidR="00526F66">
          <w:rPr>
            <w:noProof/>
            <w:webHidden/>
          </w:rPr>
          <w:instrText xml:space="preserve"> PAGEREF _Toc299702274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75" w:history="1">
        <w:r w:rsidR="00526F66" w:rsidRPr="00CA4EEA">
          <w:rPr>
            <w:rStyle w:val="Hyperlink"/>
            <w:noProof/>
          </w:rPr>
          <w:t>7.4 Withdrawal Procedures</w:t>
        </w:r>
        <w:r w:rsidR="00526F66">
          <w:rPr>
            <w:noProof/>
            <w:webHidden/>
          </w:rPr>
          <w:tab/>
        </w:r>
        <w:r>
          <w:rPr>
            <w:noProof/>
            <w:webHidden/>
          </w:rPr>
          <w:fldChar w:fldCharType="begin"/>
        </w:r>
        <w:r w:rsidR="00526F66">
          <w:rPr>
            <w:noProof/>
            <w:webHidden/>
          </w:rPr>
          <w:instrText xml:space="preserve"> PAGEREF _Toc299702275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76" w:history="1">
        <w:r w:rsidR="00526F66" w:rsidRPr="00CA4EEA">
          <w:rPr>
            <w:rStyle w:val="Hyperlink"/>
            <w:noProof/>
          </w:rPr>
          <w:t>7.5 Eligible Days Present</w:t>
        </w:r>
        <w:r w:rsidR="00526F66">
          <w:rPr>
            <w:noProof/>
            <w:webHidden/>
          </w:rPr>
          <w:tab/>
        </w:r>
        <w:r>
          <w:rPr>
            <w:noProof/>
            <w:webHidden/>
          </w:rPr>
          <w:fldChar w:fldCharType="begin"/>
        </w:r>
        <w:r w:rsidR="00526F66">
          <w:rPr>
            <w:noProof/>
            <w:webHidden/>
          </w:rPr>
          <w:instrText xml:space="preserve"> PAGEREF _Toc299702276 \h </w:instrText>
        </w:r>
        <w:r>
          <w:rPr>
            <w:noProof/>
            <w:webHidden/>
          </w:rPr>
        </w:r>
        <w:r>
          <w:rPr>
            <w:noProof/>
            <w:webHidden/>
          </w:rPr>
          <w:fldChar w:fldCharType="separate"/>
        </w:r>
        <w:r w:rsidR="008D654F">
          <w:rPr>
            <w:noProof/>
            <w:webHidden/>
          </w:rPr>
          <w:t>179</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7" w:history="1">
        <w:r w:rsidR="00526F66" w:rsidRPr="00CA4EEA">
          <w:rPr>
            <w:rStyle w:val="Hyperlink"/>
            <w:noProof/>
          </w:rPr>
          <w:t>7.5.1 PK Early Start Grant Program</w:t>
        </w:r>
        <w:r w:rsidR="00526F66">
          <w:rPr>
            <w:noProof/>
            <w:webHidden/>
          </w:rPr>
          <w:tab/>
        </w:r>
        <w:r>
          <w:rPr>
            <w:noProof/>
            <w:webHidden/>
          </w:rPr>
          <w:fldChar w:fldCharType="begin"/>
        </w:r>
        <w:r w:rsidR="00526F66">
          <w:rPr>
            <w:noProof/>
            <w:webHidden/>
          </w:rPr>
          <w:instrText xml:space="preserve"> PAGEREF _Toc299702277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78" w:history="1">
        <w:r w:rsidR="00526F66" w:rsidRPr="00CA4EEA">
          <w:rPr>
            <w:rStyle w:val="Hyperlink"/>
            <w:noProof/>
          </w:rPr>
          <w:t>7.5.2 Students Served Through Special Education and PK Who Are Not PK Eligible</w:t>
        </w:r>
        <w:r w:rsidR="00526F66">
          <w:rPr>
            <w:noProof/>
            <w:webHidden/>
          </w:rPr>
          <w:tab/>
        </w:r>
        <w:r>
          <w:rPr>
            <w:noProof/>
            <w:webHidden/>
          </w:rPr>
          <w:fldChar w:fldCharType="begin"/>
        </w:r>
        <w:r w:rsidR="00526F66">
          <w:rPr>
            <w:noProof/>
            <w:webHidden/>
          </w:rPr>
          <w:instrText xml:space="preserve"> PAGEREF _Toc299702278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79" w:history="1">
        <w:r w:rsidR="00526F66" w:rsidRPr="00CA4EEA">
          <w:rPr>
            <w:rStyle w:val="Hyperlink"/>
            <w:noProof/>
          </w:rPr>
          <w:t>7.7 Examples</w:t>
        </w:r>
        <w:r w:rsidR="00526F66">
          <w:rPr>
            <w:noProof/>
            <w:webHidden/>
          </w:rPr>
          <w:tab/>
        </w:r>
        <w:r>
          <w:rPr>
            <w:noProof/>
            <w:webHidden/>
          </w:rPr>
          <w:fldChar w:fldCharType="begin"/>
        </w:r>
        <w:r w:rsidR="00526F66">
          <w:rPr>
            <w:noProof/>
            <w:webHidden/>
          </w:rPr>
          <w:instrText xml:space="preserve"> PAGEREF _Toc299702279 \h </w:instrText>
        </w:r>
        <w:r>
          <w:rPr>
            <w:noProof/>
            <w:webHidden/>
          </w:rPr>
        </w:r>
        <w:r>
          <w:rPr>
            <w:noProof/>
            <w:webHidden/>
          </w:rPr>
          <w:fldChar w:fldCharType="separate"/>
        </w:r>
        <w:r w:rsidR="008D654F">
          <w:rPr>
            <w:noProof/>
            <w:webHidden/>
          </w:rPr>
          <w:t>181</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280" w:history="1">
        <w:r w:rsidR="00526F66" w:rsidRPr="00CA4EEA">
          <w:rPr>
            <w:rStyle w:val="Hyperlink"/>
            <w:noProof/>
          </w:rPr>
          <w:t>Section 8 Gifted/Talented</w:t>
        </w:r>
        <w:r w:rsidR="00526F66">
          <w:rPr>
            <w:noProof/>
            <w:webHidden/>
          </w:rPr>
          <w:tab/>
        </w:r>
        <w:r>
          <w:rPr>
            <w:noProof/>
            <w:webHidden/>
          </w:rPr>
          <w:fldChar w:fldCharType="begin"/>
        </w:r>
        <w:r w:rsidR="00526F66">
          <w:rPr>
            <w:noProof/>
            <w:webHidden/>
          </w:rPr>
          <w:instrText xml:space="preserve"> PAGEREF _Toc299702280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1" w:history="1">
        <w:r w:rsidR="00526F66" w:rsidRPr="00CA4EEA">
          <w:rPr>
            <w:rStyle w:val="Hyperlink"/>
            <w:noProof/>
          </w:rPr>
          <w:t>8.1 Responsibility</w:t>
        </w:r>
        <w:r w:rsidR="00526F66">
          <w:rPr>
            <w:noProof/>
            <w:webHidden/>
          </w:rPr>
          <w:tab/>
        </w:r>
        <w:r>
          <w:rPr>
            <w:noProof/>
            <w:webHidden/>
          </w:rPr>
          <w:fldChar w:fldCharType="begin"/>
        </w:r>
        <w:r w:rsidR="00526F66">
          <w:rPr>
            <w:noProof/>
            <w:webHidden/>
          </w:rPr>
          <w:instrText xml:space="preserve"> PAGEREF _Toc299702281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2" w:history="1">
        <w:r w:rsidR="00526F66" w:rsidRPr="00CA4EEA">
          <w:rPr>
            <w:rStyle w:val="Hyperlink"/>
            <w:noProof/>
          </w:rPr>
          <w:t>8.2 Eligibility</w:t>
        </w:r>
        <w:r w:rsidR="00526F66">
          <w:rPr>
            <w:noProof/>
            <w:webHidden/>
          </w:rPr>
          <w:tab/>
        </w:r>
        <w:r>
          <w:rPr>
            <w:noProof/>
            <w:webHidden/>
          </w:rPr>
          <w:fldChar w:fldCharType="begin"/>
        </w:r>
        <w:r w:rsidR="00526F66">
          <w:rPr>
            <w:noProof/>
            <w:webHidden/>
          </w:rPr>
          <w:instrText xml:space="preserve"> PAGEREF _Toc299702282 \h </w:instrText>
        </w:r>
        <w:r>
          <w:rPr>
            <w:noProof/>
            <w:webHidden/>
          </w:rPr>
        </w:r>
        <w:r>
          <w:rPr>
            <w:noProof/>
            <w:webHidden/>
          </w:rPr>
          <w:fldChar w:fldCharType="separate"/>
        </w:r>
        <w:r w:rsidR="008D654F">
          <w:rPr>
            <w:noProof/>
            <w:webHidden/>
          </w:rPr>
          <w:t>18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3" w:history="1">
        <w:r w:rsidR="00526F66" w:rsidRPr="00CA4EEA">
          <w:rPr>
            <w:rStyle w:val="Hyperlink"/>
            <w:noProof/>
          </w:rPr>
          <w:t>8.3 Enrollment Procedures</w:t>
        </w:r>
        <w:r w:rsidR="00526F66">
          <w:rPr>
            <w:noProof/>
            <w:webHidden/>
          </w:rPr>
          <w:tab/>
        </w:r>
        <w:r>
          <w:rPr>
            <w:noProof/>
            <w:webHidden/>
          </w:rPr>
          <w:fldChar w:fldCharType="begin"/>
        </w:r>
        <w:r w:rsidR="00526F66">
          <w:rPr>
            <w:noProof/>
            <w:webHidden/>
          </w:rPr>
          <w:instrText xml:space="preserve"> PAGEREF _Toc299702283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4" w:history="1">
        <w:r w:rsidR="00526F66" w:rsidRPr="00CA4EEA">
          <w:rPr>
            <w:rStyle w:val="Hyperlink"/>
            <w:noProof/>
          </w:rPr>
          <w:t>8.4 Withdrawal Procedures</w:t>
        </w:r>
        <w:r w:rsidR="00526F66">
          <w:rPr>
            <w:noProof/>
            <w:webHidden/>
          </w:rPr>
          <w:tab/>
        </w:r>
        <w:r>
          <w:rPr>
            <w:noProof/>
            <w:webHidden/>
          </w:rPr>
          <w:fldChar w:fldCharType="begin"/>
        </w:r>
        <w:r w:rsidR="00526F66">
          <w:rPr>
            <w:noProof/>
            <w:webHidden/>
          </w:rPr>
          <w:instrText xml:space="preserve"> PAGEREF _Toc299702284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5" w:history="1">
        <w:r w:rsidR="00526F66" w:rsidRPr="00CA4EEA">
          <w:rPr>
            <w:rStyle w:val="Hyperlink"/>
            <w:noProof/>
          </w:rPr>
          <w:t>8.5 Policies for Selection of Students to Participate in the Gifted/Talented Program</w:t>
        </w:r>
        <w:r w:rsidR="00526F66">
          <w:rPr>
            <w:noProof/>
            <w:webHidden/>
          </w:rPr>
          <w:tab/>
        </w:r>
        <w:r>
          <w:rPr>
            <w:noProof/>
            <w:webHidden/>
          </w:rPr>
          <w:fldChar w:fldCharType="begin"/>
        </w:r>
        <w:r w:rsidR="00526F66">
          <w:rPr>
            <w:noProof/>
            <w:webHidden/>
          </w:rPr>
          <w:instrText xml:space="preserve"> PAGEREF _Toc299702285 \h </w:instrText>
        </w:r>
        <w:r>
          <w:rPr>
            <w:noProof/>
            <w:webHidden/>
          </w:rPr>
        </w:r>
        <w:r>
          <w:rPr>
            <w:noProof/>
            <w:webHidden/>
          </w:rPr>
          <w:fldChar w:fldCharType="separate"/>
        </w:r>
        <w:r w:rsidR="008D654F">
          <w:rPr>
            <w:noProof/>
            <w:webHidden/>
          </w:rPr>
          <w:t>18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6" w:history="1">
        <w:r w:rsidR="00526F66" w:rsidRPr="00CA4EEA">
          <w:rPr>
            <w:rStyle w:val="Hyperlink"/>
            <w:noProof/>
          </w:rPr>
          <w:t>8.6 Coding of Gifted/Talented Students</w:t>
        </w:r>
        <w:r w:rsidR="00526F66">
          <w:rPr>
            <w:noProof/>
            <w:webHidden/>
          </w:rPr>
          <w:tab/>
        </w:r>
        <w:r>
          <w:rPr>
            <w:noProof/>
            <w:webHidden/>
          </w:rPr>
          <w:fldChar w:fldCharType="begin"/>
        </w:r>
        <w:r w:rsidR="00526F66">
          <w:rPr>
            <w:noProof/>
            <w:webHidden/>
          </w:rPr>
          <w:instrText xml:space="preserve"> PAGEREF _Toc299702286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7" w:history="1">
        <w:r w:rsidR="00526F66" w:rsidRPr="00CA4EEA">
          <w:rPr>
            <w:rStyle w:val="Hyperlink"/>
            <w:noProof/>
          </w:rPr>
          <w:t>8.7 Documentation</w:t>
        </w:r>
        <w:r w:rsidR="00526F66">
          <w:rPr>
            <w:noProof/>
            <w:webHidden/>
          </w:rPr>
          <w:tab/>
        </w:r>
        <w:r>
          <w:rPr>
            <w:noProof/>
            <w:webHidden/>
          </w:rPr>
          <w:fldChar w:fldCharType="begin"/>
        </w:r>
        <w:r w:rsidR="00526F66">
          <w:rPr>
            <w:noProof/>
            <w:webHidden/>
          </w:rPr>
          <w:instrText xml:space="preserve"> PAGEREF _Toc299702287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8" w:history="1">
        <w:r w:rsidR="00526F66" w:rsidRPr="00CA4EEA">
          <w:rPr>
            <w:rStyle w:val="Hyperlink"/>
            <w:noProof/>
          </w:rPr>
          <w:t>8.8 Quality Control</w:t>
        </w:r>
        <w:r w:rsidR="00526F66">
          <w:rPr>
            <w:noProof/>
            <w:webHidden/>
          </w:rPr>
          <w:tab/>
        </w:r>
        <w:r>
          <w:rPr>
            <w:noProof/>
            <w:webHidden/>
          </w:rPr>
          <w:fldChar w:fldCharType="begin"/>
        </w:r>
        <w:r w:rsidR="00526F66">
          <w:rPr>
            <w:noProof/>
            <w:webHidden/>
          </w:rPr>
          <w:instrText xml:space="preserve"> PAGEREF _Toc299702288 \h </w:instrText>
        </w:r>
        <w:r>
          <w:rPr>
            <w:noProof/>
            <w:webHidden/>
          </w:rPr>
        </w:r>
        <w:r>
          <w:rPr>
            <w:noProof/>
            <w:webHidden/>
          </w:rPr>
          <w:fldChar w:fldCharType="separate"/>
        </w:r>
        <w:r w:rsidR="008D654F">
          <w:rPr>
            <w:noProof/>
            <w:webHidden/>
          </w:rPr>
          <w:t>18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89" w:history="1">
        <w:r w:rsidR="00526F66" w:rsidRPr="00CA4EEA">
          <w:rPr>
            <w:rStyle w:val="Hyperlink"/>
            <w:noProof/>
          </w:rPr>
          <w:t>8.9 Examples</w:t>
        </w:r>
        <w:r w:rsidR="00526F66">
          <w:rPr>
            <w:noProof/>
            <w:webHidden/>
          </w:rPr>
          <w:tab/>
        </w:r>
        <w:r>
          <w:rPr>
            <w:noProof/>
            <w:webHidden/>
          </w:rPr>
          <w:fldChar w:fldCharType="begin"/>
        </w:r>
        <w:r w:rsidR="00526F66">
          <w:rPr>
            <w:noProof/>
            <w:webHidden/>
          </w:rPr>
          <w:instrText xml:space="preserve"> PAGEREF _Toc299702289 \h </w:instrText>
        </w:r>
        <w:r>
          <w:rPr>
            <w:noProof/>
            <w:webHidden/>
          </w:rPr>
        </w:r>
        <w:r>
          <w:rPr>
            <w:noProof/>
            <w:webHidden/>
          </w:rPr>
          <w:fldChar w:fldCharType="separate"/>
        </w:r>
        <w:r w:rsidR="008D654F">
          <w:rPr>
            <w:noProof/>
            <w:webHidden/>
          </w:rPr>
          <w:t>188</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290" w:history="1">
        <w:r w:rsidR="00526F66" w:rsidRPr="00CA4EEA">
          <w:rPr>
            <w:rStyle w:val="Hyperlink"/>
            <w:noProof/>
          </w:rPr>
          <w:t>Section 9 Pregnancy Related Services</w:t>
        </w:r>
        <w:r w:rsidR="00526F66">
          <w:rPr>
            <w:noProof/>
            <w:webHidden/>
          </w:rPr>
          <w:tab/>
        </w:r>
        <w:r>
          <w:rPr>
            <w:noProof/>
            <w:webHidden/>
          </w:rPr>
          <w:fldChar w:fldCharType="begin"/>
        </w:r>
        <w:r w:rsidR="00526F66">
          <w:rPr>
            <w:noProof/>
            <w:webHidden/>
          </w:rPr>
          <w:instrText xml:space="preserve"> PAGEREF _Toc299702290 \h </w:instrText>
        </w:r>
        <w:r>
          <w:rPr>
            <w:noProof/>
            <w:webHidden/>
          </w:rPr>
        </w:r>
        <w:r>
          <w:rPr>
            <w:noProof/>
            <w:webHidden/>
          </w:rPr>
          <w:fldChar w:fldCharType="separate"/>
        </w:r>
        <w:r w:rsidR="008D654F">
          <w:rPr>
            <w:noProof/>
            <w:webHidden/>
          </w:rPr>
          <w:t>18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91" w:history="1">
        <w:r w:rsidR="00526F66" w:rsidRPr="00CA4EEA">
          <w:rPr>
            <w:rStyle w:val="Hyperlink"/>
            <w:noProof/>
          </w:rPr>
          <w:t>9.1 Responsibility</w:t>
        </w:r>
        <w:r w:rsidR="00526F66">
          <w:rPr>
            <w:noProof/>
            <w:webHidden/>
          </w:rPr>
          <w:tab/>
        </w:r>
        <w:r>
          <w:rPr>
            <w:noProof/>
            <w:webHidden/>
          </w:rPr>
          <w:fldChar w:fldCharType="begin"/>
        </w:r>
        <w:r w:rsidR="00526F66">
          <w:rPr>
            <w:noProof/>
            <w:webHidden/>
          </w:rPr>
          <w:instrText xml:space="preserve"> PAGEREF _Toc299702291 \h </w:instrText>
        </w:r>
        <w:r>
          <w:rPr>
            <w:noProof/>
            <w:webHidden/>
          </w:rPr>
        </w:r>
        <w:r>
          <w:rPr>
            <w:noProof/>
            <w:webHidden/>
          </w:rPr>
          <w:fldChar w:fldCharType="separate"/>
        </w:r>
        <w:r w:rsidR="008D654F">
          <w:rPr>
            <w:noProof/>
            <w:webHidden/>
          </w:rPr>
          <w:t>19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92" w:history="1">
        <w:r w:rsidR="00526F66" w:rsidRPr="00CA4EEA">
          <w:rPr>
            <w:rStyle w:val="Hyperlink"/>
            <w:noProof/>
          </w:rPr>
          <w:t>9.2 Eligibility/Eligible Days Present</w:t>
        </w:r>
        <w:r w:rsidR="00526F66">
          <w:rPr>
            <w:noProof/>
            <w:webHidden/>
          </w:rPr>
          <w:tab/>
        </w:r>
        <w:r>
          <w:rPr>
            <w:noProof/>
            <w:webHidden/>
          </w:rPr>
          <w:fldChar w:fldCharType="begin"/>
        </w:r>
        <w:r w:rsidR="00526F66">
          <w:rPr>
            <w:noProof/>
            <w:webHidden/>
          </w:rPr>
          <w:instrText xml:space="preserve"> PAGEREF _Toc299702292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93" w:history="1">
        <w:r w:rsidR="00526F66" w:rsidRPr="00CA4EEA">
          <w:rPr>
            <w:rStyle w:val="Hyperlink"/>
            <w:noProof/>
          </w:rPr>
          <w:t>9.2.1 Absences</w:t>
        </w:r>
        <w:r w:rsidR="00526F66">
          <w:rPr>
            <w:noProof/>
            <w:webHidden/>
          </w:rPr>
          <w:tab/>
        </w:r>
        <w:r>
          <w:rPr>
            <w:noProof/>
            <w:webHidden/>
          </w:rPr>
          <w:fldChar w:fldCharType="begin"/>
        </w:r>
        <w:r w:rsidR="00526F66">
          <w:rPr>
            <w:noProof/>
            <w:webHidden/>
          </w:rPr>
          <w:instrText xml:space="preserve"> PAGEREF _Toc299702293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94" w:history="1">
        <w:r w:rsidR="00526F66" w:rsidRPr="00CA4EEA">
          <w:rPr>
            <w:rStyle w:val="Hyperlink"/>
            <w:noProof/>
          </w:rPr>
          <w:t>9.2.2 PRS Eligibility and Participation in Other State-Funded Programs</w:t>
        </w:r>
        <w:r w:rsidR="00526F66">
          <w:rPr>
            <w:noProof/>
            <w:webHidden/>
          </w:rPr>
          <w:tab/>
        </w:r>
        <w:r>
          <w:rPr>
            <w:noProof/>
            <w:webHidden/>
          </w:rPr>
          <w:fldChar w:fldCharType="begin"/>
        </w:r>
        <w:r w:rsidR="00526F66">
          <w:rPr>
            <w:noProof/>
            <w:webHidden/>
          </w:rPr>
          <w:instrText xml:space="preserve"> PAGEREF _Toc299702294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95" w:history="1">
        <w:r w:rsidR="00526F66" w:rsidRPr="00CA4EEA">
          <w:rPr>
            <w:rStyle w:val="Hyperlink"/>
            <w:noProof/>
          </w:rPr>
          <w:t>9.2.3 PRS and the Life Skills Program for Student Parents</w:t>
        </w:r>
        <w:r w:rsidR="00526F66">
          <w:rPr>
            <w:noProof/>
            <w:webHidden/>
          </w:rPr>
          <w:tab/>
        </w:r>
        <w:r>
          <w:rPr>
            <w:noProof/>
            <w:webHidden/>
          </w:rPr>
          <w:fldChar w:fldCharType="begin"/>
        </w:r>
        <w:r w:rsidR="00526F66">
          <w:rPr>
            <w:noProof/>
            <w:webHidden/>
          </w:rPr>
          <w:instrText xml:space="preserve"> PAGEREF _Toc299702295 \h </w:instrText>
        </w:r>
        <w:r>
          <w:rPr>
            <w:noProof/>
            <w:webHidden/>
          </w:rPr>
        </w:r>
        <w:r>
          <w:rPr>
            <w:noProof/>
            <w:webHidden/>
          </w:rPr>
          <w:fldChar w:fldCharType="separate"/>
        </w:r>
        <w:r w:rsidR="008D654F">
          <w:rPr>
            <w:noProof/>
            <w:webHidden/>
          </w:rPr>
          <w:t>19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96" w:history="1">
        <w:r w:rsidR="00526F66" w:rsidRPr="00CA4EEA">
          <w:rPr>
            <w:rStyle w:val="Hyperlink"/>
            <w:noProof/>
          </w:rPr>
          <w:t>9.2.4 Eligibility Timeline</w:t>
        </w:r>
        <w:r w:rsidR="00526F66">
          <w:rPr>
            <w:noProof/>
            <w:webHidden/>
          </w:rPr>
          <w:tab/>
        </w:r>
        <w:r>
          <w:rPr>
            <w:noProof/>
            <w:webHidden/>
          </w:rPr>
          <w:fldChar w:fldCharType="begin"/>
        </w:r>
        <w:r w:rsidR="00526F66">
          <w:rPr>
            <w:noProof/>
            <w:webHidden/>
          </w:rPr>
          <w:instrText xml:space="preserve"> PAGEREF _Toc299702296 \h </w:instrText>
        </w:r>
        <w:r>
          <w:rPr>
            <w:noProof/>
            <w:webHidden/>
          </w:rPr>
        </w:r>
        <w:r>
          <w:rPr>
            <w:noProof/>
            <w:webHidden/>
          </w:rPr>
          <w:fldChar w:fldCharType="separate"/>
        </w:r>
        <w:r w:rsidR="008D654F">
          <w:rPr>
            <w:noProof/>
            <w:webHidden/>
          </w:rPr>
          <w:t>19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297" w:history="1">
        <w:r w:rsidR="00526F66" w:rsidRPr="00CA4EEA">
          <w:rPr>
            <w:rStyle w:val="Hyperlink"/>
            <w:noProof/>
          </w:rPr>
          <w:t>9.2.5 Eligible Days Present</w:t>
        </w:r>
        <w:r w:rsidR="00526F66">
          <w:rPr>
            <w:noProof/>
            <w:webHidden/>
          </w:rPr>
          <w:tab/>
        </w:r>
        <w:r>
          <w:rPr>
            <w:noProof/>
            <w:webHidden/>
          </w:rPr>
          <w:fldChar w:fldCharType="begin"/>
        </w:r>
        <w:r w:rsidR="00526F66">
          <w:rPr>
            <w:noProof/>
            <w:webHidden/>
          </w:rPr>
          <w:instrText xml:space="preserve"> PAGEREF _Toc299702297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98" w:history="1">
        <w:r w:rsidR="00526F66" w:rsidRPr="00CA4EEA">
          <w:rPr>
            <w:rStyle w:val="Hyperlink"/>
            <w:noProof/>
          </w:rPr>
          <w:t>9.3 Enrollment Procedures</w:t>
        </w:r>
        <w:r w:rsidR="00526F66">
          <w:rPr>
            <w:noProof/>
            <w:webHidden/>
          </w:rPr>
          <w:tab/>
        </w:r>
        <w:r>
          <w:rPr>
            <w:noProof/>
            <w:webHidden/>
          </w:rPr>
          <w:fldChar w:fldCharType="begin"/>
        </w:r>
        <w:r w:rsidR="00526F66">
          <w:rPr>
            <w:noProof/>
            <w:webHidden/>
          </w:rPr>
          <w:instrText xml:space="preserve"> PAGEREF _Toc299702298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299" w:history="1">
        <w:r w:rsidR="00526F66" w:rsidRPr="00CA4EEA">
          <w:rPr>
            <w:rStyle w:val="Hyperlink"/>
            <w:noProof/>
          </w:rPr>
          <w:t>9.4 Withdrawal Procedures</w:t>
        </w:r>
        <w:r w:rsidR="00526F66">
          <w:rPr>
            <w:noProof/>
            <w:webHidden/>
          </w:rPr>
          <w:tab/>
        </w:r>
        <w:r>
          <w:rPr>
            <w:noProof/>
            <w:webHidden/>
          </w:rPr>
          <w:fldChar w:fldCharType="begin"/>
        </w:r>
        <w:r w:rsidR="00526F66">
          <w:rPr>
            <w:noProof/>
            <w:webHidden/>
          </w:rPr>
          <w:instrText xml:space="preserve"> PAGEREF _Toc299702299 \h </w:instrText>
        </w:r>
        <w:r>
          <w:rPr>
            <w:noProof/>
            <w:webHidden/>
          </w:rPr>
        </w:r>
        <w:r>
          <w:rPr>
            <w:noProof/>
            <w:webHidden/>
          </w:rPr>
          <w:fldChar w:fldCharType="separate"/>
        </w:r>
        <w:r w:rsidR="008D654F">
          <w:rPr>
            <w:noProof/>
            <w:webHidden/>
          </w:rPr>
          <w:t>19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0" w:history="1">
        <w:r w:rsidR="00526F66" w:rsidRPr="00CA4EEA">
          <w:rPr>
            <w:rStyle w:val="Hyperlink"/>
            <w:noProof/>
          </w:rPr>
          <w:t>9.5 PRS and District and Campus Improvement Plans</w:t>
        </w:r>
        <w:r w:rsidR="00526F66">
          <w:rPr>
            <w:noProof/>
            <w:webHidden/>
          </w:rPr>
          <w:tab/>
        </w:r>
        <w:r>
          <w:rPr>
            <w:noProof/>
            <w:webHidden/>
          </w:rPr>
          <w:fldChar w:fldCharType="begin"/>
        </w:r>
        <w:r w:rsidR="00526F66">
          <w:rPr>
            <w:noProof/>
            <w:webHidden/>
          </w:rPr>
          <w:instrText xml:space="preserve"> PAGEREF _Toc299702300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1" w:history="1">
        <w:r w:rsidR="00526F66" w:rsidRPr="00CA4EEA">
          <w:rPr>
            <w:rStyle w:val="Hyperlink"/>
            <w:noProof/>
          </w:rPr>
          <w:t>9.6 Student Detail Reports</w:t>
        </w:r>
        <w:r w:rsidR="00526F66">
          <w:rPr>
            <w:noProof/>
            <w:webHidden/>
          </w:rPr>
          <w:tab/>
        </w:r>
        <w:r>
          <w:rPr>
            <w:noProof/>
            <w:webHidden/>
          </w:rPr>
          <w:fldChar w:fldCharType="begin"/>
        </w:r>
        <w:r w:rsidR="00526F66">
          <w:rPr>
            <w:noProof/>
            <w:webHidden/>
          </w:rPr>
          <w:instrText xml:space="preserve"> PAGEREF _Toc299702301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2" w:history="1">
        <w:r w:rsidR="00526F66" w:rsidRPr="00CA4EEA">
          <w:rPr>
            <w:rStyle w:val="Hyperlink"/>
            <w:noProof/>
          </w:rPr>
          <w:t>9.7 On-Campus PRS Support Services</w:t>
        </w:r>
        <w:r w:rsidR="00526F66">
          <w:rPr>
            <w:noProof/>
            <w:webHidden/>
          </w:rPr>
          <w:tab/>
        </w:r>
        <w:r>
          <w:rPr>
            <w:noProof/>
            <w:webHidden/>
          </w:rPr>
          <w:fldChar w:fldCharType="begin"/>
        </w:r>
        <w:r w:rsidR="00526F66">
          <w:rPr>
            <w:noProof/>
            <w:webHidden/>
          </w:rPr>
          <w:instrText xml:space="preserve"> PAGEREF _Toc299702302 \h </w:instrText>
        </w:r>
        <w:r>
          <w:rPr>
            <w:noProof/>
            <w:webHidden/>
          </w:rPr>
        </w:r>
        <w:r>
          <w:rPr>
            <w:noProof/>
            <w:webHidden/>
          </w:rPr>
          <w:fldChar w:fldCharType="separate"/>
        </w:r>
        <w:r w:rsidR="008D654F">
          <w:rPr>
            <w:noProof/>
            <w:webHidden/>
          </w:rPr>
          <w:t>19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3" w:history="1">
        <w:r w:rsidR="00526F66" w:rsidRPr="00CA4EEA">
          <w:rPr>
            <w:rStyle w:val="Hyperlink"/>
            <w:noProof/>
          </w:rPr>
          <w:t>9.8 CEHI During Prenatal Confinement</w:t>
        </w:r>
        <w:r w:rsidR="00526F66">
          <w:rPr>
            <w:noProof/>
            <w:webHidden/>
          </w:rPr>
          <w:tab/>
        </w:r>
        <w:r>
          <w:rPr>
            <w:noProof/>
            <w:webHidden/>
          </w:rPr>
          <w:fldChar w:fldCharType="begin"/>
        </w:r>
        <w:r w:rsidR="00526F66">
          <w:rPr>
            <w:noProof/>
            <w:webHidden/>
          </w:rPr>
          <w:instrText xml:space="preserve"> PAGEREF _Toc299702303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4" w:history="1">
        <w:r w:rsidR="00526F66" w:rsidRPr="00CA4EEA">
          <w:rPr>
            <w:rStyle w:val="Hyperlink"/>
            <w:noProof/>
          </w:rPr>
          <w:t>9.9 CEHI During Postpartum Confinement</w:t>
        </w:r>
        <w:r w:rsidR="00526F66">
          <w:rPr>
            <w:noProof/>
            <w:webHidden/>
          </w:rPr>
          <w:tab/>
        </w:r>
        <w:r>
          <w:rPr>
            <w:noProof/>
            <w:webHidden/>
          </w:rPr>
          <w:fldChar w:fldCharType="begin"/>
        </w:r>
        <w:r w:rsidR="00526F66">
          <w:rPr>
            <w:noProof/>
            <w:webHidden/>
          </w:rPr>
          <w:instrText xml:space="preserve"> PAGEREF _Toc299702304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05" w:history="1">
        <w:r w:rsidR="00526F66" w:rsidRPr="00CA4EEA">
          <w:rPr>
            <w:rStyle w:val="Hyperlink"/>
            <w:noProof/>
          </w:rPr>
          <w:t>9.9.1 Beginning and Ending of CEHI During Postpartum Confinement</w:t>
        </w:r>
        <w:r w:rsidR="00526F66">
          <w:rPr>
            <w:noProof/>
            <w:webHidden/>
          </w:rPr>
          <w:tab/>
        </w:r>
        <w:r>
          <w:rPr>
            <w:noProof/>
            <w:webHidden/>
          </w:rPr>
          <w:fldChar w:fldCharType="begin"/>
        </w:r>
        <w:r w:rsidR="00526F66">
          <w:rPr>
            <w:noProof/>
            <w:webHidden/>
          </w:rPr>
          <w:instrText xml:space="preserve"> PAGEREF _Toc299702305 \h </w:instrText>
        </w:r>
        <w:r>
          <w:rPr>
            <w:noProof/>
            <w:webHidden/>
          </w:rPr>
        </w:r>
        <w:r>
          <w:rPr>
            <w:noProof/>
            <w:webHidden/>
          </w:rPr>
          <w:fldChar w:fldCharType="separate"/>
        </w:r>
        <w:r w:rsidR="008D654F">
          <w:rPr>
            <w:noProof/>
            <w:webHidden/>
          </w:rPr>
          <w:t>19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06" w:history="1">
        <w:r w:rsidR="00526F66" w:rsidRPr="00CA4EEA">
          <w:rPr>
            <w:rStyle w:val="Hyperlink"/>
            <w:noProof/>
          </w:rPr>
          <w:t>9.9.2 CEHI During Extended Confinement</w:t>
        </w:r>
        <w:r w:rsidR="00526F66">
          <w:rPr>
            <w:noProof/>
            <w:webHidden/>
          </w:rPr>
          <w:tab/>
        </w:r>
        <w:r>
          <w:rPr>
            <w:noProof/>
            <w:webHidden/>
          </w:rPr>
          <w:fldChar w:fldCharType="begin"/>
        </w:r>
        <w:r w:rsidR="00526F66">
          <w:rPr>
            <w:noProof/>
            <w:webHidden/>
          </w:rPr>
          <w:instrText xml:space="preserve"> PAGEREF _Toc299702306 \h </w:instrText>
        </w:r>
        <w:r>
          <w:rPr>
            <w:noProof/>
            <w:webHidden/>
          </w:rPr>
        </w:r>
        <w:r>
          <w:rPr>
            <w:noProof/>
            <w:webHidden/>
          </w:rPr>
          <w:fldChar w:fldCharType="separate"/>
        </w:r>
        <w:r w:rsidR="008D654F">
          <w:rPr>
            <w:noProof/>
            <w:webHidden/>
          </w:rPr>
          <w:t>19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07" w:history="1">
        <w:r w:rsidR="00526F66" w:rsidRPr="00CA4EEA">
          <w:rPr>
            <w:rStyle w:val="Hyperlink"/>
            <w:noProof/>
          </w:rPr>
          <w:t>9.9.3 CEHI During Break-in-Service Confinement</w:t>
        </w:r>
        <w:r w:rsidR="00526F66">
          <w:rPr>
            <w:noProof/>
            <w:webHidden/>
          </w:rPr>
          <w:tab/>
        </w:r>
        <w:r>
          <w:rPr>
            <w:noProof/>
            <w:webHidden/>
          </w:rPr>
          <w:fldChar w:fldCharType="begin"/>
        </w:r>
        <w:r w:rsidR="00526F66">
          <w:rPr>
            <w:noProof/>
            <w:webHidden/>
          </w:rPr>
          <w:instrText xml:space="preserve"> PAGEREF _Toc299702307 \h </w:instrText>
        </w:r>
        <w:r>
          <w:rPr>
            <w:noProof/>
            <w:webHidden/>
          </w:rPr>
        </w:r>
        <w:r>
          <w:rPr>
            <w:noProof/>
            <w:webHidden/>
          </w:rPr>
          <w:fldChar w:fldCharType="separate"/>
        </w:r>
        <w:r w:rsidR="008D654F">
          <w:rPr>
            <w:noProof/>
            <w:webHidden/>
          </w:rPr>
          <w:t>19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08" w:history="1">
        <w:r w:rsidR="00526F66" w:rsidRPr="00CA4EEA">
          <w:rPr>
            <w:rStyle w:val="Hyperlink"/>
            <w:noProof/>
          </w:rPr>
          <w:t>9.9.4 Additional Information on CEHI and Confinement</w:t>
        </w:r>
        <w:r w:rsidR="00526F66">
          <w:rPr>
            <w:noProof/>
            <w:webHidden/>
          </w:rPr>
          <w:tab/>
        </w:r>
        <w:r>
          <w:rPr>
            <w:noProof/>
            <w:webHidden/>
          </w:rPr>
          <w:fldChar w:fldCharType="begin"/>
        </w:r>
        <w:r w:rsidR="00526F66">
          <w:rPr>
            <w:noProof/>
            <w:webHidden/>
          </w:rPr>
          <w:instrText xml:space="preserve"> PAGEREF _Toc299702308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09" w:history="1">
        <w:r w:rsidR="00526F66" w:rsidRPr="00CA4EEA">
          <w:rPr>
            <w:rStyle w:val="Hyperlink"/>
            <w:noProof/>
          </w:rPr>
          <w:t>9.10 Confinement and Earning Eligible Days Present</w:t>
        </w:r>
        <w:r w:rsidR="00526F66">
          <w:rPr>
            <w:noProof/>
            <w:webHidden/>
          </w:rPr>
          <w:tab/>
        </w:r>
        <w:r>
          <w:rPr>
            <w:noProof/>
            <w:webHidden/>
          </w:rPr>
          <w:fldChar w:fldCharType="begin"/>
        </w:r>
        <w:r w:rsidR="00526F66">
          <w:rPr>
            <w:noProof/>
            <w:webHidden/>
          </w:rPr>
          <w:instrText xml:space="preserve"> PAGEREF _Toc299702309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0" w:history="1">
        <w:r w:rsidR="00526F66" w:rsidRPr="00CA4EEA">
          <w:rPr>
            <w:rStyle w:val="Hyperlink"/>
            <w:noProof/>
          </w:rPr>
          <w:t>9.11 Returning to Campus for Support Services or Testing</w:t>
        </w:r>
        <w:r w:rsidR="00526F66">
          <w:rPr>
            <w:noProof/>
            <w:webHidden/>
          </w:rPr>
          <w:tab/>
        </w:r>
        <w:r>
          <w:rPr>
            <w:noProof/>
            <w:webHidden/>
          </w:rPr>
          <w:fldChar w:fldCharType="begin"/>
        </w:r>
        <w:r w:rsidR="00526F66">
          <w:rPr>
            <w:noProof/>
            <w:webHidden/>
          </w:rPr>
          <w:instrText xml:space="preserve"> PAGEREF _Toc299702310 \h </w:instrText>
        </w:r>
        <w:r>
          <w:rPr>
            <w:noProof/>
            <w:webHidden/>
          </w:rPr>
        </w:r>
        <w:r>
          <w:rPr>
            <w:noProof/>
            <w:webHidden/>
          </w:rPr>
          <w:fldChar w:fldCharType="separate"/>
        </w:r>
        <w:r w:rsidR="008D654F">
          <w:rPr>
            <w:noProof/>
            <w:webHidden/>
          </w:rPr>
          <w:t>197</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1" w:history="1">
        <w:r w:rsidR="00526F66" w:rsidRPr="00CA4EEA">
          <w:rPr>
            <w:rStyle w:val="Hyperlink"/>
            <w:noProof/>
          </w:rPr>
          <w:t>9.12 PRS and Special Education Services (SPED)</w:t>
        </w:r>
        <w:r w:rsidR="00526F66">
          <w:rPr>
            <w:noProof/>
            <w:webHidden/>
          </w:rPr>
          <w:tab/>
        </w:r>
        <w:r>
          <w:rPr>
            <w:noProof/>
            <w:webHidden/>
          </w:rPr>
          <w:fldChar w:fldCharType="begin"/>
        </w:r>
        <w:r w:rsidR="00526F66">
          <w:rPr>
            <w:noProof/>
            <w:webHidden/>
          </w:rPr>
          <w:instrText xml:space="preserve"> PAGEREF _Toc299702311 \h </w:instrText>
        </w:r>
        <w:r>
          <w:rPr>
            <w:noProof/>
            <w:webHidden/>
          </w:rPr>
        </w:r>
        <w:r>
          <w:rPr>
            <w:noProof/>
            <w:webHidden/>
          </w:rPr>
          <w:fldChar w:fldCharType="separate"/>
        </w:r>
        <w:r w:rsidR="008D654F">
          <w:rPr>
            <w:noProof/>
            <w:webHidden/>
          </w:rPr>
          <w:t>19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12" w:history="1">
        <w:r w:rsidR="00526F66" w:rsidRPr="00CA4EEA">
          <w:rPr>
            <w:rStyle w:val="Hyperlink"/>
            <w:noProof/>
          </w:rPr>
          <w:t>9.12.1 ARD Committee Meetings</w:t>
        </w:r>
        <w:r w:rsidR="00526F66">
          <w:rPr>
            <w:noProof/>
            <w:webHidden/>
          </w:rPr>
          <w:tab/>
        </w:r>
        <w:r>
          <w:rPr>
            <w:noProof/>
            <w:webHidden/>
          </w:rPr>
          <w:fldChar w:fldCharType="begin"/>
        </w:r>
        <w:r w:rsidR="00526F66">
          <w:rPr>
            <w:noProof/>
            <w:webHidden/>
          </w:rPr>
          <w:instrText xml:space="preserve"> PAGEREF _Toc299702312 \h </w:instrText>
        </w:r>
        <w:r>
          <w:rPr>
            <w:noProof/>
            <w:webHidden/>
          </w:rPr>
        </w:r>
        <w:r>
          <w:rPr>
            <w:noProof/>
            <w:webHidden/>
          </w:rPr>
          <w:fldChar w:fldCharType="separate"/>
        </w:r>
        <w:r w:rsidR="008D654F">
          <w:rPr>
            <w:noProof/>
            <w:webHidden/>
          </w:rPr>
          <w:t>19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13" w:history="1">
        <w:r w:rsidR="00526F66" w:rsidRPr="00CA4EEA">
          <w:rPr>
            <w:rStyle w:val="Hyperlink"/>
            <w:noProof/>
          </w:rPr>
          <w:t>9.12.2 SPED, PRS, and Earning Eligible Days Present</w:t>
        </w:r>
        <w:r w:rsidR="00526F66">
          <w:rPr>
            <w:noProof/>
            <w:webHidden/>
          </w:rPr>
          <w:tab/>
        </w:r>
        <w:r>
          <w:rPr>
            <w:noProof/>
            <w:webHidden/>
          </w:rPr>
          <w:fldChar w:fldCharType="begin"/>
        </w:r>
        <w:r w:rsidR="00526F66">
          <w:rPr>
            <w:noProof/>
            <w:webHidden/>
          </w:rPr>
          <w:instrText xml:space="preserve"> PAGEREF _Toc299702313 \h </w:instrText>
        </w:r>
        <w:r>
          <w:rPr>
            <w:noProof/>
            <w:webHidden/>
          </w:rPr>
        </w:r>
        <w:r>
          <w:rPr>
            <w:noProof/>
            <w:webHidden/>
          </w:rPr>
          <w:fldChar w:fldCharType="separate"/>
        </w:r>
        <w:r w:rsidR="008D654F">
          <w:rPr>
            <w:noProof/>
            <w:webHidden/>
          </w:rPr>
          <w:t>19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4" w:history="1">
        <w:r w:rsidR="00526F66" w:rsidRPr="00CA4EEA">
          <w:rPr>
            <w:rStyle w:val="Hyperlink"/>
            <w:noProof/>
          </w:rPr>
          <w:t>9.13 PRS and Career and Technical Education (CTE)</w:t>
        </w:r>
        <w:r w:rsidR="00526F66">
          <w:rPr>
            <w:noProof/>
            <w:webHidden/>
          </w:rPr>
          <w:tab/>
        </w:r>
        <w:r>
          <w:rPr>
            <w:noProof/>
            <w:webHidden/>
          </w:rPr>
          <w:fldChar w:fldCharType="begin"/>
        </w:r>
        <w:r w:rsidR="00526F66">
          <w:rPr>
            <w:noProof/>
            <w:webHidden/>
          </w:rPr>
          <w:instrText xml:space="preserve"> PAGEREF _Toc299702314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5" w:history="1">
        <w:r w:rsidR="00526F66" w:rsidRPr="00CA4EEA">
          <w:rPr>
            <w:rStyle w:val="Hyperlink"/>
            <w:noProof/>
          </w:rPr>
          <w:t>9.14 Test Administration During CEHI</w:t>
        </w:r>
        <w:r w:rsidR="00526F66">
          <w:rPr>
            <w:noProof/>
            <w:webHidden/>
          </w:rPr>
          <w:tab/>
        </w:r>
        <w:r>
          <w:rPr>
            <w:noProof/>
            <w:webHidden/>
          </w:rPr>
          <w:fldChar w:fldCharType="begin"/>
        </w:r>
        <w:r w:rsidR="00526F66">
          <w:rPr>
            <w:noProof/>
            <w:webHidden/>
          </w:rPr>
          <w:instrText xml:space="preserve"> PAGEREF _Toc299702315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6" w:history="1">
        <w:r w:rsidR="00526F66" w:rsidRPr="00CA4EEA">
          <w:rPr>
            <w:rStyle w:val="Hyperlink"/>
            <w:noProof/>
          </w:rPr>
          <w:t>9.15 Documentation</w:t>
        </w:r>
        <w:r w:rsidR="00526F66">
          <w:rPr>
            <w:noProof/>
            <w:webHidden/>
          </w:rPr>
          <w:tab/>
        </w:r>
        <w:r>
          <w:rPr>
            <w:noProof/>
            <w:webHidden/>
          </w:rPr>
          <w:fldChar w:fldCharType="begin"/>
        </w:r>
        <w:r w:rsidR="00526F66">
          <w:rPr>
            <w:noProof/>
            <w:webHidden/>
          </w:rPr>
          <w:instrText xml:space="preserve"> PAGEREF _Toc299702316 \h </w:instrText>
        </w:r>
        <w:r>
          <w:rPr>
            <w:noProof/>
            <w:webHidden/>
          </w:rPr>
        </w:r>
        <w:r>
          <w:rPr>
            <w:noProof/>
            <w:webHidden/>
          </w:rPr>
          <w:fldChar w:fldCharType="separate"/>
        </w:r>
        <w:r w:rsidR="008D654F">
          <w:rPr>
            <w:noProof/>
            <w:webHidden/>
          </w:rPr>
          <w:t>20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7" w:history="1">
        <w:r w:rsidR="00526F66" w:rsidRPr="00CA4EEA">
          <w:rPr>
            <w:rStyle w:val="Hyperlink"/>
            <w:noProof/>
          </w:rPr>
          <w:t>9.16 Quality Control</w:t>
        </w:r>
        <w:r w:rsidR="00526F66">
          <w:rPr>
            <w:noProof/>
            <w:webHidden/>
          </w:rPr>
          <w:tab/>
        </w:r>
        <w:r>
          <w:rPr>
            <w:noProof/>
            <w:webHidden/>
          </w:rPr>
          <w:fldChar w:fldCharType="begin"/>
        </w:r>
        <w:r w:rsidR="00526F66">
          <w:rPr>
            <w:noProof/>
            <w:webHidden/>
          </w:rPr>
          <w:instrText xml:space="preserve"> PAGEREF _Toc299702317 \h </w:instrText>
        </w:r>
        <w:r>
          <w:rPr>
            <w:noProof/>
            <w:webHidden/>
          </w:rPr>
        </w:r>
        <w:r>
          <w:rPr>
            <w:noProof/>
            <w:webHidden/>
          </w:rPr>
          <w:fldChar w:fldCharType="separate"/>
        </w:r>
        <w:r w:rsidR="008D654F">
          <w:rPr>
            <w:noProof/>
            <w:webHidden/>
          </w:rPr>
          <w:t>20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18" w:history="1">
        <w:r w:rsidR="00526F66" w:rsidRPr="00CA4EEA">
          <w:rPr>
            <w:rStyle w:val="Hyperlink"/>
            <w:noProof/>
          </w:rPr>
          <w:t>9.17 Examples</w:t>
        </w:r>
        <w:r w:rsidR="00526F66">
          <w:rPr>
            <w:noProof/>
            <w:webHidden/>
          </w:rPr>
          <w:tab/>
        </w:r>
        <w:r>
          <w:rPr>
            <w:noProof/>
            <w:webHidden/>
          </w:rPr>
          <w:fldChar w:fldCharType="begin"/>
        </w:r>
        <w:r w:rsidR="00526F66">
          <w:rPr>
            <w:noProof/>
            <w:webHidden/>
          </w:rPr>
          <w:instrText xml:space="preserve"> PAGEREF _Toc299702318 \h </w:instrText>
        </w:r>
        <w:r>
          <w:rPr>
            <w:noProof/>
            <w:webHidden/>
          </w:rPr>
        </w:r>
        <w:r>
          <w:rPr>
            <w:noProof/>
            <w:webHidden/>
          </w:rPr>
          <w:fldChar w:fldCharType="separate"/>
        </w:r>
        <w:r w:rsidR="008D654F">
          <w:rPr>
            <w:noProof/>
            <w:webHidden/>
          </w:rPr>
          <w:t>203</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19" w:history="1">
        <w:r w:rsidR="00526F66" w:rsidRPr="00CA4EEA">
          <w:rPr>
            <w:rStyle w:val="Hyperlink"/>
            <w:noProof/>
          </w:rPr>
          <w:t>Section 10 Nontraditional Schools</w:t>
        </w:r>
        <w:r w:rsidR="00526F66">
          <w:rPr>
            <w:noProof/>
            <w:webHidden/>
          </w:rPr>
          <w:tab/>
        </w:r>
        <w:r>
          <w:rPr>
            <w:noProof/>
            <w:webHidden/>
          </w:rPr>
          <w:fldChar w:fldCharType="begin"/>
        </w:r>
        <w:r w:rsidR="00526F66">
          <w:rPr>
            <w:noProof/>
            <w:webHidden/>
          </w:rPr>
          <w:instrText xml:space="preserve"> PAGEREF _Toc299702319 \h </w:instrText>
        </w:r>
        <w:r>
          <w:rPr>
            <w:noProof/>
            <w:webHidden/>
          </w:rPr>
        </w:r>
        <w:r>
          <w:rPr>
            <w:noProof/>
            <w:webHidden/>
          </w:rPr>
          <w:fldChar w:fldCharType="separate"/>
        </w:r>
        <w:r w:rsidR="008D654F">
          <w:rPr>
            <w:noProof/>
            <w:webHidden/>
          </w:rPr>
          <w:t>20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0" w:history="1">
        <w:r w:rsidR="00526F66" w:rsidRPr="00CA4EEA">
          <w:rPr>
            <w:rStyle w:val="Hyperlink"/>
            <w:noProof/>
          </w:rPr>
          <w:t>10.1 Responsibility</w:t>
        </w:r>
        <w:r w:rsidR="00526F66">
          <w:rPr>
            <w:noProof/>
            <w:webHidden/>
          </w:rPr>
          <w:tab/>
        </w:r>
        <w:r>
          <w:rPr>
            <w:noProof/>
            <w:webHidden/>
          </w:rPr>
          <w:fldChar w:fldCharType="begin"/>
        </w:r>
        <w:r w:rsidR="00526F66">
          <w:rPr>
            <w:noProof/>
            <w:webHidden/>
          </w:rPr>
          <w:instrText xml:space="preserve"> PAGEREF _Toc299702320 \h </w:instrText>
        </w:r>
        <w:r>
          <w:rPr>
            <w:noProof/>
            <w:webHidden/>
          </w:rPr>
        </w:r>
        <w:r>
          <w:rPr>
            <w:noProof/>
            <w:webHidden/>
          </w:rPr>
          <w:fldChar w:fldCharType="separate"/>
        </w:r>
        <w:r w:rsidR="008D654F">
          <w:rPr>
            <w:noProof/>
            <w:webHidden/>
          </w:rPr>
          <w:t>20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1" w:history="1">
        <w:r w:rsidR="00526F66" w:rsidRPr="00CA4EEA">
          <w:rPr>
            <w:rStyle w:val="Hyperlink"/>
            <w:noProof/>
          </w:rPr>
          <w:t>10.2 General Eligibility Requirements</w:t>
        </w:r>
        <w:r w:rsidR="00526F66">
          <w:rPr>
            <w:noProof/>
            <w:webHidden/>
          </w:rPr>
          <w:tab/>
        </w:r>
        <w:r>
          <w:rPr>
            <w:noProof/>
            <w:webHidden/>
          </w:rPr>
          <w:fldChar w:fldCharType="begin"/>
        </w:r>
        <w:r w:rsidR="00526F66">
          <w:rPr>
            <w:noProof/>
            <w:webHidden/>
          </w:rPr>
          <w:instrText xml:space="preserve"> PAGEREF _Toc299702321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22" w:history="1">
        <w:r w:rsidR="00526F66" w:rsidRPr="00CA4EEA">
          <w:rPr>
            <w:rStyle w:val="Hyperlink"/>
            <w:noProof/>
          </w:rPr>
          <w:t>10.2.1 "Double-Counting" of ADA for Students in Nontraditional Schools</w:t>
        </w:r>
        <w:r w:rsidR="00526F66">
          <w:rPr>
            <w:noProof/>
            <w:webHidden/>
          </w:rPr>
          <w:tab/>
        </w:r>
        <w:r>
          <w:rPr>
            <w:noProof/>
            <w:webHidden/>
          </w:rPr>
          <w:fldChar w:fldCharType="begin"/>
        </w:r>
        <w:r w:rsidR="00526F66">
          <w:rPr>
            <w:noProof/>
            <w:webHidden/>
          </w:rPr>
          <w:instrText xml:space="preserve"> PAGEREF _Toc299702322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23" w:history="1">
        <w:r w:rsidR="00526F66" w:rsidRPr="00CA4EEA">
          <w:rPr>
            <w:rStyle w:val="Hyperlink"/>
            <w:noProof/>
          </w:rPr>
          <w:t>10.2.2 Nontraditional Schools and Special Program Eligibility</w:t>
        </w:r>
        <w:r w:rsidR="00526F66">
          <w:rPr>
            <w:noProof/>
            <w:webHidden/>
          </w:rPr>
          <w:tab/>
        </w:r>
        <w:r>
          <w:rPr>
            <w:noProof/>
            <w:webHidden/>
          </w:rPr>
          <w:fldChar w:fldCharType="begin"/>
        </w:r>
        <w:r w:rsidR="00526F66">
          <w:rPr>
            <w:noProof/>
            <w:webHidden/>
          </w:rPr>
          <w:instrText xml:space="preserve"> PAGEREF _Toc299702323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24" w:history="1">
        <w:r w:rsidR="00526F66" w:rsidRPr="00CA4EEA">
          <w:rPr>
            <w:rStyle w:val="Hyperlink"/>
            <w:noProof/>
          </w:rPr>
          <w:t>10.2.3 DAEP or JJAEP Placement for Students 21 Years of Age or Older</w:t>
        </w:r>
        <w:r w:rsidR="00526F66">
          <w:rPr>
            <w:noProof/>
            <w:webHidden/>
          </w:rPr>
          <w:tab/>
        </w:r>
        <w:r>
          <w:rPr>
            <w:noProof/>
            <w:webHidden/>
          </w:rPr>
          <w:fldChar w:fldCharType="begin"/>
        </w:r>
        <w:r w:rsidR="00526F66">
          <w:rPr>
            <w:noProof/>
            <w:webHidden/>
          </w:rPr>
          <w:instrText xml:space="preserve"> PAGEREF _Toc299702324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25" w:history="1">
        <w:r w:rsidR="00526F66" w:rsidRPr="00CA4EEA">
          <w:rPr>
            <w:rStyle w:val="Hyperlink"/>
            <w:noProof/>
          </w:rPr>
          <w:t>10.2.4 Eligibility and Teacher Certification</w:t>
        </w:r>
        <w:r w:rsidR="00526F66">
          <w:rPr>
            <w:noProof/>
            <w:webHidden/>
          </w:rPr>
          <w:tab/>
        </w:r>
        <w:r>
          <w:rPr>
            <w:noProof/>
            <w:webHidden/>
          </w:rPr>
          <w:fldChar w:fldCharType="begin"/>
        </w:r>
        <w:r w:rsidR="00526F66">
          <w:rPr>
            <w:noProof/>
            <w:webHidden/>
          </w:rPr>
          <w:instrText xml:space="preserve"> PAGEREF _Toc299702325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6" w:history="1">
        <w:r w:rsidR="00526F66" w:rsidRPr="00CA4EEA">
          <w:rPr>
            <w:rStyle w:val="Hyperlink"/>
            <w:noProof/>
          </w:rPr>
          <w:t>10.3 School Calendar Requirements and Waivers to These Requirements</w:t>
        </w:r>
        <w:r w:rsidR="00526F66">
          <w:rPr>
            <w:noProof/>
            <w:webHidden/>
          </w:rPr>
          <w:tab/>
        </w:r>
        <w:r>
          <w:rPr>
            <w:noProof/>
            <w:webHidden/>
          </w:rPr>
          <w:fldChar w:fldCharType="begin"/>
        </w:r>
        <w:r w:rsidR="00526F66">
          <w:rPr>
            <w:noProof/>
            <w:webHidden/>
          </w:rPr>
          <w:instrText xml:space="preserve"> PAGEREF _Toc299702326 \h </w:instrText>
        </w:r>
        <w:r>
          <w:rPr>
            <w:noProof/>
            <w:webHidden/>
          </w:rPr>
        </w:r>
        <w:r>
          <w:rPr>
            <w:noProof/>
            <w:webHidden/>
          </w:rPr>
          <w:fldChar w:fldCharType="separate"/>
        </w:r>
        <w:r w:rsidR="008D654F">
          <w:rPr>
            <w:noProof/>
            <w:webHidden/>
          </w:rPr>
          <w:t>21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7" w:history="1">
        <w:r w:rsidR="00526F66" w:rsidRPr="00CA4EEA">
          <w:rPr>
            <w:rStyle w:val="Hyperlink"/>
            <w:noProof/>
          </w:rPr>
          <w:t>10.4 Attendance Accounting Documentation</w:t>
        </w:r>
        <w:r w:rsidR="00526F66">
          <w:rPr>
            <w:noProof/>
            <w:webHidden/>
          </w:rPr>
          <w:tab/>
        </w:r>
        <w:r>
          <w:rPr>
            <w:noProof/>
            <w:webHidden/>
          </w:rPr>
          <w:fldChar w:fldCharType="begin"/>
        </w:r>
        <w:r w:rsidR="00526F66">
          <w:rPr>
            <w:noProof/>
            <w:webHidden/>
          </w:rPr>
          <w:instrText xml:space="preserve"> PAGEREF _Toc299702327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8" w:history="1">
        <w:r w:rsidR="00526F66" w:rsidRPr="00CA4EEA">
          <w:rPr>
            <w:rStyle w:val="Hyperlink"/>
            <w:noProof/>
          </w:rPr>
          <w:t>10.5 Year-Round Schools</w:t>
        </w:r>
        <w:r w:rsidR="00526F66">
          <w:rPr>
            <w:noProof/>
            <w:webHidden/>
          </w:rPr>
          <w:tab/>
        </w:r>
        <w:r>
          <w:rPr>
            <w:noProof/>
            <w:webHidden/>
          </w:rPr>
          <w:fldChar w:fldCharType="begin"/>
        </w:r>
        <w:r w:rsidR="00526F66">
          <w:rPr>
            <w:noProof/>
            <w:webHidden/>
          </w:rPr>
          <w:instrText xml:space="preserve"> PAGEREF _Toc299702328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29" w:history="1">
        <w:r w:rsidR="00526F66" w:rsidRPr="00CA4EEA">
          <w:rPr>
            <w:rStyle w:val="Hyperlink"/>
            <w:noProof/>
          </w:rPr>
          <w:t>10.6 Compensatory and Accelerated Instruction for At-Risk Students (Regular Accountability At-Risk Alternative Education Programs)</w:t>
        </w:r>
        <w:r w:rsidR="00526F66">
          <w:rPr>
            <w:noProof/>
            <w:webHidden/>
          </w:rPr>
          <w:tab/>
        </w:r>
        <w:r>
          <w:rPr>
            <w:noProof/>
            <w:webHidden/>
          </w:rPr>
          <w:fldChar w:fldCharType="begin"/>
        </w:r>
        <w:r w:rsidR="00526F66">
          <w:rPr>
            <w:noProof/>
            <w:webHidden/>
          </w:rPr>
          <w:instrText xml:space="preserve"> PAGEREF _Toc299702329 \h </w:instrText>
        </w:r>
        <w:r>
          <w:rPr>
            <w:noProof/>
            <w:webHidden/>
          </w:rPr>
        </w:r>
        <w:r>
          <w:rPr>
            <w:noProof/>
            <w:webHidden/>
          </w:rPr>
          <w:fldChar w:fldCharType="separate"/>
        </w:r>
        <w:r w:rsidR="008D654F">
          <w:rPr>
            <w:noProof/>
            <w:webHidden/>
          </w:rPr>
          <w:t>21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30" w:history="1">
        <w:r w:rsidR="00526F66" w:rsidRPr="00CA4EEA">
          <w:rPr>
            <w:rStyle w:val="Hyperlink"/>
            <w:noProof/>
          </w:rPr>
          <w:t>10.7 Alternative Education Campuses (AECs) of Choice and Residential Facilities Evaluated Under Alternative Education Accountability (AEA) Procedures</w:t>
        </w:r>
        <w:r w:rsidR="00526F66">
          <w:rPr>
            <w:noProof/>
            <w:webHidden/>
          </w:rPr>
          <w:tab/>
        </w:r>
        <w:r>
          <w:rPr>
            <w:noProof/>
            <w:webHidden/>
          </w:rPr>
          <w:fldChar w:fldCharType="begin"/>
        </w:r>
        <w:r w:rsidR="00526F66">
          <w:rPr>
            <w:noProof/>
            <w:webHidden/>
          </w:rPr>
          <w:instrText xml:space="preserve"> PAGEREF _Toc299702330 \h </w:instrText>
        </w:r>
        <w:r>
          <w:rPr>
            <w:noProof/>
            <w:webHidden/>
          </w:rPr>
        </w:r>
        <w:r>
          <w:rPr>
            <w:noProof/>
            <w:webHidden/>
          </w:rPr>
          <w:fldChar w:fldCharType="separate"/>
        </w:r>
        <w:r w:rsidR="008D654F">
          <w:rPr>
            <w:noProof/>
            <w:webHidden/>
          </w:rPr>
          <w:t>21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1" w:history="1">
        <w:r w:rsidR="00526F66" w:rsidRPr="00CA4EEA">
          <w:rPr>
            <w:rStyle w:val="Hyperlink"/>
            <w:noProof/>
          </w:rPr>
          <w:t>10.7.1 Evaluation of DAEPs and JJAEPs</w:t>
        </w:r>
        <w:r w:rsidR="00526F66">
          <w:rPr>
            <w:noProof/>
            <w:webHidden/>
          </w:rPr>
          <w:tab/>
        </w:r>
        <w:r>
          <w:rPr>
            <w:noProof/>
            <w:webHidden/>
          </w:rPr>
          <w:fldChar w:fldCharType="begin"/>
        </w:r>
        <w:r w:rsidR="00526F66">
          <w:rPr>
            <w:noProof/>
            <w:webHidden/>
          </w:rPr>
          <w:instrText xml:space="preserve"> PAGEREF _Toc299702331 \h </w:instrText>
        </w:r>
        <w:r>
          <w:rPr>
            <w:noProof/>
            <w:webHidden/>
          </w:rPr>
        </w:r>
        <w:r>
          <w:rPr>
            <w:noProof/>
            <w:webHidden/>
          </w:rPr>
          <w:fldChar w:fldCharType="separate"/>
        </w:r>
        <w:r w:rsidR="008D654F">
          <w:rPr>
            <w:noProof/>
            <w:webHidden/>
          </w:rPr>
          <w:t>212</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32" w:history="1">
        <w:r w:rsidR="00526F66" w:rsidRPr="00CA4EEA">
          <w:rPr>
            <w:rStyle w:val="Hyperlink"/>
            <w:noProof/>
          </w:rPr>
          <w:t>10.8 Residential Alternative Education Programs for Students in Residential Facilities</w:t>
        </w:r>
        <w:r w:rsidR="00526F66">
          <w:rPr>
            <w:noProof/>
            <w:webHidden/>
          </w:rPr>
          <w:tab/>
        </w:r>
        <w:r>
          <w:rPr>
            <w:noProof/>
            <w:webHidden/>
          </w:rPr>
          <w:fldChar w:fldCharType="begin"/>
        </w:r>
        <w:r w:rsidR="00526F66">
          <w:rPr>
            <w:noProof/>
            <w:webHidden/>
          </w:rPr>
          <w:instrText xml:space="preserve"> PAGEREF _Toc299702332 \h </w:instrText>
        </w:r>
        <w:r>
          <w:rPr>
            <w:noProof/>
            <w:webHidden/>
          </w:rPr>
        </w:r>
        <w:r>
          <w:rPr>
            <w:noProof/>
            <w:webHidden/>
          </w:rPr>
          <w:fldChar w:fldCharType="separate"/>
        </w:r>
        <w:r w:rsidR="008D654F">
          <w:rPr>
            <w:noProof/>
            <w:webHidden/>
          </w:rPr>
          <w:t>21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33" w:history="1">
        <w:r w:rsidR="00526F66" w:rsidRPr="00CA4EEA">
          <w:rPr>
            <w:rStyle w:val="Hyperlink"/>
            <w:noProof/>
          </w:rPr>
          <w:t>10.9 Disciplinary Alternative Education Programs (DAEPs)</w:t>
        </w:r>
        <w:r w:rsidR="00526F66">
          <w:rPr>
            <w:noProof/>
            <w:webHidden/>
          </w:rPr>
          <w:tab/>
        </w:r>
        <w:r>
          <w:rPr>
            <w:noProof/>
            <w:webHidden/>
          </w:rPr>
          <w:fldChar w:fldCharType="begin"/>
        </w:r>
        <w:r w:rsidR="00526F66">
          <w:rPr>
            <w:noProof/>
            <w:webHidden/>
          </w:rPr>
          <w:instrText xml:space="preserve"> PAGEREF _Toc299702333 \h </w:instrText>
        </w:r>
        <w:r>
          <w:rPr>
            <w:noProof/>
            <w:webHidden/>
          </w:rPr>
        </w:r>
        <w:r>
          <w:rPr>
            <w:noProof/>
            <w:webHidden/>
          </w:rPr>
          <w:fldChar w:fldCharType="separate"/>
        </w:r>
        <w:r w:rsidR="008D654F">
          <w:rPr>
            <w:noProof/>
            <w:webHidden/>
          </w:rPr>
          <w:t>21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4" w:history="1">
        <w:r w:rsidR="00526F66" w:rsidRPr="00CA4EEA">
          <w:rPr>
            <w:rStyle w:val="Hyperlink"/>
            <w:noProof/>
          </w:rPr>
          <w:t>10.9.1 Off-Campus DAEPs</w:t>
        </w:r>
        <w:r w:rsidR="00526F66">
          <w:rPr>
            <w:noProof/>
            <w:webHidden/>
          </w:rPr>
          <w:tab/>
        </w:r>
        <w:r>
          <w:rPr>
            <w:noProof/>
            <w:webHidden/>
          </w:rPr>
          <w:fldChar w:fldCharType="begin"/>
        </w:r>
        <w:r w:rsidR="00526F66">
          <w:rPr>
            <w:noProof/>
            <w:webHidden/>
          </w:rPr>
          <w:instrText xml:space="preserve"> PAGEREF _Toc299702334 \h </w:instrText>
        </w:r>
        <w:r>
          <w:rPr>
            <w:noProof/>
            <w:webHidden/>
          </w:rPr>
        </w:r>
        <w:r>
          <w:rPr>
            <w:noProof/>
            <w:webHidden/>
          </w:rPr>
          <w:fldChar w:fldCharType="separate"/>
        </w:r>
        <w:r w:rsidR="008D654F">
          <w:rPr>
            <w:noProof/>
            <w:webHidden/>
          </w:rPr>
          <w:t>21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5" w:history="1">
        <w:r w:rsidR="00526F66" w:rsidRPr="00CA4EEA">
          <w:rPr>
            <w:rStyle w:val="Hyperlink"/>
            <w:noProof/>
          </w:rPr>
          <w:t>10.9.2 On-Campus DAEPs</w:t>
        </w:r>
        <w:r w:rsidR="00526F66">
          <w:rPr>
            <w:noProof/>
            <w:webHidden/>
          </w:rPr>
          <w:tab/>
        </w:r>
        <w:r>
          <w:rPr>
            <w:noProof/>
            <w:webHidden/>
          </w:rPr>
          <w:fldChar w:fldCharType="begin"/>
        </w:r>
        <w:r w:rsidR="00526F66">
          <w:rPr>
            <w:noProof/>
            <w:webHidden/>
          </w:rPr>
          <w:instrText xml:space="preserve"> PAGEREF _Toc299702335 \h </w:instrText>
        </w:r>
        <w:r>
          <w:rPr>
            <w:noProof/>
            <w:webHidden/>
          </w:rPr>
        </w:r>
        <w:r>
          <w:rPr>
            <w:noProof/>
            <w:webHidden/>
          </w:rPr>
          <w:fldChar w:fldCharType="separate"/>
        </w:r>
        <w:r w:rsidR="008D654F">
          <w:rPr>
            <w:noProof/>
            <w:webHidden/>
          </w:rPr>
          <w:t>21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6" w:history="1">
        <w:r w:rsidR="00526F66" w:rsidRPr="00CA4EEA">
          <w:rPr>
            <w:rStyle w:val="Hyperlink"/>
            <w:noProof/>
          </w:rPr>
          <w:t>10.9.3 DAEPs and Students Under the Age of 10</w:t>
        </w:r>
        <w:r w:rsidR="00526F66">
          <w:rPr>
            <w:noProof/>
            <w:webHidden/>
          </w:rPr>
          <w:tab/>
        </w:r>
        <w:r>
          <w:rPr>
            <w:noProof/>
            <w:webHidden/>
          </w:rPr>
          <w:fldChar w:fldCharType="begin"/>
        </w:r>
        <w:r w:rsidR="00526F66">
          <w:rPr>
            <w:noProof/>
            <w:webHidden/>
          </w:rPr>
          <w:instrText xml:space="preserve"> PAGEREF _Toc299702336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7" w:history="1">
        <w:r w:rsidR="00526F66" w:rsidRPr="00CA4EEA">
          <w:rPr>
            <w:rStyle w:val="Hyperlink"/>
            <w:noProof/>
          </w:rPr>
          <w:t>10.9.4 DAEPs and Students Under the Age of 6</w:t>
        </w:r>
        <w:r w:rsidR="00526F66">
          <w:rPr>
            <w:noProof/>
            <w:webHidden/>
          </w:rPr>
          <w:tab/>
        </w:r>
        <w:r>
          <w:rPr>
            <w:noProof/>
            <w:webHidden/>
          </w:rPr>
          <w:fldChar w:fldCharType="begin"/>
        </w:r>
        <w:r w:rsidR="00526F66">
          <w:rPr>
            <w:noProof/>
            <w:webHidden/>
          </w:rPr>
          <w:instrText xml:space="preserve"> PAGEREF _Toc299702337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38" w:history="1">
        <w:r w:rsidR="00526F66" w:rsidRPr="00CA4EEA">
          <w:rPr>
            <w:rStyle w:val="Hyperlink"/>
            <w:noProof/>
          </w:rPr>
          <w:t>10.9.5 Students Receiving Special Education and Related Services in a DAEP</w:t>
        </w:r>
        <w:r w:rsidR="00526F66">
          <w:rPr>
            <w:noProof/>
            <w:webHidden/>
          </w:rPr>
          <w:tab/>
        </w:r>
        <w:r>
          <w:rPr>
            <w:noProof/>
            <w:webHidden/>
          </w:rPr>
          <w:fldChar w:fldCharType="begin"/>
        </w:r>
        <w:r w:rsidR="00526F66">
          <w:rPr>
            <w:noProof/>
            <w:webHidden/>
          </w:rPr>
          <w:instrText xml:space="preserve"> PAGEREF _Toc299702338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39" w:history="1">
        <w:r w:rsidR="00526F66" w:rsidRPr="00CA4EEA">
          <w:rPr>
            <w:rStyle w:val="Hyperlink"/>
            <w:noProof/>
          </w:rPr>
          <w:t>10.10 Expulsion</w:t>
        </w:r>
        <w:r w:rsidR="00526F66">
          <w:rPr>
            <w:noProof/>
            <w:webHidden/>
          </w:rPr>
          <w:tab/>
        </w:r>
        <w:r>
          <w:rPr>
            <w:noProof/>
            <w:webHidden/>
          </w:rPr>
          <w:fldChar w:fldCharType="begin"/>
        </w:r>
        <w:r w:rsidR="00526F66">
          <w:rPr>
            <w:noProof/>
            <w:webHidden/>
          </w:rPr>
          <w:instrText xml:space="preserve"> PAGEREF _Toc299702339 \h </w:instrText>
        </w:r>
        <w:r>
          <w:rPr>
            <w:noProof/>
            <w:webHidden/>
          </w:rPr>
        </w:r>
        <w:r>
          <w:rPr>
            <w:noProof/>
            <w:webHidden/>
          </w:rPr>
          <w:fldChar w:fldCharType="separate"/>
        </w:r>
        <w:r w:rsidR="008D654F">
          <w:rPr>
            <w:noProof/>
            <w:webHidden/>
          </w:rPr>
          <w:t>21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0" w:history="1">
        <w:r w:rsidR="00526F66" w:rsidRPr="00CA4EEA">
          <w:rPr>
            <w:rStyle w:val="Hyperlink"/>
            <w:noProof/>
          </w:rPr>
          <w:t>10.11 Juvenile Justice Alternative Education Programs (JJAEPs)</w:t>
        </w:r>
        <w:r w:rsidR="00526F66">
          <w:rPr>
            <w:noProof/>
            <w:webHidden/>
          </w:rPr>
          <w:tab/>
        </w:r>
        <w:r>
          <w:rPr>
            <w:noProof/>
            <w:webHidden/>
          </w:rPr>
          <w:fldChar w:fldCharType="begin"/>
        </w:r>
        <w:r w:rsidR="00526F66">
          <w:rPr>
            <w:noProof/>
            <w:webHidden/>
          </w:rPr>
          <w:instrText xml:space="preserve"> PAGEREF _Toc299702340 \h </w:instrText>
        </w:r>
        <w:r>
          <w:rPr>
            <w:noProof/>
            <w:webHidden/>
          </w:rPr>
        </w:r>
        <w:r>
          <w:rPr>
            <w:noProof/>
            <w:webHidden/>
          </w:rPr>
          <w:fldChar w:fldCharType="separate"/>
        </w:r>
        <w:r w:rsidR="008D654F">
          <w:rPr>
            <w:noProof/>
            <w:webHidden/>
          </w:rPr>
          <w:t>21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41" w:history="1">
        <w:r w:rsidR="00526F66" w:rsidRPr="00CA4EEA">
          <w:rPr>
            <w:rStyle w:val="Hyperlink"/>
            <w:noProof/>
          </w:rPr>
          <w:t>10.11.1 JJAEPs and School Districts in Counties With Populations Greater Than 125,000</w:t>
        </w:r>
        <w:r w:rsidR="00526F66">
          <w:rPr>
            <w:noProof/>
            <w:webHidden/>
          </w:rPr>
          <w:tab/>
        </w:r>
        <w:r>
          <w:rPr>
            <w:noProof/>
            <w:webHidden/>
          </w:rPr>
          <w:fldChar w:fldCharType="begin"/>
        </w:r>
        <w:r w:rsidR="00526F66">
          <w:rPr>
            <w:noProof/>
            <w:webHidden/>
          </w:rPr>
          <w:instrText xml:space="preserve"> PAGEREF _Toc299702341 \h </w:instrText>
        </w:r>
        <w:r>
          <w:rPr>
            <w:noProof/>
            <w:webHidden/>
          </w:rPr>
        </w:r>
        <w:r>
          <w:rPr>
            <w:noProof/>
            <w:webHidden/>
          </w:rPr>
          <w:fldChar w:fldCharType="separate"/>
        </w:r>
        <w:r w:rsidR="008D654F">
          <w:rPr>
            <w:noProof/>
            <w:webHidden/>
          </w:rPr>
          <w:t>21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42" w:history="1">
        <w:r w:rsidR="00526F66" w:rsidRPr="00CA4EEA">
          <w:rPr>
            <w:rStyle w:val="Hyperlink"/>
            <w:noProof/>
          </w:rPr>
          <w:t>10.11.2 Establishment of a Separate JJAEP Campus</w:t>
        </w:r>
        <w:r w:rsidR="00526F66">
          <w:rPr>
            <w:noProof/>
            <w:webHidden/>
          </w:rPr>
          <w:tab/>
        </w:r>
        <w:r>
          <w:rPr>
            <w:noProof/>
            <w:webHidden/>
          </w:rPr>
          <w:fldChar w:fldCharType="begin"/>
        </w:r>
        <w:r w:rsidR="00526F66">
          <w:rPr>
            <w:noProof/>
            <w:webHidden/>
          </w:rPr>
          <w:instrText xml:space="preserve"> PAGEREF _Toc299702342 \h </w:instrText>
        </w:r>
        <w:r>
          <w:rPr>
            <w:noProof/>
            <w:webHidden/>
          </w:rPr>
        </w:r>
        <w:r>
          <w:rPr>
            <w:noProof/>
            <w:webHidden/>
          </w:rPr>
          <w:fldChar w:fldCharType="separate"/>
        </w:r>
        <w:r w:rsidR="008D654F">
          <w:rPr>
            <w:noProof/>
            <w:webHidden/>
          </w:rPr>
          <w:t>217</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43" w:history="1">
        <w:r w:rsidR="00526F66" w:rsidRPr="00CA4EEA">
          <w:rPr>
            <w:rStyle w:val="Hyperlink"/>
            <w:noProof/>
          </w:rPr>
          <w:t>10.11.3 JJAEP Eligibility and ADA Eligibility Coding for JJAEP Students</w:t>
        </w:r>
        <w:r w:rsidR="00526F66">
          <w:rPr>
            <w:noProof/>
            <w:webHidden/>
          </w:rPr>
          <w:tab/>
        </w:r>
        <w:r>
          <w:rPr>
            <w:noProof/>
            <w:webHidden/>
          </w:rPr>
          <w:fldChar w:fldCharType="begin"/>
        </w:r>
        <w:r w:rsidR="00526F66">
          <w:rPr>
            <w:noProof/>
            <w:webHidden/>
          </w:rPr>
          <w:instrText xml:space="preserve"> PAGEREF _Toc299702343 \h </w:instrText>
        </w:r>
        <w:r>
          <w:rPr>
            <w:noProof/>
            <w:webHidden/>
          </w:rPr>
        </w:r>
        <w:r>
          <w:rPr>
            <w:noProof/>
            <w:webHidden/>
          </w:rPr>
          <w:fldChar w:fldCharType="separate"/>
        </w:r>
        <w:r w:rsidR="008D654F">
          <w:rPr>
            <w:noProof/>
            <w:webHidden/>
          </w:rPr>
          <w:t>218</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44" w:history="1">
        <w:r w:rsidR="00526F66" w:rsidRPr="00CA4EEA">
          <w:rPr>
            <w:rStyle w:val="Hyperlink"/>
            <w:noProof/>
          </w:rPr>
          <w:t>10.11.4 Required Hours and Days of Operation for JJAEPs</w:t>
        </w:r>
        <w:r w:rsidR="00526F66">
          <w:rPr>
            <w:noProof/>
            <w:webHidden/>
          </w:rPr>
          <w:tab/>
        </w:r>
        <w:r>
          <w:rPr>
            <w:noProof/>
            <w:webHidden/>
          </w:rPr>
          <w:fldChar w:fldCharType="begin"/>
        </w:r>
        <w:r w:rsidR="00526F66">
          <w:rPr>
            <w:noProof/>
            <w:webHidden/>
          </w:rPr>
          <w:instrText xml:space="preserve"> PAGEREF _Toc299702344 \h </w:instrText>
        </w:r>
        <w:r>
          <w:rPr>
            <w:noProof/>
            <w:webHidden/>
          </w:rPr>
        </w:r>
        <w:r>
          <w:rPr>
            <w:noProof/>
            <w:webHidden/>
          </w:rPr>
          <w:fldChar w:fldCharType="separate"/>
        </w:r>
        <w:r w:rsidR="008D654F">
          <w:rPr>
            <w:noProof/>
            <w:webHidden/>
          </w:rPr>
          <w:t>2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5" w:history="1">
        <w:r w:rsidR="00526F66" w:rsidRPr="00CA4EEA">
          <w:rPr>
            <w:rStyle w:val="Hyperlink"/>
            <w:noProof/>
          </w:rPr>
          <w:t>10.12 Disciplinary Removals of Students With Disabilities</w:t>
        </w:r>
        <w:r w:rsidR="00526F66">
          <w:rPr>
            <w:noProof/>
            <w:webHidden/>
          </w:rPr>
          <w:tab/>
        </w:r>
        <w:r>
          <w:rPr>
            <w:noProof/>
            <w:webHidden/>
          </w:rPr>
          <w:fldChar w:fldCharType="begin"/>
        </w:r>
        <w:r w:rsidR="00526F66">
          <w:rPr>
            <w:noProof/>
            <w:webHidden/>
          </w:rPr>
          <w:instrText xml:space="preserve"> PAGEREF _Toc299702345 \h </w:instrText>
        </w:r>
        <w:r>
          <w:rPr>
            <w:noProof/>
            <w:webHidden/>
          </w:rPr>
        </w:r>
        <w:r>
          <w:rPr>
            <w:noProof/>
            <w:webHidden/>
          </w:rPr>
          <w:fldChar w:fldCharType="separate"/>
        </w:r>
        <w:r w:rsidR="008D654F">
          <w:rPr>
            <w:noProof/>
            <w:webHidden/>
          </w:rPr>
          <w:t>21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6" w:history="1">
        <w:r w:rsidR="00526F66" w:rsidRPr="00CA4EEA">
          <w:rPr>
            <w:rStyle w:val="Hyperlink"/>
            <w:noProof/>
          </w:rPr>
          <w:t>10.13 Out-of-School Suspension (OSS)</w:t>
        </w:r>
        <w:r w:rsidR="00526F66">
          <w:rPr>
            <w:noProof/>
            <w:webHidden/>
          </w:rPr>
          <w:tab/>
        </w:r>
        <w:r>
          <w:rPr>
            <w:noProof/>
            <w:webHidden/>
          </w:rPr>
          <w:fldChar w:fldCharType="begin"/>
        </w:r>
        <w:r w:rsidR="00526F66">
          <w:rPr>
            <w:noProof/>
            <w:webHidden/>
          </w:rPr>
          <w:instrText xml:space="preserve"> PAGEREF _Toc299702346 \h </w:instrText>
        </w:r>
        <w:r>
          <w:rPr>
            <w:noProof/>
            <w:webHidden/>
          </w:rPr>
        </w:r>
        <w:r>
          <w:rPr>
            <w:noProof/>
            <w:webHidden/>
          </w:rPr>
          <w:fldChar w:fldCharType="separate"/>
        </w:r>
        <w:r w:rsidR="008D654F">
          <w:rPr>
            <w:noProof/>
            <w:webHidden/>
          </w:rPr>
          <w:t>22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7" w:history="1">
        <w:r w:rsidR="00526F66" w:rsidRPr="00CA4EEA">
          <w:rPr>
            <w:rStyle w:val="Hyperlink"/>
            <w:noProof/>
          </w:rPr>
          <w:t>10.14 In-School Suspension (ISS)</w:t>
        </w:r>
        <w:r w:rsidR="00526F66">
          <w:rPr>
            <w:noProof/>
            <w:webHidden/>
          </w:rPr>
          <w:tab/>
        </w:r>
        <w:r>
          <w:rPr>
            <w:noProof/>
            <w:webHidden/>
          </w:rPr>
          <w:fldChar w:fldCharType="begin"/>
        </w:r>
        <w:r w:rsidR="00526F66">
          <w:rPr>
            <w:noProof/>
            <w:webHidden/>
          </w:rPr>
          <w:instrText xml:space="preserve"> PAGEREF _Toc299702347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8" w:history="1">
        <w:r w:rsidR="00526F66" w:rsidRPr="00CA4EEA">
          <w:rPr>
            <w:rStyle w:val="Hyperlink"/>
            <w:noProof/>
          </w:rPr>
          <w:t>10.15 Students From Outside Your District Who Are Being Served in Detention or Other Facilities Making Short-Term Residential Placements</w:t>
        </w:r>
        <w:r w:rsidR="00526F66">
          <w:rPr>
            <w:noProof/>
            <w:webHidden/>
          </w:rPr>
          <w:tab/>
        </w:r>
        <w:r>
          <w:rPr>
            <w:noProof/>
            <w:webHidden/>
          </w:rPr>
          <w:fldChar w:fldCharType="begin"/>
        </w:r>
        <w:r w:rsidR="00526F66">
          <w:rPr>
            <w:noProof/>
            <w:webHidden/>
          </w:rPr>
          <w:instrText xml:space="preserve"> PAGEREF _Toc299702348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49" w:history="1">
        <w:r w:rsidR="00526F66" w:rsidRPr="00CA4EEA">
          <w:rPr>
            <w:rStyle w:val="Hyperlink"/>
            <w:noProof/>
          </w:rPr>
          <w:t>10.16 Examples</w:t>
        </w:r>
        <w:r w:rsidR="00526F66">
          <w:rPr>
            <w:noProof/>
            <w:webHidden/>
          </w:rPr>
          <w:tab/>
        </w:r>
        <w:r>
          <w:rPr>
            <w:noProof/>
            <w:webHidden/>
          </w:rPr>
          <w:fldChar w:fldCharType="begin"/>
        </w:r>
        <w:r w:rsidR="00526F66">
          <w:rPr>
            <w:noProof/>
            <w:webHidden/>
          </w:rPr>
          <w:instrText xml:space="preserve"> PAGEREF _Toc299702349 \h </w:instrText>
        </w:r>
        <w:r>
          <w:rPr>
            <w:noProof/>
            <w:webHidden/>
          </w:rPr>
        </w:r>
        <w:r>
          <w:rPr>
            <w:noProof/>
            <w:webHidden/>
          </w:rPr>
          <w:fldChar w:fldCharType="separate"/>
        </w:r>
        <w:r w:rsidR="008D654F">
          <w:rPr>
            <w:noProof/>
            <w:webHidden/>
          </w:rPr>
          <w:t>221</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50" w:history="1">
        <w:r w:rsidR="00526F66" w:rsidRPr="00CA4EEA">
          <w:rPr>
            <w:rStyle w:val="Hyperlink"/>
            <w:noProof/>
          </w:rPr>
          <w:t>Section 11 Nontraditional Programs</w:t>
        </w:r>
        <w:r w:rsidR="00526F66">
          <w:rPr>
            <w:noProof/>
            <w:webHidden/>
          </w:rPr>
          <w:tab/>
        </w:r>
        <w:r>
          <w:rPr>
            <w:noProof/>
            <w:webHidden/>
          </w:rPr>
          <w:fldChar w:fldCharType="begin"/>
        </w:r>
        <w:r w:rsidR="00526F66">
          <w:rPr>
            <w:noProof/>
            <w:webHidden/>
          </w:rPr>
          <w:instrText xml:space="preserve"> PAGEREF _Toc299702350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1" w:history="1">
        <w:r w:rsidR="00526F66" w:rsidRPr="00CA4EEA">
          <w:rPr>
            <w:rStyle w:val="Hyperlink"/>
            <w:noProof/>
          </w:rPr>
          <w:t>11.1 Responsibility</w:t>
        </w:r>
        <w:r w:rsidR="00526F66">
          <w:rPr>
            <w:noProof/>
            <w:webHidden/>
          </w:rPr>
          <w:tab/>
        </w:r>
        <w:r>
          <w:rPr>
            <w:noProof/>
            <w:webHidden/>
          </w:rPr>
          <w:fldChar w:fldCharType="begin"/>
        </w:r>
        <w:r w:rsidR="00526F66">
          <w:rPr>
            <w:noProof/>
            <w:webHidden/>
          </w:rPr>
          <w:instrText xml:space="preserve"> PAGEREF _Toc299702351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2" w:history="1">
        <w:r w:rsidR="00526F66" w:rsidRPr="00CA4EEA">
          <w:rPr>
            <w:rStyle w:val="Hyperlink"/>
            <w:noProof/>
          </w:rPr>
          <w:t>11.2 General Requirements</w:t>
        </w:r>
        <w:r w:rsidR="00526F66">
          <w:rPr>
            <w:noProof/>
            <w:webHidden/>
          </w:rPr>
          <w:tab/>
        </w:r>
        <w:r>
          <w:rPr>
            <w:noProof/>
            <w:webHidden/>
          </w:rPr>
          <w:fldChar w:fldCharType="begin"/>
        </w:r>
        <w:r w:rsidR="00526F66">
          <w:rPr>
            <w:noProof/>
            <w:webHidden/>
          </w:rPr>
          <w:instrText xml:space="preserve"> PAGEREF _Toc299702352 \h </w:instrText>
        </w:r>
        <w:r>
          <w:rPr>
            <w:noProof/>
            <w:webHidden/>
          </w:rPr>
        </w:r>
        <w:r>
          <w:rPr>
            <w:noProof/>
            <w:webHidden/>
          </w:rPr>
          <w:fldChar w:fldCharType="separate"/>
        </w:r>
        <w:r w:rsidR="008D654F">
          <w:rPr>
            <w:noProof/>
            <w:webHidden/>
          </w:rPr>
          <w:t>22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3" w:history="1">
        <w:r w:rsidR="00526F66" w:rsidRPr="00CA4EEA">
          <w:rPr>
            <w:rStyle w:val="Hyperlink"/>
            <w:noProof/>
          </w:rPr>
          <w:t>11.3 Dual Credit (High School and College/University)</w:t>
        </w:r>
        <w:r w:rsidR="00526F66">
          <w:rPr>
            <w:noProof/>
            <w:webHidden/>
          </w:rPr>
          <w:tab/>
        </w:r>
        <w:r>
          <w:rPr>
            <w:noProof/>
            <w:webHidden/>
          </w:rPr>
          <w:fldChar w:fldCharType="begin"/>
        </w:r>
        <w:r w:rsidR="00526F66">
          <w:rPr>
            <w:noProof/>
            <w:webHidden/>
          </w:rPr>
          <w:instrText xml:space="preserve"> PAGEREF _Toc299702353 \h </w:instrText>
        </w:r>
        <w:r>
          <w:rPr>
            <w:noProof/>
            <w:webHidden/>
          </w:rPr>
        </w:r>
        <w:r>
          <w:rPr>
            <w:noProof/>
            <w:webHidden/>
          </w:rPr>
          <w:fldChar w:fldCharType="separate"/>
        </w:r>
        <w:r w:rsidR="008D654F">
          <w:rPr>
            <w:noProof/>
            <w:webHidden/>
          </w:rPr>
          <w:t>22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54" w:history="1">
        <w:r w:rsidR="00526F66" w:rsidRPr="00CA4EEA">
          <w:rPr>
            <w:rStyle w:val="Hyperlink"/>
            <w:noProof/>
          </w:rPr>
          <w:t>11.3.1 Student Eligibility for Dual Credit Courses</w:t>
        </w:r>
        <w:r w:rsidR="00526F66">
          <w:rPr>
            <w:noProof/>
            <w:webHidden/>
          </w:rPr>
          <w:tab/>
        </w:r>
        <w:r>
          <w:rPr>
            <w:noProof/>
            <w:webHidden/>
          </w:rPr>
          <w:fldChar w:fldCharType="begin"/>
        </w:r>
        <w:r w:rsidR="00526F66">
          <w:rPr>
            <w:noProof/>
            <w:webHidden/>
          </w:rPr>
          <w:instrText xml:space="preserve"> PAGEREF _Toc299702354 \h </w:instrText>
        </w:r>
        <w:r>
          <w:rPr>
            <w:noProof/>
            <w:webHidden/>
          </w:rPr>
        </w:r>
        <w:r>
          <w:rPr>
            <w:noProof/>
            <w:webHidden/>
          </w:rPr>
          <w:fldChar w:fldCharType="separate"/>
        </w:r>
        <w:r w:rsidR="008D654F">
          <w:rPr>
            <w:noProof/>
            <w:webHidden/>
          </w:rPr>
          <w:t>22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55" w:history="1">
        <w:r w:rsidR="00526F66" w:rsidRPr="00CA4EEA">
          <w:rPr>
            <w:rStyle w:val="Hyperlink"/>
            <w:noProof/>
          </w:rPr>
          <w:t>11.3.2 Types of College Credit Programs Your District May Offer</w:t>
        </w:r>
        <w:r w:rsidR="00526F66">
          <w:rPr>
            <w:noProof/>
            <w:webHidden/>
          </w:rPr>
          <w:tab/>
        </w:r>
        <w:r>
          <w:rPr>
            <w:noProof/>
            <w:webHidden/>
          </w:rPr>
          <w:fldChar w:fldCharType="begin"/>
        </w:r>
        <w:r w:rsidR="00526F66">
          <w:rPr>
            <w:noProof/>
            <w:webHidden/>
          </w:rPr>
          <w:instrText xml:space="preserve"> PAGEREF _Toc299702355 \h </w:instrText>
        </w:r>
        <w:r>
          <w:rPr>
            <w:noProof/>
            <w:webHidden/>
          </w:rPr>
        </w:r>
        <w:r>
          <w:rPr>
            <w:noProof/>
            <w:webHidden/>
          </w:rPr>
          <w:fldChar w:fldCharType="separate"/>
        </w:r>
        <w:r w:rsidR="008D654F">
          <w:rPr>
            <w:noProof/>
            <w:webHidden/>
          </w:rPr>
          <w:t>22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56" w:history="1">
        <w:r w:rsidR="00526F66" w:rsidRPr="00CA4EEA">
          <w:rPr>
            <w:rStyle w:val="Hyperlink"/>
            <w:noProof/>
          </w:rPr>
          <w:t>11.3.3 Reporting Dual Credit Attendance in the Public Education Information Management System (PEIMS) When the Higher Education Calendar Is Shorter Than the School District Calendar</w:t>
        </w:r>
        <w:r w:rsidR="00526F66">
          <w:rPr>
            <w:noProof/>
            <w:webHidden/>
          </w:rPr>
          <w:tab/>
        </w:r>
        <w:r>
          <w:rPr>
            <w:noProof/>
            <w:webHidden/>
          </w:rPr>
          <w:fldChar w:fldCharType="begin"/>
        </w:r>
        <w:r w:rsidR="00526F66">
          <w:rPr>
            <w:noProof/>
            <w:webHidden/>
          </w:rPr>
          <w:instrText xml:space="preserve"> PAGEREF _Toc299702356 \h </w:instrText>
        </w:r>
        <w:r>
          <w:rPr>
            <w:noProof/>
            <w:webHidden/>
          </w:rPr>
        </w:r>
        <w:r>
          <w:rPr>
            <w:noProof/>
            <w:webHidden/>
          </w:rPr>
          <w:fldChar w:fldCharType="separate"/>
        </w:r>
        <w:r w:rsidR="008D654F">
          <w:rPr>
            <w:noProof/>
            <w:webHidden/>
          </w:rPr>
          <w:t>22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7" w:history="1">
        <w:r w:rsidR="00526F66" w:rsidRPr="00CA4EEA">
          <w:rPr>
            <w:rStyle w:val="Hyperlink"/>
            <w:noProof/>
          </w:rPr>
          <w:t>11.4 Gateway to College and Similar Programs</w:t>
        </w:r>
        <w:r w:rsidR="00526F66">
          <w:rPr>
            <w:noProof/>
            <w:webHidden/>
          </w:rPr>
          <w:tab/>
        </w:r>
        <w:r>
          <w:rPr>
            <w:noProof/>
            <w:webHidden/>
          </w:rPr>
          <w:fldChar w:fldCharType="begin"/>
        </w:r>
        <w:r w:rsidR="00526F66">
          <w:rPr>
            <w:noProof/>
            <w:webHidden/>
          </w:rPr>
          <w:instrText xml:space="preserve"> PAGEREF _Toc299702357 \h </w:instrText>
        </w:r>
        <w:r>
          <w:rPr>
            <w:noProof/>
            <w:webHidden/>
          </w:rPr>
        </w:r>
        <w:r>
          <w:rPr>
            <w:noProof/>
            <w:webHidden/>
          </w:rPr>
          <w:fldChar w:fldCharType="separate"/>
        </w:r>
        <w:r w:rsidR="008D654F">
          <w:rPr>
            <w:noProof/>
            <w:webHidden/>
          </w:rPr>
          <w:t>22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8" w:history="1">
        <w:r w:rsidR="00526F66" w:rsidRPr="00CA4EEA">
          <w:rPr>
            <w:rStyle w:val="Hyperlink"/>
            <w:noProof/>
          </w:rPr>
          <w:t>11.5 Optional Extended Year Program (OEYP)</w:t>
        </w:r>
        <w:r w:rsidR="00526F66">
          <w:rPr>
            <w:noProof/>
            <w:webHidden/>
          </w:rPr>
          <w:tab/>
        </w:r>
        <w:r>
          <w:rPr>
            <w:noProof/>
            <w:webHidden/>
          </w:rPr>
          <w:fldChar w:fldCharType="begin"/>
        </w:r>
        <w:r w:rsidR="00526F66">
          <w:rPr>
            <w:noProof/>
            <w:webHidden/>
          </w:rPr>
          <w:instrText xml:space="preserve"> PAGEREF _Toc299702358 \h </w:instrText>
        </w:r>
        <w:r>
          <w:rPr>
            <w:noProof/>
            <w:webHidden/>
          </w:rPr>
        </w:r>
        <w:r>
          <w:rPr>
            <w:noProof/>
            <w:webHidden/>
          </w:rPr>
          <w:fldChar w:fldCharType="separate"/>
        </w:r>
        <w:r w:rsidR="008D654F">
          <w:rPr>
            <w:noProof/>
            <w:webHidden/>
          </w:rPr>
          <w:t>230</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59" w:history="1">
        <w:r w:rsidR="00526F66" w:rsidRPr="00CA4EEA">
          <w:rPr>
            <w:rStyle w:val="Hyperlink"/>
            <w:noProof/>
          </w:rPr>
          <w:t>11.6 Optional Flexible School Day Program (OFSDP)</w:t>
        </w:r>
        <w:r w:rsidR="00526F66">
          <w:rPr>
            <w:noProof/>
            <w:webHidden/>
          </w:rPr>
          <w:tab/>
        </w:r>
        <w:r>
          <w:rPr>
            <w:noProof/>
            <w:webHidden/>
          </w:rPr>
          <w:fldChar w:fldCharType="begin"/>
        </w:r>
        <w:r w:rsidR="00526F66">
          <w:rPr>
            <w:noProof/>
            <w:webHidden/>
          </w:rPr>
          <w:instrText xml:space="preserve"> PAGEREF _Toc299702359 \h </w:instrText>
        </w:r>
        <w:r>
          <w:rPr>
            <w:noProof/>
            <w:webHidden/>
          </w:rPr>
        </w:r>
        <w:r>
          <w:rPr>
            <w:noProof/>
            <w:webHidden/>
          </w:rPr>
          <w:fldChar w:fldCharType="separate"/>
        </w:r>
        <w:r w:rsidR="008D654F">
          <w:rPr>
            <w:noProof/>
            <w:webHidden/>
          </w:rPr>
          <w:t>230</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0" w:history="1">
        <w:r w:rsidR="00526F66" w:rsidRPr="00CA4EEA">
          <w:rPr>
            <w:rStyle w:val="Hyperlink"/>
            <w:noProof/>
          </w:rPr>
          <w:t>11.6.1 Student Eligibility</w:t>
        </w:r>
        <w:r w:rsidR="00526F66">
          <w:rPr>
            <w:noProof/>
            <w:webHidden/>
          </w:rPr>
          <w:tab/>
        </w:r>
        <w:r>
          <w:rPr>
            <w:noProof/>
            <w:webHidden/>
          </w:rPr>
          <w:fldChar w:fldCharType="begin"/>
        </w:r>
        <w:r w:rsidR="00526F66">
          <w:rPr>
            <w:noProof/>
            <w:webHidden/>
          </w:rPr>
          <w:instrText xml:space="preserve"> PAGEREF _Toc299702360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1" w:history="1">
        <w:r w:rsidR="00526F66" w:rsidRPr="00CA4EEA">
          <w:rPr>
            <w:rStyle w:val="Hyperlink"/>
            <w:noProof/>
          </w:rPr>
          <w:t>11.6.2 OFSDP Funding</w:t>
        </w:r>
        <w:r w:rsidR="00526F66">
          <w:rPr>
            <w:noProof/>
            <w:webHidden/>
          </w:rPr>
          <w:tab/>
        </w:r>
        <w:r>
          <w:rPr>
            <w:noProof/>
            <w:webHidden/>
          </w:rPr>
          <w:fldChar w:fldCharType="begin"/>
        </w:r>
        <w:r w:rsidR="00526F66">
          <w:rPr>
            <w:noProof/>
            <w:webHidden/>
          </w:rPr>
          <w:instrText xml:space="preserve"> PAGEREF _Toc299702361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2" w:history="1">
        <w:r w:rsidR="00526F66" w:rsidRPr="00CA4EEA">
          <w:rPr>
            <w:rStyle w:val="Hyperlink"/>
            <w:noProof/>
          </w:rPr>
          <w:t>11.6.3 Participation in the OFSDP and the Regular Attendance Program</w:t>
        </w:r>
        <w:r w:rsidR="00526F66">
          <w:rPr>
            <w:noProof/>
            <w:webHidden/>
          </w:rPr>
          <w:tab/>
        </w:r>
        <w:r>
          <w:rPr>
            <w:noProof/>
            <w:webHidden/>
          </w:rPr>
          <w:fldChar w:fldCharType="begin"/>
        </w:r>
        <w:r w:rsidR="00526F66">
          <w:rPr>
            <w:noProof/>
            <w:webHidden/>
          </w:rPr>
          <w:instrText xml:space="preserve"> PAGEREF _Toc299702362 \h </w:instrText>
        </w:r>
        <w:r>
          <w:rPr>
            <w:noProof/>
            <w:webHidden/>
          </w:rPr>
        </w:r>
        <w:r>
          <w:rPr>
            <w:noProof/>
            <w:webHidden/>
          </w:rPr>
          <w:fldChar w:fldCharType="separate"/>
        </w:r>
        <w:r w:rsidR="008D654F">
          <w:rPr>
            <w:noProof/>
            <w:webHidden/>
          </w:rPr>
          <w:t>231</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3" w:history="1">
        <w:r w:rsidR="00526F66" w:rsidRPr="00CA4EEA">
          <w:rPr>
            <w:rStyle w:val="Hyperlink"/>
            <w:noProof/>
          </w:rPr>
          <w:t>11.6.4 Application Process</w:t>
        </w:r>
        <w:r w:rsidR="00526F66">
          <w:rPr>
            <w:noProof/>
            <w:webHidden/>
          </w:rPr>
          <w:tab/>
        </w:r>
        <w:r>
          <w:rPr>
            <w:noProof/>
            <w:webHidden/>
          </w:rPr>
          <w:fldChar w:fldCharType="begin"/>
        </w:r>
        <w:r w:rsidR="00526F66">
          <w:rPr>
            <w:noProof/>
            <w:webHidden/>
          </w:rPr>
          <w:instrText xml:space="preserve"> PAGEREF _Toc299702363 \h </w:instrText>
        </w:r>
        <w:r>
          <w:rPr>
            <w:noProof/>
            <w:webHidden/>
          </w:rPr>
        </w:r>
        <w:r>
          <w:rPr>
            <w:noProof/>
            <w:webHidden/>
          </w:rPr>
          <w:fldChar w:fldCharType="separate"/>
        </w:r>
        <w:r w:rsidR="008D654F">
          <w:rPr>
            <w:noProof/>
            <w:webHidden/>
          </w:rPr>
          <w:t>23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4" w:history="1">
        <w:r w:rsidR="00526F66" w:rsidRPr="00CA4EEA">
          <w:rPr>
            <w:rStyle w:val="Hyperlink"/>
            <w:noProof/>
          </w:rPr>
          <w:t>11.6.5 FSP Funding Eligibility for Students 21–25 Years of Age</w:t>
        </w:r>
        <w:r w:rsidR="00526F66">
          <w:rPr>
            <w:noProof/>
            <w:webHidden/>
          </w:rPr>
          <w:tab/>
        </w:r>
        <w:r>
          <w:rPr>
            <w:noProof/>
            <w:webHidden/>
          </w:rPr>
          <w:fldChar w:fldCharType="begin"/>
        </w:r>
        <w:r w:rsidR="00526F66">
          <w:rPr>
            <w:noProof/>
            <w:webHidden/>
          </w:rPr>
          <w:instrText xml:space="preserve"> PAGEREF _Toc299702364 \h </w:instrText>
        </w:r>
        <w:r>
          <w:rPr>
            <w:noProof/>
            <w:webHidden/>
          </w:rPr>
        </w:r>
        <w:r>
          <w:rPr>
            <w:noProof/>
            <w:webHidden/>
          </w:rPr>
          <w:fldChar w:fldCharType="separate"/>
        </w:r>
        <w:r w:rsidR="008D654F">
          <w:rPr>
            <w:noProof/>
            <w:webHidden/>
          </w:rPr>
          <w:t>232</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5" w:history="1">
        <w:r w:rsidR="00526F66" w:rsidRPr="00CA4EEA">
          <w:rPr>
            <w:rStyle w:val="Hyperlink"/>
            <w:noProof/>
          </w:rPr>
          <w:t>11.6.6 Reporting Requirements</w:t>
        </w:r>
        <w:r w:rsidR="00526F66">
          <w:rPr>
            <w:noProof/>
            <w:webHidden/>
          </w:rPr>
          <w:tab/>
        </w:r>
        <w:r>
          <w:rPr>
            <w:noProof/>
            <w:webHidden/>
          </w:rPr>
          <w:fldChar w:fldCharType="begin"/>
        </w:r>
        <w:r w:rsidR="00526F66">
          <w:rPr>
            <w:noProof/>
            <w:webHidden/>
          </w:rPr>
          <w:instrText xml:space="preserve"> PAGEREF _Toc299702365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6" w:history="1">
        <w:r w:rsidR="00526F66" w:rsidRPr="00CA4EEA">
          <w:rPr>
            <w:rStyle w:val="Hyperlink"/>
            <w:noProof/>
          </w:rPr>
          <w:t>11.6.7 Estimating OFSDP Funding</w:t>
        </w:r>
        <w:r w:rsidR="00526F66">
          <w:rPr>
            <w:noProof/>
            <w:webHidden/>
          </w:rPr>
          <w:tab/>
        </w:r>
        <w:r>
          <w:rPr>
            <w:noProof/>
            <w:webHidden/>
          </w:rPr>
          <w:fldChar w:fldCharType="begin"/>
        </w:r>
        <w:r w:rsidR="00526F66">
          <w:rPr>
            <w:noProof/>
            <w:webHidden/>
          </w:rPr>
          <w:instrText xml:space="preserve"> PAGEREF _Toc299702366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7" w:history="1">
        <w:r w:rsidR="00526F66" w:rsidRPr="00CA4EEA">
          <w:rPr>
            <w:rStyle w:val="Hyperlink"/>
            <w:noProof/>
          </w:rPr>
          <w:t>11.6.8 OFSDP Withdrawal Policy</w:t>
        </w:r>
        <w:r w:rsidR="00526F66">
          <w:rPr>
            <w:noProof/>
            <w:webHidden/>
          </w:rPr>
          <w:tab/>
        </w:r>
        <w:r>
          <w:rPr>
            <w:noProof/>
            <w:webHidden/>
          </w:rPr>
          <w:fldChar w:fldCharType="begin"/>
        </w:r>
        <w:r w:rsidR="00526F66">
          <w:rPr>
            <w:noProof/>
            <w:webHidden/>
          </w:rPr>
          <w:instrText xml:space="preserve"> PAGEREF _Toc299702367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68" w:history="1">
        <w:r w:rsidR="00526F66" w:rsidRPr="00CA4EEA">
          <w:rPr>
            <w:rStyle w:val="Hyperlink"/>
            <w:noProof/>
          </w:rPr>
          <w:t>11.6.9 More Information</w:t>
        </w:r>
        <w:r w:rsidR="00526F66">
          <w:rPr>
            <w:noProof/>
            <w:webHidden/>
          </w:rPr>
          <w:tab/>
        </w:r>
        <w:r>
          <w:rPr>
            <w:noProof/>
            <w:webHidden/>
          </w:rPr>
          <w:fldChar w:fldCharType="begin"/>
        </w:r>
        <w:r w:rsidR="00526F66">
          <w:rPr>
            <w:noProof/>
            <w:webHidden/>
          </w:rPr>
          <w:instrText xml:space="preserve"> PAGEREF _Toc299702368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69" w:history="1">
        <w:r w:rsidR="00526F66" w:rsidRPr="00CA4EEA">
          <w:rPr>
            <w:rStyle w:val="Hyperlink"/>
            <w:noProof/>
          </w:rPr>
          <w:t>11.7 Optional Flexible Year Program (OFYP)</w:t>
        </w:r>
        <w:r w:rsidR="00526F66">
          <w:rPr>
            <w:noProof/>
            <w:webHidden/>
          </w:rPr>
          <w:tab/>
        </w:r>
        <w:r>
          <w:rPr>
            <w:noProof/>
            <w:webHidden/>
          </w:rPr>
          <w:fldChar w:fldCharType="begin"/>
        </w:r>
        <w:r w:rsidR="00526F66">
          <w:rPr>
            <w:noProof/>
            <w:webHidden/>
          </w:rPr>
          <w:instrText xml:space="preserve"> PAGEREF _Toc299702369 \h </w:instrText>
        </w:r>
        <w:r>
          <w:rPr>
            <w:noProof/>
            <w:webHidden/>
          </w:rPr>
        </w:r>
        <w:r>
          <w:rPr>
            <w:noProof/>
            <w:webHidden/>
          </w:rPr>
          <w:fldChar w:fldCharType="separate"/>
        </w:r>
        <w:r w:rsidR="008D654F">
          <w:rPr>
            <w:noProof/>
            <w:webHidden/>
          </w:rPr>
          <w:t>233</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0" w:history="1">
        <w:r w:rsidR="00526F66" w:rsidRPr="00CA4EEA">
          <w:rPr>
            <w:rStyle w:val="Hyperlink"/>
            <w:noProof/>
          </w:rPr>
          <w:t>11.7.1 Applying to Participate in the OFYP</w:t>
        </w:r>
        <w:r w:rsidR="00526F66">
          <w:rPr>
            <w:noProof/>
            <w:webHidden/>
          </w:rPr>
          <w:tab/>
        </w:r>
        <w:r>
          <w:rPr>
            <w:noProof/>
            <w:webHidden/>
          </w:rPr>
          <w:fldChar w:fldCharType="begin"/>
        </w:r>
        <w:r w:rsidR="00526F66">
          <w:rPr>
            <w:noProof/>
            <w:webHidden/>
          </w:rPr>
          <w:instrText xml:space="preserve"> PAGEREF _Toc299702370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1" w:history="1">
        <w:r w:rsidR="00526F66" w:rsidRPr="00CA4EEA">
          <w:rPr>
            <w:rStyle w:val="Hyperlink"/>
            <w:noProof/>
          </w:rPr>
          <w:t>11.7.2 Scheduling of OFYP Instructional Days</w:t>
        </w:r>
        <w:r w:rsidR="00526F66">
          <w:rPr>
            <w:noProof/>
            <w:webHidden/>
          </w:rPr>
          <w:tab/>
        </w:r>
        <w:r>
          <w:rPr>
            <w:noProof/>
            <w:webHidden/>
          </w:rPr>
          <w:fldChar w:fldCharType="begin"/>
        </w:r>
        <w:r w:rsidR="00526F66">
          <w:rPr>
            <w:noProof/>
            <w:webHidden/>
          </w:rPr>
          <w:instrText xml:space="preserve"> PAGEREF _Toc299702371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2" w:history="1">
        <w:r w:rsidR="00526F66" w:rsidRPr="00CA4EEA">
          <w:rPr>
            <w:rStyle w:val="Hyperlink"/>
            <w:noProof/>
          </w:rPr>
          <w:t>11.7.3 Reporting OFYP Attendance</w:t>
        </w:r>
        <w:r w:rsidR="00526F66">
          <w:rPr>
            <w:noProof/>
            <w:webHidden/>
          </w:rPr>
          <w:tab/>
        </w:r>
        <w:r>
          <w:rPr>
            <w:noProof/>
            <w:webHidden/>
          </w:rPr>
          <w:fldChar w:fldCharType="begin"/>
        </w:r>
        <w:r w:rsidR="00526F66">
          <w:rPr>
            <w:noProof/>
            <w:webHidden/>
          </w:rPr>
          <w:instrText xml:space="preserve"> PAGEREF _Toc299702372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3" w:history="1">
        <w:r w:rsidR="00526F66" w:rsidRPr="00CA4EEA">
          <w:rPr>
            <w:rStyle w:val="Hyperlink"/>
            <w:noProof/>
          </w:rPr>
          <w:t>11.7.4 Additional Information</w:t>
        </w:r>
        <w:r w:rsidR="00526F66">
          <w:rPr>
            <w:noProof/>
            <w:webHidden/>
          </w:rPr>
          <w:tab/>
        </w:r>
        <w:r>
          <w:rPr>
            <w:noProof/>
            <w:webHidden/>
          </w:rPr>
          <w:fldChar w:fldCharType="begin"/>
        </w:r>
        <w:r w:rsidR="00526F66">
          <w:rPr>
            <w:noProof/>
            <w:webHidden/>
          </w:rPr>
          <w:instrText xml:space="preserve"> PAGEREF _Toc299702373 \h </w:instrText>
        </w:r>
        <w:r>
          <w:rPr>
            <w:noProof/>
            <w:webHidden/>
          </w:rPr>
        </w:r>
        <w:r>
          <w:rPr>
            <w:noProof/>
            <w:webHidden/>
          </w:rPr>
          <w:fldChar w:fldCharType="separate"/>
        </w:r>
        <w:r w:rsidR="008D654F">
          <w:rPr>
            <w:noProof/>
            <w:webHidden/>
          </w:rPr>
          <w:t>234</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74" w:history="1">
        <w:r w:rsidR="00526F66" w:rsidRPr="00CA4EEA">
          <w:rPr>
            <w:rStyle w:val="Hyperlink"/>
            <w:noProof/>
          </w:rPr>
          <w:t>11.8 High School Equivalency Program (HSEP)</w:t>
        </w:r>
        <w:r w:rsidR="00526F66">
          <w:rPr>
            <w:noProof/>
            <w:webHidden/>
          </w:rPr>
          <w:tab/>
        </w:r>
        <w:r>
          <w:rPr>
            <w:noProof/>
            <w:webHidden/>
          </w:rPr>
          <w:fldChar w:fldCharType="begin"/>
        </w:r>
        <w:r w:rsidR="00526F66">
          <w:rPr>
            <w:noProof/>
            <w:webHidden/>
          </w:rPr>
          <w:instrText xml:space="preserve"> PAGEREF _Toc299702374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5" w:history="1">
        <w:r w:rsidR="00526F66" w:rsidRPr="00CA4EEA">
          <w:rPr>
            <w:rStyle w:val="Hyperlink"/>
            <w:noProof/>
          </w:rPr>
          <w:t>11.8.1 HSEP Eligibility Requirements</w:t>
        </w:r>
        <w:r w:rsidR="00526F66">
          <w:rPr>
            <w:noProof/>
            <w:webHidden/>
          </w:rPr>
          <w:tab/>
        </w:r>
        <w:r>
          <w:rPr>
            <w:noProof/>
            <w:webHidden/>
          </w:rPr>
          <w:fldChar w:fldCharType="begin"/>
        </w:r>
        <w:r w:rsidR="00526F66">
          <w:rPr>
            <w:noProof/>
            <w:webHidden/>
          </w:rPr>
          <w:instrText xml:space="preserve"> PAGEREF _Toc299702375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6" w:history="1">
        <w:r w:rsidR="00526F66" w:rsidRPr="00CA4EEA">
          <w:rPr>
            <w:rStyle w:val="Hyperlink"/>
            <w:noProof/>
          </w:rPr>
          <w:t>11.8.2 HSEP Attendance Accounting and Funding</w:t>
        </w:r>
        <w:r w:rsidR="00526F66">
          <w:rPr>
            <w:noProof/>
            <w:webHidden/>
          </w:rPr>
          <w:tab/>
        </w:r>
        <w:r>
          <w:rPr>
            <w:noProof/>
            <w:webHidden/>
          </w:rPr>
          <w:fldChar w:fldCharType="begin"/>
        </w:r>
        <w:r w:rsidR="00526F66">
          <w:rPr>
            <w:noProof/>
            <w:webHidden/>
          </w:rPr>
          <w:instrText xml:space="preserve"> PAGEREF _Toc299702376 \h </w:instrText>
        </w:r>
        <w:r>
          <w:rPr>
            <w:noProof/>
            <w:webHidden/>
          </w:rPr>
        </w:r>
        <w:r>
          <w:rPr>
            <w:noProof/>
            <w:webHidden/>
          </w:rPr>
          <w:fldChar w:fldCharType="separate"/>
        </w:r>
        <w:r w:rsidR="008D654F">
          <w:rPr>
            <w:noProof/>
            <w:webHidden/>
          </w:rPr>
          <w:t>235</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77" w:history="1">
        <w:r w:rsidR="00526F66" w:rsidRPr="00CA4EEA">
          <w:rPr>
            <w:rStyle w:val="Hyperlink"/>
            <w:noProof/>
          </w:rPr>
          <w:t>11.9 Texas Virtual School Network (TxVSN)</w:t>
        </w:r>
        <w:r w:rsidR="00526F66">
          <w:rPr>
            <w:noProof/>
            <w:webHidden/>
          </w:rPr>
          <w:tab/>
        </w:r>
        <w:r>
          <w:rPr>
            <w:noProof/>
            <w:webHidden/>
          </w:rPr>
          <w:fldChar w:fldCharType="begin"/>
        </w:r>
        <w:r w:rsidR="00526F66">
          <w:rPr>
            <w:noProof/>
            <w:webHidden/>
          </w:rPr>
          <w:instrText xml:space="preserve"> PAGEREF _Toc299702377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78" w:history="1">
        <w:r w:rsidR="00526F66" w:rsidRPr="00CA4EEA">
          <w:rPr>
            <w:rStyle w:val="Hyperlink"/>
            <w:noProof/>
          </w:rPr>
          <w:t>11.10 Interstate Compact on Educational Opportunity for Military Children</w:t>
        </w:r>
        <w:r w:rsidR="00526F66">
          <w:rPr>
            <w:noProof/>
            <w:webHidden/>
          </w:rPr>
          <w:tab/>
        </w:r>
        <w:r>
          <w:rPr>
            <w:noProof/>
            <w:webHidden/>
          </w:rPr>
          <w:fldChar w:fldCharType="begin"/>
        </w:r>
        <w:r w:rsidR="00526F66">
          <w:rPr>
            <w:noProof/>
            <w:webHidden/>
          </w:rPr>
          <w:instrText xml:space="preserve"> PAGEREF _Toc299702378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79" w:history="1">
        <w:r w:rsidR="00526F66" w:rsidRPr="00CA4EEA">
          <w:rPr>
            <w:rStyle w:val="Hyperlink"/>
            <w:noProof/>
          </w:rPr>
          <w:t>11.10.1 Some Important Compact Definitions</w:t>
        </w:r>
        <w:r w:rsidR="00526F66">
          <w:rPr>
            <w:noProof/>
            <w:webHidden/>
          </w:rPr>
          <w:tab/>
        </w:r>
        <w:r>
          <w:rPr>
            <w:noProof/>
            <w:webHidden/>
          </w:rPr>
          <w:fldChar w:fldCharType="begin"/>
        </w:r>
        <w:r w:rsidR="00526F66">
          <w:rPr>
            <w:noProof/>
            <w:webHidden/>
          </w:rPr>
          <w:instrText xml:space="preserve"> PAGEREF _Toc299702379 \h </w:instrText>
        </w:r>
        <w:r>
          <w:rPr>
            <w:noProof/>
            <w:webHidden/>
          </w:rPr>
        </w:r>
        <w:r>
          <w:rPr>
            <w:noProof/>
            <w:webHidden/>
          </w:rPr>
          <w:fldChar w:fldCharType="separate"/>
        </w:r>
        <w:r w:rsidR="008D654F">
          <w:rPr>
            <w:noProof/>
            <w:webHidden/>
          </w:rPr>
          <w:t>236</w:t>
        </w:r>
        <w:r>
          <w:rPr>
            <w:noProof/>
            <w:webHidden/>
          </w:rPr>
          <w:fldChar w:fldCharType="end"/>
        </w:r>
      </w:hyperlink>
    </w:p>
    <w:p w:rsidR="00526F66" w:rsidRDefault="0063406D">
      <w:pPr>
        <w:pStyle w:val="TOC3"/>
        <w:tabs>
          <w:tab w:val="right" w:leader="dot" w:pos="9350"/>
        </w:tabs>
        <w:rPr>
          <w:rFonts w:asciiTheme="minorHAnsi" w:eastAsiaTheme="minorEastAsia" w:hAnsiTheme="minorHAnsi"/>
          <w:noProof/>
          <w:sz w:val="22"/>
          <w:szCs w:val="22"/>
        </w:rPr>
      </w:pPr>
      <w:hyperlink w:anchor="_Toc299702380" w:history="1">
        <w:r w:rsidR="00526F66" w:rsidRPr="00CA4EEA">
          <w:rPr>
            <w:rStyle w:val="Hyperlink"/>
            <w:noProof/>
          </w:rPr>
          <w:t>11.10.2 Notable Compact Provisions and Requirements</w:t>
        </w:r>
        <w:r w:rsidR="00526F66">
          <w:rPr>
            <w:noProof/>
            <w:webHidden/>
          </w:rPr>
          <w:tab/>
        </w:r>
        <w:r>
          <w:rPr>
            <w:noProof/>
            <w:webHidden/>
          </w:rPr>
          <w:fldChar w:fldCharType="begin"/>
        </w:r>
        <w:r w:rsidR="00526F66">
          <w:rPr>
            <w:noProof/>
            <w:webHidden/>
          </w:rPr>
          <w:instrText xml:space="preserve"> PAGEREF _Toc299702380 \h </w:instrText>
        </w:r>
        <w:r>
          <w:rPr>
            <w:noProof/>
            <w:webHidden/>
          </w:rPr>
        </w:r>
        <w:r>
          <w:rPr>
            <w:noProof/>
            <w:webHidden/>
          </w:rPr>
          <w:fldChar w:fldCharType="separate"/>
        </w:r>
        <w:r w:rsidR="008D654F">
          <w:rPr>
            <w:noProof/>
            <w:webHidden/>
          </w:rPr>
          <w:t>237</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81" w:history="1">
        <w:r w:rsidR="00526F66" w:rsidRPr="00CA4EEA">
          <w:rPr>
            <w:rStyle w:val="Hyperlink"/>
            <w:noProof/>
          </w:rPr>
          <w:t>Section 12 Appendix: Average Daily Attendance and Funding</w:t>
        </w:r>
        <w:r w:rsidR="00526F66">
          <w:rPr>
            <w:noProof/>
            <w:webHidden/>
          </w:rPr>
          <w:tab/>
        </w:r>
        <w:r>
          <w:rPr>
            <w:noProof/>
            <w:webHidden/>
          </w:rPr>
          <w:fldChar w:fldCharType="begin"/>
        </w:r>
        <w:r w:rsidR="00526F66">
          <w:rPr>
            <w:noProof/>
            <w:webHidden/>
          </w:rPr>
          <w:instrText xml:space="preserve"> PAGEREF _Toc299702381 \h </w:instrText>
        </w:r>
        <w:r>
          <w:rPr>
            <w:noProof/>
            <w:webHidden/>
          </w:rPr>
        </w:r>
        <w:r>
          <w:rPr>
            <w:noProof/>
            <w:webHidden/>
          </w:rPr>
          <w:fldChar w:fldCharType="separate"/>
        </w:r>
        <w:r w:rsidR="008D654F">
          <w:rPr>
            <w:noProof/>
            <w:webHidden/>
          </w:rPr>
          <w:t>23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82" w:history="1">
        <w:r w:rsidR="00526F66" w:rsidRPr="00CA4EEA">
          <w:rPr>
            <w:rStyle w:val="Hyperlink"/>
            <w:noProof/>
          </w:rPr>
          <w:t>Definitions</w:t>
        </w:r>
        <w:r w:rsidR="00526F66">
          <w:rPr>
            <w:noProof/>
            <w:webHidden/>
          </w:rPr>
          <w:tab/>
        </w:r>
        <w:r>
          <w:rPr>
            <w:noProof/>
            <w:webHidden/>
          </w:rPr>
          <w:fldChar w:fldCharType="begin"/>
        </w:r>
        <w:r w:rsidR="00526F66">
          <w:rPr>
            <w:noProof/>
            <w:webHidden/>
          </w:rPr>
          <w:instrText xml:space="preserve"> PAGEREF _Toc299702382 \h </w:instrText>
        </w:r>
        <w:r>
          <w:rPr>
            <w:noProof/>
            <w:webHidden/>
          </w:rPr>
        </w:r>
        <w:r>
          <w:rPr>
            <w:noProof/>
            <w:webHidden/>
          </w:rPr>
          <w:fldChar w:fldCharType="separate"/>
        </w:r>
        <w:r w:rsidR="008D654F">
          <w:rPr>
            <w:noProof/>
            <w:webHidden/>
          </w:rPr>
          <w:t>239</w:t>
        </w:r>
        <w:r>
          <w:rPr>
            <w:noProof/>
            <w:webHidden/>
          </w:rPr>
          <w:fldChar w:fldCharType="end"/>
        </w:r>
      </w:hyperlink>
    </w:p>
    <w:p w:rsidR="00526F66" w:rsidRDefault="0063406D">
      <w:pPr>
        <w:pStyle w:val="TOC2"/>
        <w:tabs>
          <w:tab w:val="right" w:leader="dot" w:pos="9350"/>
        </w:tabs>
        <w:rPr>
          <w:rFonts w:asciiTheme="minorHAnsi" w:eastAsiaTheme="minorEastAsia" w:hAnsiTheme="minorHAnsi"/>
          <w:b w:val="0"/>
          <w:bCs w:val="0"/>
          <w:noProof/>
          <w:color w:val="auto"/>
          <w:sz w:val="22"/>
          <w:szCs w:val="22"/>
        </w:rPr>
      </w:pPr>
      <w:hyperlink w:anchor="_Toc299702383" w:history="1">
        <w:r w:rsidR="00526F66" w:rsidRPr="00CA4EEA">
          <w:rPr>
            <w:rStyle w:val="Hyperlink"/>
            <w:noProof/>
          </w:rPr>
          <w:t>Information on Weights</w:t>
        </w:r>
        <w:r w:rsidR="00526F66">
          <w:rPr>
            <w:noProof/>
            <w:webHidden/>
          </w:rPr>
          <w:tab/>
        </w:r>
        <w:r>
          <w:rPr>
            <w:noProof/>
            <w:webHidden/>
          </w:rPr>
          <w:fldChar w:fldCharType="begin"/>
        </w:r>
        <w:r w:rsidR="00526F66">
          <w:rPr>
            <w:noProof/>
            <w:webHidden/>
          </w:rPr>
          <w:instrText xml:space="preserve"> PAGEREF _Toc299702383 \h </w:instrText>
        </w:r>
        <w:r>
          <w:rPr>
            <w:noProof/>
            <w:webHidden/>
          </w:rPr>
        </w:r>
        <w:r>
          <w:rPr>
            <w:noProof/>
            <w:webHidden/>
          </w:rPr>
          <w:fldChar w:fldCharType="separate"/>
        </w:r>
        <w:r w:rsidR="008D654F">
          <w:rPr>
            <w:noProof/>
            <w:webHidden/>
          </w:rPr>
          <w:t>240</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84" w:history="1">
        <w:r w:rsidR="00526F66" w:rsidRPr="00CA4EEA">
          <w:rPr>
            <w:rStyle w:val="Hyperlink"/>
            <w:noProof/>
          </w:rPr>
          <w:t>Section 13 Glossary</w:t>
        </w:r>
        <w:r w:rsidR="00526F66">
          <w:rPr>
            <w:noProof/>
            <w:webHidden/>
          </w:rPr>
          <w:tab/>
        </w:r>
        <w:r>
          <w:rPr>
            <w:noProof/>
            <w:webHidden/>
          </w:rPr>
          <w:fldChar w:fldCharType="begin"/>
        </w:r>
        <w:r w:rsidR="00526F66">
          <w:rPr>
            <w:noProof/>
            <w:webHidden/>
          </w:rPr>
          <w:instrText xml:space="preserve"> PAGEREF _Toc299702384 \h </w:instrText>
        </w:r>
        <w:r>
          <w:rPr>
            <w:noProof/>
            <w:webHidden/>
          </w:rPr>
        </w:r>
        <w:r>
          <w:rPr>
            <w:noProof/>
            <w:webHidden/>
          </w:rPr>
          <w:fldChar w:fldCharType="separate"/>
        </w:r>
        <w:r w:rsidR="008D654F">
          <w:rPr>
            <w:noProof/>
            <w:webHidden/>
          </w:rPr>
          <w:t>243</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85" w:history="1">
        <w:r w:rsidR="00526F66" w:rsidRPr="00CA4EEA">
          <w:rPr>
            <w:rStyle w:val="Hyperlink"/>
            <w:noProof/>
          </w:rPr>
          <w:t>Index</w:t>
        </w:r>
        <w:r w:rsidR="00526F66">
          <w:rPr>
            <w:noProof/>
            <w:webHidden/>
          </w:rPr>
          <w:tab/>
        </w:r>
        <w:r>
          <w:rPr>
            <w:noProof/>
            <w:webHidden/>
          </w:rPr>
          <w:fldChar w:fldCharType="begin"/>
        </w:r>
        <w:r w:rsidR="00526F66">
          <w:rPr>
            <w:noProof/>
            <w:webHidden/>
          </w:rPr>
          <w:instrText xml:space="preserve"> PAGEREF _Toc299702385 \h </w:instrText>
        </w:r>
        <w:r>
          <w:rPr>
            <w:noProof/>
            <w:webHidden/>
          </w:rPr>
        </w:r>
        <w:r>
          <w:rPr>
            <w:noProof/>
            <w:webHidden/>
          </w:rPr>
          <w:fldChar w:fldCharType="separate"/>
        </w:r>
        <w:r w:rsidR="008D654F">
          <w:rPr>
            <w:noProof/>
            <w:webHidden/>
          </w:rPr>
          <w:t>253</w:t>
        </w:r>
        <w:r>
          <w:rPr>
            <w:noProof/>
            <w:webHidden/>
          </w:rPr>
          <w:fldChar w:fldCharType="end"/>
        </w:r>
      </w:hyperlink>
    </w:p>
    <w:p w:rsidR="00526F66" w:rsidRDefault="0063406D">
      <w:pPr>
        <w:pStyle w:val="TOC1"/>
        <w:tabs>
          <w:tab w:val="right" w:leader="dot" w:pos="9350"/>
        </w:tabs>
        <w:rPr>
          <w:rFonts w:asciiTheme="minorHAnsi" w:eastAsiaTheme="minorEastAsia" w:hAnsiTheme="minorHAnsi" w:cstheme="minorBidi"/>
          <w:b w:val="0"/>
          <w:bCs w:val="0"/>
          <w:noProof/>
          <w:color w:val="auto"/>
        </w:rPr>
      </w:pPr>
      <w:hyperlink w:anchor="_Toc299702386" w:history="1">
        <w:r w:rsidR="00526F66" w:rsidRPr="00CA4EEA">
          <w:rPr>
            <w:rStyle w:val="Hyperlink"/>
            <w:noProof/>
          </w:rPr>
          <w:t>Resources</w:t>
        </w:r>
        <w:r w:rsidR="00526F66">
          <w:rPr>
            <w:noProof/>
            <w:webHidden/>
          </w:rPr>
          <w:tab/>
        </w:r>
        <w:r>
          <w:rPr>
            <w:noProof/>
            <w:webHidden/>
          </w:rPr>
          <w:fldChar w:fldCharType="begin"/>
        </w:r>
        <w:r w:rsidR="00526F66">
          <w:rPr>
            <w:noProof/>
            <w:webHidden/>
          </w:rPr>
          <w:instrText xml:space="preserve"> PAGEREF _Toc299702386 \h </w:instrText>
        </w:r>
        <w:r>
          <w:rPr>
            <w:noProof/>
            <w:webHidden/>
          </w:rPr>
        </w:r>
        <w:r>
          <w:rPr>
            <w:noProof/>
            <w:webHidden/>
          </w:rPr>
          <w:fldChar w:fldCharType="separate"/>
        </w:r>
        <w:r w:rsidR="008D654F">
          <w:rPr>
            <w:noProof/>
            <w:webHidden/>
          </w:rPr>
          <w:t>255</w:t>
        </w:r>
        <w:r>
          <w:rPr>
            <w:noProof/>
            <w:webHidden/>
          </w:rPr>
          <w:fldChar w:fldCharType="end"/>
        </w:r>
      </w:hyperlink>
    </w:p>
    <w:p w:rsidR="00412009" w:rsidRPr="006E39F5" w:rsidRDefault="0063406D" w:rsidP="00B16516">
      <w:pPr>
        <w:pStyle w:val="Heading1"/>
      </w:pPr>
      <w:r w:rsidRPr="006E39F5">
        <w:fldChar w:fldCharType="end"/>
      </w:r>
    </w:p>
    <w:p w:rsidR="00A90033" w:rsidRPr="006E39F5" w:rsidRDefault="00412009" w:rsidP="00771650">
      <w:pPr>
        <w:rPr>
          <w:i/>
        </w:rPr>
        <w:sectPr w:rsidR="00A90033" w:rsidRPr="006E39F5" w:rsidSect="003D71ED">
          <w:footerReference w:type="first" r:id="rId10"/>
          <w:endnotePr>
            <w:numFmt w:val="decimal"/>
          </w:endnotePr>
          <w:type w:val="oddPage"/>
          <w:pgSz w:w="12240" w:h="15840" w:code="1"/>
          <w:pgMar w:top="1440" w:right="1440" w:bottom="1440" w:left="1440" w:header="720" w:footer="432" w:gutter="0"/>
          <w:cols w:space="720"/>
          <w:noEndnote/>
          <w:titlePg/>
        </w:sectPr>
      </w:pPr>
      <w:r w:rsidRPr="006E39F5">
        <w:rPr>
          <w:i/>
        </w:rPr>
        <w:t xml:space="preserve"> </w:t>
      </w:r>
    </w:p>
    <w:p w:rsidR="00A90033" w:rsidRPr="006E39F5" w:rsidRDefault="000343A0" w:rsidP="00B16516">
      <w:pPr>
        <w:pStyle w:val="Heading1"/>
      </w:pPr>
      <w:bookmarkStart w:id="0" w:name="_Ref204577087"/>
      <w:bookmarkStart w:id="1" w:name="_Toc299702057"/>
      <w:r w:rsidRPr="006E39F5">
        <w:lastRenderedPageBreak/>
        <w:t>Section 1</w:t>
      </w:r>
      <w:r w:rsidR="00D83B7E" w:rsidRPr="006E39F5">
        <w:t xml:space="preserve"> Overview</w:t>
      </w:r>
      <w:bookmarkEnd w:id="0"/>
      <w:bookmarkEnd w:id="1"/>
    </w:p>
    <w:p w:rsidR="001261B5" w:rsidRPr="006E39F5" w:rsidRDefault="00D76931" w:rsidP="00B16516">
      <w:r w:rsidRPr="006E39F5">
        <w:t>Per state law</w:t>
      </w:r>
      <w:r w:rsidRPr="006E39F5">
        <w:rPr>
          <w:rStyle w:val="FootnoteReference"/>
        </w:rPr>
        <w:footnoteReference w:id="2"/>
      </w:r>
      <w:r w:rsidR="001261B5" w:rsidRPr="006E39F5">
        <w:t>, every</w:t>
      </w:r>
      <w:r w:rsidRPr="006E39F5">
        <w:t xml:space="preserve"> </w:t>
      </w:r>
      <w:smartTag w:uri="urn:schemas-microsoft-com:office:smarttags" w:element="place">
        <w:smartTag w:uri="urn:schemas-microsoft-com:office:smarttags" w:element="State">
          <w:r w:rsidRPr="006E39F5">
            <w:t>Texas</w:t>
          </w:r>
        </w:smartTag>
      </w:smartTag>
      <w:r w:rsidR="001261B5" w:rsidRPr="006E39F5">
        <w:t xml:space="preserve"> school district is</w:t>
      </w:r>
      <w:r w:rsidRPr="006E39F5">
        <w:t xml:space="preserve"> required to adopt an attendance accounting system, whether manual or automated, that includes procedures that ensure the accurate taking, recording, and reporting of attendance accounting data.</w:t>
      </w:r>
      <w:r w:rsidR="001261B5" w:rsidRPr="006E39F5">
        <w:t xml:space="preserve"> </w:t>
      </w:r>
      <w:r w:rsidR="00111BFE" w:rsidRPr="006E39F5">
        <w:t>District staff must report attendance information through the Public Education Information Management System (PEIMS) to the Texas Education Agency</w:t>
      </w:r>
      <w:r w:rsidR="00A57891" w:rsidRPr="006E39F5">
        <w:t xml:space="preserve"> (TEA)</w:t>
      </w:r>
      <w:r w:rsidR="00111BFE" w:rsidRPr="006E39F5">
        <w:t xml:space="preserve">. The TEA then uses this attendance data to determine the allocation of Foundation School Program (FSP) funds to </w:t>
      </w:r>
      <w:r w:rsidR="00A54604" w:rsidRPr="006E39F5">
        <w:t xml:space="preserve">your </w:t>
      </w:r>
      <w:r w:rsidR="00111BFE" w:rsidRPr="006E39F5">
        <w:t>district.</w:t>
      </w:r>
    </w:p>
    <w:p w:rsidR="00BA775B" w:rsidRPr="006E39F5" w:rsidRDefault="00BA775B" w:rsidP="00B16516"/>
    <w:p w:rsidR="00BA775B" w:rsidRPr="006E39F5" w:rsidRDefault="000343A0" w:rsidP="001B5771">
      <w:pPr>
        <w:pStyle w:val="Heading2"/>
      </w:pPr>
      <w:bookmarkStart w:id="2" w:name="_Toc299702058"/>
      <w:r w:rsidRPr="006E39F5">
        <w:t>1.1</w:t>
      </w:r>
      <w:r w:rsidR="00D85E77" w:rsidRPr="006E39F5">
        <w:t xml:space="preserve"> </w:t>
      </w:r>
      <w:r w:rsidR="00BA775B" w:rsidRPr="006E39F5">
        <w:t>Student Attendance</w:t>
      </w:r>
      <w:r w:rsidR="00B946E0" w:rsidRPr="006E39F5">
        <w:t xml:space="preserve"> and FSP Funding</w:t>
      </w:r>
      <w:bookmarkEnd w:id="2"/>
    </w:p>
    <w:p w:rsidR="00BA775B" w:rsidRPr="006E39F5" w:rsidRDefault="00A22B19" w:rsidP="00B16516">
      <w:r w:rsidRPr="006E39F5">
        <w:t>The primary purpose for the TEA's collection</w:t>
      </w:r>
      <w:r w:rsidR="00126F86" w:rsidRPr="006E39F5">
        <w:t xml:space="preserve"> of student attendance data is to ensure</w:t>
      </w:r>
      <w:r w:rsidR="004254BC" w:rsidRPr="006E39F5">
        <w:t xml:space="preserve"> that FSP</w:t>
      </w:r>
      <w:r w:rsidRPr="006E39F5">
        <w:t xml:space="preserve"> funds can be allocated to </w:t>
      </w:r>
      <w:smartTag w:uri="urn:schemas-microsoft-com:office:smarttags" w:element="place">
        <w:smartTag w:uri="urn:schemas-microsoft-com:office:smarttags" w:element="State">
          <w:r w:rsidRPr="006E39F5">
            <w:t>Texas</w:t>
          </w:r>
        </w:smartTag>
      </w:smartTag>
      <w:r w:rsidRPr="006E39F5">
        <w:t xml:space="preserve">'s public schools. </w:t>
      </w:r>
      <w:r w:rsidR="00BA775B" w:rsidRPr="006E39F5">
        <w:t xml:space="preserve">All public schools in </w:t>
      </w:r>
      <w:smartTag w:uri="urn:schemas-microsoft-com:office:smarttags" w:element="State">
        <w:r w:rsidR="00BA775B" w:rsidRPr="006E39F5">
          <w:t>Texas</w:t>
        </w:r>
      </w:smartTag>
      <w:r w:rsidR="00BA775B" w:rsidRPr="006E39F5">
        <w:t xml:space="preserve"> must maintain records to reflect the average daily attendance (</w:t>
      </w:r>
      <w:smartTag w:uri="urn:schemas-microsoft-com:office:smarttags" w:element="place">
        <w:smartTag w:uri="urn:schemas-microsoft-com:office:smarttags" w:element="City">
          <w:r w:rsidR="00BA775B" w:rsidRPr="006E39F5">
            <w:t>ADA</w:t>
          </w:r>
        </w:smartTag>
      </w:smartTag>
      <w:r w:rsidR="00BA775B" w:rsidRPr="006E39F5">
        <w:t xml:space="preserve">) for the allocation of </w:t>
      </w:r>
      <w:r w:rsidRPr="006E39F5">
        <w:t>these</w:t>
      </w:r>
      <w:r w:rsidR="008E16C1" w:rsidRPr="006E39F5">
        <w:t xml:space="preserve"> and other funds</w:t>
      </w:r>
      <w:r w:rsidR="00BA775B" w:rsidRPr="006E39F5">
        <w:t xml:space="preserve"> by</w:t>
      </w:r>
      <w:r w:rsidR="008E16C1" w:rsidRPr="006E39F5">
        <w:t xml:space="preserve"> the</w:t>
      </w:r>
      <w:r w:rsidR="00BA775B" w:rsidRPr="006E39F5">
        <w:t xml:space="preserve"> TEA</w:t>
      </w:r>
      <w:r w:rsidR="008E16C1" w:rsidRPr="006E39F5">
        <w:rPr>
          <w:rStyle w:val="FootnoteReference"/>
        </w:rPr>
        <w:footnoteReference w:id="3"/>
      </w:r>
      <w:r w:rsidR="00BA775B" w:rsidRPr="006E39F5">
        <w:t>.</w:t>
      </w:r>
      <w:r w:rsidR="008E16C1" w:rsidRPr="006E39F5">
        <w:t xml:space="preserve"> </w:t>
      </w:r>
    </w:p>
    <w:p w:rsidR="00845691" w:rsidRPr="006E39F5" w:rsidRDefault="00845691" w:rsidP="00B16516"/>
    <w:tbl>
      <w:tblPr>
        <w:tblW w:w="0" w:type="auto"/>
        <w:tblBorders>
          <w:top w:val="single" w:sz="4" w:space="0" w:color="auto"/>
          <w:left w:val="single" w:sz="4" w:space="0" w:color="auto"/>
          <w:bottom w:val="single" w:sz="4" w:space="0" w:color="auto"/>
          <w:right w:val="single" w:sz="4" w:space="0" w:color="auto"/>
        </w:tblBorders>
        <w:tblLook w:val="01E0"/>
      </w:tblPr>
      <w:tblGrid>
        <w:gridCol w:w="9576"/>
      </w:tblGrid>
      <w:tr w:rsidR="00845691" w:rsidRPr="006E39F5" w:rsidTr="00697347">
        <w:tc>
          <w:tcPr>
            <w:tcW w:w="9576" w:type="dxa"/>
          </w:tcPr>
          <w:p w:rsidR="00845691" w:rsidRPr="006E39F5" w:rsidRDefault="00845691" w:rsidP="00785DD6">
            <w:pPr>
              <w:spacing w:before="240"/>
              <w:ind w:left="144" w:right="144"/>
              <w:rPr>
                <w:b/>
                <w:bCs/>
              </w:rPr>
            </w:pPr>
            <w:r w:rsidRPr="006E39F5">
              <w:rPr>
                <w:b/>
                <w:bCs/>
              </w:rPr>
              <w:t xml:space="preserve">Note: </w:t>
            </w:r>
            <w:r w:rsidRPr="006E39F5">
              <w:rPr>
                <w:bCs/>
              </w:rPr>
              <w:t>An</w:t>
            </w:r>
            <w:r w:rsidRPr="006E39F5">
              <w:rPr>
                <w:b/>
                <w:bCs/>
              </w:rPr>
              <w:t xml:space="preserve"> inherent difference ex</w:t>
            </w:r>
            <w:r w:rsidR="00126F86" w:rsidRPr="006E39F5">
              <w:rPr>
                <w:b/>
                <w:bCs/>
              </w:rPr>
              <w:t>ists between</w:t>
            </w:r>
            <w:r w:rsidR="00126F86" w:rsidRPr="006E39F5">
              <w:rPr>
                <w:bCs/>
              </w:rPr>
              <w:t xml:space="preserve"> </w:t>
            </w:r>
            <w:r w:rsidR="00A54604" w:rsidRPr="006E39F5">
              <w:rPr>
                <w:bCs/>
              </w:rPr>
              <w:t>your</w:t>
            </w:r>
            <w:r w:rsidR="00126F86" w:rsidRPr="006E39F5">
              <w:rPr>
                <w:bCs/>
              </w:rPr>
              <w:t xml:space="preserve"> district's </w:t>
            </w:r>
            <w:r w:rsidR="00126F86" w:rsidRPr="006E39F5">
              <w:rPr>
                <w:b/>
                <w:bCs/>
              </w:rPr>
              <w:t>being permitted to serve</w:t>
            </w:r>
            <w:r w:rsidRPr="006E39F5">
              <w:rPr>
                <w:b/>
                <w:bCs/>
              </w:rPr>
              <w:t xml:space="preserve"> a student </w:t>
            </w:r>
            <w:r w:rsidRPr="006E39F5">
              <w:rPr>
                <w:bCs/>
              </w:rPr>
              <w:t>in a particular program and</w:t>
            </w:r>
            <w:r w:rsidR="00A54604" w:rsidRPr="006E39F5">
              <w:rPr>
                <w:bCs/>
              </w:rPr>
              <w:t xml:space="preserve"> your</w:t>
            </w:r>
            <w:r w:rsidRPr="006E39F5">
              <w:rPr>
                <w:bCs/>
              </w:rPr>
              <w:t xml:space="preserve"> district's </w:t>
            </w:r>
            <w:r w:rsidRPr="006E39F5">
              <w:rPr>
                <w:b/>
                <w:bCs/>
              </w:rPr>
              <w:t xml:space="preserve">being entitled to funding </w:t>
            </w:r>
            <w:r w:rsidRPr="006E39F5">
              <w:rPr>
                <w:bCs/>
              </w:rPr>
              <w:t xml:space="preserve">for that student in that program. For example, depending on local policy, </w:t>
            </w:r>
            <w:r w:rsidR="00A54604" w:rsidRPr="006E39F5">
              <w:rPr>
                <w:bCs/>
              </w:rPr>
              <w:t>your</w:t>
            </w:r>
            <w:r w:rsidRPr="006E39F5">
              <w:rPr>
                <w:bCs/>
              </w:rPr>
              <w:t xml:space="preserve"> school district may serve virtually any student in virtually any capacity/setting as long as serving the student does not </w:t>
            </w:r>
            <w:r w:rsidR="00126F86" w:rsidRPr="006E39F5">
              <w:rPr>
                <w:bCs/>
              </w:rPr>
              <w:t>interfere with</w:t>
            </w:r>
            <w:r w:rsidRPr="006E39F5">
              <w:rPr>
                <w:bCs/>
              </w:rPr>
              <w:t xml:space="preserve"> the education of funding-eligible resident students. However, the only time a student may be coded as an eligible participant in a program/setting, thereby generating state funding, is when that student meets all the eligibility requirements, and all documentation is complete and on file.</w:t>
            </w:r>
            <w:r w:rsidR="003B7759" w:rsidRPr="006E39F5">
              <w:rPr>
                <w:bCs/>
              </w:rPr>
              <w:br/>
            </w:r>
          </w:p>
        </w:tc>
      </w:tr>
    </w:tbl>
    <w:p w:rsidR="00BA775B" w:rsidRPr="006E39F5" w:rsidRDefault="00BA775B" w:rsidP="00B16516"/>
    <w:p w:rsidR="00BA775B" w:rsidRPr="006E39F5" w:rsidRDefault="00BA775B" w:rsidP="00B16516">
      <w:r w:rsidRPr="006E39F5">
        <w:t>All eligible students are entitled to the benefits of the FSP</w:t>
      </w:r>
      <w:r w:rsidR="0063406D" w:rsidRPr="006E39F5">
        <w:rPr>
          <w:b/>
        </w:rPr>
        <w:fldChar w:fldCharType="begin"/>
      </w:r>
      <w:r w:rsidRPr="006E39F5">
        <w:instrText>xe "Foundation School Program (FSP)"</w:instrText>
      </w:r>
      <w:r w:rsidR="0063406D" w:rsidRPr="006E39F5">
        <w:rPr>
          <w:b/>
        </w:rPr>
        <w:fldChar w:fldCharType="end"/>
      </w:r>
      <w:r w:rsidRPr="006E39F5">
        <w:t>.</w:t>
      </w:r>
      <w:r w:rsidR="008E16C1" w:rsidRPr="006E39F5">
        <w:t xml:space="preserve"> </w:t>
      </w:r>
      <w:r w:rsidRPr="006E39F5">
        <w:t xml:space="preserve">However, for </w:t>
      </w:r>
      <w:r w:rsidR="00A54604" w:rsidRPr="006E39F5">
        <w:t>your</w:t>
      </w:r>
      <w:r w:rsidRPr="006E39F5">
        <w:t xml:space="preserve"> district to claim a student for funding purposes, complete documentation that proves the eligibility of the student for the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must first be on file.</w:t>
      </w:r>
      <w:r w:rsidR="008E16C1" w:rsidRPr="006E39F5">
        <w:t xml:space="preserve"> </w:t>
      </w:r>
      <w:r w:rsidRPr="006E39F5">
        <w:t xml:space="preserve">Furthermore, </w:t>
      </w:r>
      <w:r w:rsidR="00A54604" w:rsidRPr="006E39F5">
        <w:t>your</w:t>
      </w:r>
      <w:r w:rsidRPr="006E39F5">
        <w:t xml:space="preserve"> district must report all eligible attendance according to provisions established by</w:t>
      </w:r>
      <w:r w:rsidR="00845691" w:rsidRPr="006E39F5">
        <w:t xml:space="preserve"> the</w:t>
      </w:r>
      <w:r w:rsidRPr="006E39F5">
        <w:t xml:space="preserve"> TEA.</w:t>
      </w:r>
      <w:r w:rsidR="008E16C1" w:rsidRPr="006E39F5">
        <w:t xml:space="preserve"> </w:t>
      </w:r>
      <w:r w:rsidRPr="006E39F5">
        <w:t xml:space="preserve">For these reasons, </w:t>
      </w:r>
      <w:r w:rsidR="00845691" w:rsidRPr="006E39F5">
        <w:t xml:space="preserve">the TEA has developed </w:t>
      </w:r>
      <w:r w:rsidRPr="006E39F5">
        <w:t xml:space="preserve">both a standardized attendance accounting system (described in this </w:t>
      </w:r>
      <w:r w:rsidR="008E16C1" w:rsidRPr="006E39F5">
        <w:t>h</w:t>
      </w:r>
      <w:r w:rsidRPr="006E39F5">
        <w:t>andbook) and a standardized reporting system (PEIMS)</w:t>
      </w:r>
      <w:r w:rsidR="00845691" w:rsidRPr="006E39F5">
        <w:rPr>
          <w:rStyle w:val="FootnoteReference"/>
        </w:rPr>
        <w:footnoteReference w:id="4"/>
      </w:r>
      <w:r w:rsidR="0063406D" w:rsidRPr="006E39F5">
        <w:rPr>
          <w:b/>
        </w:rPr>
        <w:fldChar w:fldCharType="begin"/>
      </w:r>
      <w:r w:rsidRPr="006E39F5">
        <w:instrText>xe "Public Education Information Management System (PEIMS)"</w:instrText>
      </w:r>
      <w:r w:rsidR="0063406D" w:rsidRPr="006E39F5">
        <w:rPr>
          <w:b/>
        </w:rPr>
        <w:fldChar w:fldCharType="end"/>
      </w:r>
      <w:r w:rsidRPr="006E39F5">
        <w:t>.</w:t>
      </w:r>
      <w:r w:rsidR="008E16C1" w:rsidRPr="006E39F5">
        <w:t xml:space="preserve"> </w:t>
      </w:r>
    </w:p>
    <w:p w:rsidR="00BA775B" w:rsidRPr="006E39F5" w:rsidRDefault="00BA775B" w:rsidP="00B16516"/>
    <w:p w:rsidR="00BA775B" w:rsidRPr="006E39F5" w:rsidRDefault="00BA775B" w:rsidP="00B16516">
      <w:r w:rsidRPr="006E39F5">
        <w:t>The funding formula for the FSP</w:t>
      </w:r>
      <w:r w:rsidR="0063406D" w:rsidRPr="006E39F5">
        <w:rPr>
          <w:b/>
        </w:rPr>
        <w:fldChar w:fldCharType="begin"/>
      </w:r>
      <w:r w:rsidRPr="006E39F5">
        <w:instrText>xe "Foundation School Program (FSP)"</w:instrText>
      </w:r>
      <w:r w:rsidR="0063406D" w:rsidRPr="006E39F5">
        <w:rPr>
          <w:b/>
        </w:rPr>
        <w:fldChar w:fldCharType="end"/>
      </w:r>
      <w:r w:rsidRPr="006E39F5">
        <w:t>, as well as the requirements for a student's eligibility to participate in</w:t>
      </w:r>
      <w:r w:rsidR="00A70097" w:rsidRPr="006E39F5">
        <w:t xml:space="preserve"> this program, is</w:t>
      </w:r>
      <w:r w:rsidRPr="006E39F5">
        <w:t xml:space="preserve"> mandated by the Texas Education Code and the Texas Administrative Code.</w:t>
      </w:r>
      <w:r w:rsidR="008E16C1" w:rsidRPr="006E39F5">
        <w:t xml:space="preserve"> </w:t>
      </w:r>
      <w:r w:rsidRPr="006E39F5">
        <w:t xml:space="preserve">All students must meet the requirements for </w:t>
      </w:r>
      <w:r w:rsidRPr="006E39F5">
        <w:rPr>
          <w:b/>
        </w:rPr>
        <w:t>membership</w:t>
      </w:r>
      <w:r w:rsidR="0063406D" w:rsidRPr="006E39F5">
        <w:rPr>
          <w:b/>
        </w:rPr>
        <w:fldChar w:fldCharType="begin"/>
      </w:r>
      <w:r w:rsidRPr="006E39F5">
        <w:instrText>xe "Membership"</w:instrText>
      </w:r>
      <w:r w:rsidR="0063406D" w:rsidRPr="006E39F5">
        <w:rPr>
          <w:b/>
        </w:rPr>
        <w:fldChar w:fldCharType="end"/>
      </w:r>
      <w:r w:rsidR="00640BBB" w:rsidRPr="006E39F5">
        <w:t>, defined in Section 3</w:t>
      </w:r>
      <w:r w:rsidRPr="006E39F5">
        <w:t xml:space="preserve"> of this </w:t>
      </w:r>
      <w:r w:rsidR="00641F2F" w:rsidRPr="006E39F5">
        <w:t>h</w:t>
      </w:r>
      <w:r w:rsidRPr="006E39F5">
        <w:t>andbook, before they are eligible for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funds for attendance and special programs.</w:t>
      </w:r>
      <w:r w:rsidR="008E16C1" w:rsidRPr="006E39F5">
        <w:t xml:space="preserve"> </w:t>
      </w:r>
      <w:r w:rsidRPr="006E39F5">
        <w:t>Districts must retain all records proving such eligibility for the required length of time for audit purposes (</w:t>
      </w:r>
      <w:r w:rsidR="00DF5263" w:rsidRPr="006E39F5">
        <w:t xml:space="preserve">see </w:t>
      </w:r>
      <w:r w:rsidR="00640BBB" w:rsidRPr="006E39F5">
        <w:t>Section 2</w:t>
      </w:r>
      <w:r w:rsidRPr="006E39F5">
        <w:t>).</w:t>
      </w:r>
    </w:p>
    <w:p w:rsidR="00BA775B" w:rsidRPr="006E39F5" w:rsidRDefault="00BA775B" w:rsidP="00B16516"/>
    <w:p w:rsidR="00BA775B" w:rsidRPr="006E39F5" w:rsidRDefault="00BA775B" w:rsidP="00B16516">
      <w:r w:rsidRPr="006E39F5">
        <w:t xml:space="preserve">For districts to receive the maximum amount of funding for all their students, the following personnel must be aware of their individual responsibilities and must work together to assemble </w:t>
      </w:r>
      <w:r w:rsidRPr="006E39F5">
        <w:lastRenderedPageBreak/>
        <w:t>the required documentation at the earliest possible time:</w:t>
      </w:r>
      <w:r w:rsidR="008E16C1" w:rsidRPr="006E39F5">
        <w:t xml:space="preserve"> </w:t>
      </w:r>
      <w:r w:rsidRPr="006E39F5">
        <w:t>administrators, special program staff, teachers, and attendance personnel.</w:t>
      </w:r>
    </w:p>
    <w:p w:rsidR="00BA775B" w:rsidRPr="006E39F5" w:rsidRDefault="00A70097" w:rsidP="00B16516">
      <w:r w:rsidRPr="006E39F5">
        <w:rPr>
          <w:b/>
        </w:rPr>
        <w:t xml:space="preserve">Note: </w:t>
      </w:r>
      <w:r w:rsidR="00BA775B" w:rsidRPr="006E39F5">
        <w:t>Waivers for program requirements do not alter rules associated with eligibility for funding purposes unless the waiver</w:t>
      </w:r>
      <w:r w:rsidR="0063406D" w:rsidRPr="006E39F5">
        <w:fldChar w:fldCharType="begin"/>
      </w:r>
      <w:r w:rsidR="00BA775B" w:rsidRPr="006E39F5">
        <w:instrText>xe "Waivers"</w:instrText>
      </w:r>
      <w:r w:rsidR="0063406D" w:rsidRPr="006E39F5">
        <w:fldChar w:fldCharType="end"/>
      </w:r>
      <w:r w:rsidR="00BA775B" w:rsidRPr="006E39F5">
        <w:t xml:space="preserve"> specifically states that funding regulations are altered.</w:t>
      </w:r>
    </w:p>
    <w:p w:rsidR="00A54604" w:rsidRPr="006E39F5" w:rsidRDefault="00A54604" w:rsidP="00B16516"/>
    <w:p w:rsidR="00B535E6" w:rsidRPr="006E39F5" w:rsidRDefault="000343A0" w:rsidP="001B5771">
      <w:pPr>
        <w:pStyle w:val="Heading2"/>
      </w:pPr>
      <w:bookmarkStart w:id="3" w:name="_Toc299702059"/>
      <w:r w:rsidRPr="006E39F5">
        <w:t>1.2</w:t>
      </w:r>
      <w:r w:rsidR="00D85E77" w:rsidRPr="006E39F5">
        <w:t xml:space="preserve"> </w:t>
      </w:r>
      <w:r w:rsidR="00B535E6" w:rsidRPr="006E39F5">
        <w:t>Taking and Recording Student Attendance</w:t>
      </w:r>
      <w:bookmarkEnd w:id="3"/>
    </w:p>
    <w:p w:rsidR="00B535E6" w:rsidRPr="006E39F5" w:rsidRDefault="00B535E6" w:rsidP="00B16516">
      <w:r w:rsidRPr="006E39F5">
        <w:t xml:space="preserve">It is </w:t>
      </w:r>
      <w:r w:rsidR="00A54604" w:rsidRPr="006E39F5">
        <w:t>your</w:t>
      </w:r>
      <w:r w:rsidRPr="006E39F5">
        <w:t xml:space="preserve"> district's responsibility to ensure that the basis used to record and process attendance accounting data meets the standard set forth in this </w:t>
      </w:r>
      <w:r w:rsidRPr="006E39F5">
        <w:rPr>
          <w:i/>
        </w:rPr>
        <w:t>Student Attendance Accounting Handbook</w:t>
      </w:r>
      <w:r w:rsidRPr="006E39F5">
        <w:rPr>
          <w:rStyle w:val="FootnoteReference"/>
          <w:i/>
        </w:rPr>
        <w:footnoteReference w:id="5"/>
      </w:r>
      <w:r w:rsidRPr="006E39F5">
        <w:t xml:space="preserve">. The TEA does not formally approve or certify attendance accounting systems of any organization, public or private, that is in the business of providing services to </w:t>
      </w:r>
      <w:smartTag w:uri="urn:schemas-microsoft-com:office:smarttags" w:element="place">
        <w:smartTag w:uri="urn:schemas-microsoft-com:office:smarttags" w:element="State">
          <w:r w:rsidRPr="006E39F5">
            <w:t>Texas</w:t>
          </w:r>
        </w:smartTag>
      </w:smartTag>
      <w:r w:rsidRPr="006E39F5">
        <w:t xml:space="preserve"> public schools. The TEA cautions districts to be sure the software they purchase meets the requirements for attendance accounting as described in this handbook before contracting with a vendor. </w:t>
      </w:r>
      <w:r w:rsidR="00A54604" w:rsidRPr="006E39F5">
        <w:t>Your</w:t>
      </w:r>
      <w:r w:rsidRPr="006E39F5">
        <w:t xml:space="preserve"> district may use a locally designed system, provided the system includes the instructions and information requirements prescribed by this handbook</w:t>
      </w:r>
      <w:r w:rsidRPr="006E39F5">
        <w:rPr>
          <w:rStyle w:val="FootnoteReference"/>
        </w:rPr>
        <w:footnoteReference w:id="6"/>
      </w:r>
      <w:r w:rsidRPr="006E39F5">
        <w:t xml:space="preserve">. </w:t>
      </w:r>
    </w:p>
    <w:p w:rsidR="00B535E6" w:rsidRPr="006E39F5" w:rsidRDefault="00B535E6" w:rsidP="00B16516"/>
    <w:p w:rsidR="00B535E6" w:rsidRPr="006E39F5" w:rsidRDefault="00B535E6" w:rsidP="00B16516">
      <w:r w:rsidRPr="006E39F5">
        <w:t xml:space="preserve">Regardless of the particular accounting system </w:t>
      </w:r>
      <w:r w:rsidR="00A54604" w:rsidRPr="006E39F5">
        <w:t>your</w:t>
      </w:r>
      <w:r w:rsidRPr="006E39F5">
        <w:t xml:space="preserve"> school district selects or uses, the minimum requirements established in this handbook must be incorporated. It is important to recognize that although these standards are the </w:t>
      </w:r>
      <w:r w:rsidRPr="006E39F5">
        <w:rPr>
          <w:b/>
        </w:rPr>
        <w:t>minimum</w:t>
      </w:r>
      <w:r w:rsidRPr="006E39F5">
        <w:t xml:space="preserve"> requirements of all attendance accounting systems, </w:t>
      </w:r>
      <w:r w:rsidR="00A54604" w:rsidRPr="006E39F5">
        <w:t>your</w:t>
      </w:r>
      <w:r w:rsidRPr="006E39F5">
        <w:t xml:space="preserve"> district may desire to adopt </w:t>
      </w:r>
      <w:r w:rsidRPr="006E39F5">
        <w:rPr>
          <w:b/>
        </w:rPr>
        <w:t>additional</w:t>
      </w:r>
      <w:r w:rsidRPr="006E39F5">
        <w:t xml:space="preserve"> codes and/or documentation requirements for local purposes.</w:t>
      </w:r>
    </w:p>
    <w:p w:rsidR="001261B5" w:rsidRPr="006E39F5" w:rsidRDefault="001261B5" w:rsidP="00B16516"/>
    <w:p w:rsidR="001261B5" w:rsidRPr="006E39F5" w:rsidRDefault="000343A0" w:rsidP="001B5771">
      <w:pPr>
        <w:pStyle w:val="Heading2"/>
      </w:pPr>
      <w:bookmarkStart w:id="4" w:name="_Toc299702060"/>
      <w:r w:rsidRPr="006E39F5">
        <w:t>1.3</w:t>
      </w:r>
      <w:r w:rsidR="00D85E77" w:rsidRPr="006E39F5">
        <w:t xml:space="preserve"> </w:t>
      </w:r>
      <w:r w:rsidR="001261B5" w:rsidRPr="006E39F5">
        <w:t>Reporting of Attendance Information</w:t>
      </w:r>
      <w:r w:rsidR="00B535E6" w:rsidRPr="006E39F5">
        <w:t xml:space="preserve"> to the TEA</w:t>
      </w:r>
      <w:bookmarkEnd w:id="4"/>
    </w:p>
    <w:p w:rsidR="001261B5" w:rsidRPr="006E39F5" w:rsidRDefault="00F746AB" w:rsidP="00B16516">
      <w:r w:rsidRPr="006E39F5">
        <w:t>District staff report a</w:t>
      </w:r>
      <w:r w:rsidR="001261B5" w:rsidRPr="006E39F5">
        <w:t>ttendance and</w:t>
      </w:r>
      <w:r w:rsidRPr="006E39F5">
        <w:t xml:space="preserve"> contact hours </w:t>
      </w:r>
      <w:r w:rsidR="001261B5" w:rsidRPr="006E39F5">
        <w:t>on the student level for the entire school year through the PEIMS.</w:t>
      </w:r>
    </w:p>
    <w:p w:rsidR="00DC1D02" w:rsidRPr="006E39F5" w:rsidRDefault="00DC1D02" w:rsidP="00B16516"/>
    <w:p w:rsidR="00DC1D02" w:rsidRPr="006E39F5" w:rsidRDefault="00567EFC" w:rsidP="00B16516">
      <w:r w:rsidRPr="006E39F5">
        <w:t xml:space="preserve">See </w:t>
      </w:r>
      <w:fldSimple w:instr=" REF _Ref201546563 \h  \* MERGEFORMAT ">
        <w:r w:rsidR="008D654F" w:rsidRPr="008D654F">
          <w:rPr>
            <w:b/>
          </w:rPr>
          <w:t>Section 3 General Attendance Requirements</w:t>
        </w:r>
      </w:fldSimple>
      <w:r w:rsidR="00DC1D02" w:rsidRPr="006E39F5">
        <w:t xml:space="preserve"> for additional information.</w:t>
      </w:r>
    </w:p>
    <w:p w:rsidR="00B535E6" w:rsidRPr="006E39F5" w:rsidRDefault="00B535E6" w:rsidP="00B16516"/>
    <w:p w:rsidR="00410547" w:rsidRPr="006E39F5" w:rsidRDefault="000343A0" w:rsidP="001B5771">
      <w:pPr>
        <w:pStyle w:val="Heading2"/>
      </w:pPr>
      <w:bookmarkStart w:id="5" w:name="_Toc299702061"/>
      <w:r w:rsidRPr="006E39F5">
        <w:t>1.4</w:t>
      </w:r>
      <w:r w:rsidR="00D85E77" w:rsidRPr="006E39F5">
        <w:t xml:space="preserve"> </w:t>
      </w:r>
      <w:r w:rsidR="00F746AB" w:rsidRPr="006E39F5">
        <w:t>Storage of Attendance Information</w:t>
      </w:r>
      <w:bookmarkEnd w:id="5"/>
    </w:p>
    <w:p w:rsidR="00F746AB" w:rsidRPr="006E39F5" w:rsidRDefault="00A54604" w:rsidP="00B16516">
      <w:r w:rsidRPr="006E39F5">
        <w:t>Your</w:t>
      </w:r>
      <w:r w:rsidR="00F746AB" w:rsidRPr="006E39F5">
        <w:t xml:space="preserve"> district's superintendent of schools is responsible for the safekeeping of all attendance records and reports.</w:t>
      </w:r>
      <w:r w:rsidR="008E16C1" w:rsidRPr="006E39F5">
        <w:t xml:space="preserve"> </w:t>
      </w:r>
      <w:r w:rsidR="00F746AB" w:rsidRPr="006E39F5">
        <w:t xml:space="preserve">The superintendent of schools may determine whether the properly certified attendance records or reports for the school year are to be filed in the central office or properly stored on the respective school campuses of </w:t>
      </w:r>
      <w:r w:rsidRPr="006E39F5">
        <w:t>your</w:t>
      </w:r>
      <w:r w:rsidR="00F746AB" w:rsidRPr="006E39F5">
        <w:t xml:space="preserve"> district</w:t>
      </w:r>
      <w:r w:rsidR="00492DBC" w:rsidRPr="006E39F5">
        <w:t xml:space="preserve"> or at a secure offsite location</w:t>
      </w:r>
      <w:r w:rsidR="00F746AB" w:rsidRPr="006E39F5">
        <w:t>.</w:t>
      </w:r>
    </w:p>
    <w:p w:rsidR="00874F6A" w:rsidRPr="006E39F5" w:rsidRDefault="00874F6A" w:rsidP="00B16516"/>
    <w:p w:rsidR="00865F81" w:rsidRPr="006E39F5" w:rsidRDefault="00874F6A" w:rsidP="00865F81">
      <w:pPr>
        <w:pBdr>
          <w:right w:val="single" w:sz="12" w:space="4" w:color="auto"/>
        </w:pBdr>
      </w:pPr>
      <w:r w:rsidRPr="006E39F5">
        <w:t>Information for all FSP</w:t>
      </w:r>
      <w:r w:rsidR="0063406D" w:rsidRPr="006E39F5">
        <w:rPr>
          <w:b/>
        </w:rPr>
        <w:fldChar w:fldCharType="begin"/>
      </w:r>
      <w:r w:rsidRPr="006E39F5">
        <w:instrText>xe "Foundation School Program (FSP)"</w:instrText>
      </w:r>
      <w:r w:rsidR="0063406D" w:rsidRPr="006E39F5">
        <w:rPr>
          <w:b/>
        </w:rPr>
        <w:fldChar w:fldCharType="end"/>
      </w:r>
      <w:r w:rsidRPr="006E39F5">
        <w:rPr>
          <w:b/>
        </w:rPr>
        <w:t xml:space="preserve"> </w:t>
      </w:r>
      <w:r w:rsidR="00DF5263" w:rsidRPr="006E39F5">
        <w:t>attendance reports must</w:t>
      </w:r>
      <w:r w:rsidRPr="006E39F5">
        <w:t xml:space="preserve"> </w:t>
      </w:r>
      <w:r w:rsidR="004B623C" w:rsidRPr="006E39F5">
        <w:t>be available for audit purposes for five years from the completion of the school year</w:t>
      </w:r>
      <w:r w:rsidRPr="006E39F5">
        <w:t>.</w:t>
      </w:r>
      <w:r w:rsidR="008E16C1" w:rsidRPr="006E39F5">
        <w:t xml:space="preserve"> </w:t>
      </w:r>
      <w:r w:rsidRPr="006E39F5">
        <w:t>Superintendents, principals, and teachers are responsible to their school board and to the state for maintaining accurate and current attendance records, regardless of the attendance accounting system in use</w:t>
      </w:r>
      <w:r w:rsidRPr="006E39F5">
        <w:rPr>
          <w:rStyle w:val="FootnoteReference"/>
        </w:rPr>
        <w:footnoteReference w:id="7"/>
      </w:r>
      <w:r w:rsidRPr="006E39F5">
        <w:t>.</w:t>
      </w:r>
      <w:r w:rsidR="008E16C1" w:rsidRPr="006E39F5">
        <w:t xml:space="preserve"> </w:t>
      </w:r>
    </w:p>
    <w:p w:rsidR="00202458" w:rsidRPr="006E39F5" w:rsidRDefault="00202458" w:rsidP="00B16516"/>
    <w:p w:rsidR="00F746AB" w:rsidRPr="006E39F5" w:rsidRDefault="000343A0" w:rsidP="001B5771">
      <w:pPr>
        <w:pStyle w:val="Heading2"/>
      </w:pPr>
      <w:bookmarkStart w:id="6" w:name="_Toc299702062"/>
      <w:r w:rsidRPr="006E39F5">
        <w:lastRenderedPageBreak/>
        <w:t>1.5</w:t>
      </w:r>
      <w:r w:rsidR="00D85E77" w:rsidRPr="006E39F5">
        <w:t xml:space="preserve"> </w:t>
      </w:r>
      <w:r w:rsidR="00F746AB" w:rsidRPr="006E39F5">
        <w:t>Auditing of Attendance Information</w:t>
      </w:r>
      <w:bookmarkEnd w:id="6"/>
    </w:p>
    <w:p w:rsidR="00A90264" w:rsidRDefault="00F746AB" w:rsidP="00A90264">
      <w:pPr>
        <w:pBdr>
          <w:right w:val="single" w:sz="12" w:space="4" w:color="auto"/>
        </w:pBdr>
      </w:pPr>
      <w:r w:rsidRPr="006E39F5">
        <w:t>Regardless of where attendance</w:t>
      </w:r>
      <w:r w:rsidR="00D83B7E" w:rsidRPr="006E39F5">
        <w:t xml:space="preserve"> records are filed or stored, they must be readily available for audit by the</w:t>
      </w:r>
      <w:r w:rsidR="009A5C41" w:rsidRPr="006E39F5">
        <w:t xml:space="preserve"> </w:t>
      </w:r>
      <w:r w:rsidR="00D83B7E" w:rsidRPr="006E39F5">
        <w:t>Financial Audits Division</w:t>
      </w:r>
      <w:r w:rsidRPr="006E39F5">
        <w:t xml:space="preserve"> of the TEA</w:t>
      </w:r>
      <w:r w:rsidR="00D83B7E" w:rsidRPr="006E39F5">
        <w:t>.</w:t>
      </w:r>
      <w:r w:rsidR="00272238" w:rsidRPr="006E39F5">
        <w:rPr>
          <w:rStyle w:val="FootnoteReference"/>
          <w:b/>
        </w:rPr>
        <w:footnoteReference w:id="8"/>
      </w:r>
      <w:r w:rsidR="008E16C1" w:rsidRPr="006E39F5">
        <w:t xml:space="preserve"> </w:t>
      </w:r>
      <w:r w:rsidR="00D83B7E" w:rsidRPr="006E39F5">
        <w:t xml:space="preserve">Auditors have the authority to examine attendance records for any year </w:t>
      </w:r>
      <w:r w:rsidR="00A54604" w:rsidRPr="006E39F5">
        <w:t>for which your</w:t>
      </w:r>
      <w:r w:rsidR="00D83B7E" w:rsidRPr="006E39F5">
        <w:t xml:space="preserve"> district is required to retain records (</w:t>
      </w:r>
      <w:r w:rsidR="00DF5263" w:rsidRPr="006E39F5">
        <w:t xml:space="preserve">see </w:t>
      </w:r>
      <w:r w:rsidR="00640BBB" w:rsidRPr="006E39F5">
        <w:t>Section 2</w:t>
      </w:r>
      <w:r w:rsidR="00D83B7E" w:rsidRPr="006E39F5">
        <w:t>).</w:t>
      </w:r>
      <w:r w:rsidR="008E16C1" w:rsidRPr="006E39F5">
        <w:t xml:space="preserve"> </w:t>
      </w:r>
      <w:r w:rsidR="00D83B7E" w:rsidRPr="006E39F5">
        <w:rPr>
          <w:b/>
        </w:rPr>
        <w:t>I</w:t>
      </w:r>
      <w:r w:rsidR="007C6349" w:rsidRPr="006E39F5">
        <w:rPr>
          <w:b/>
        </w:rPr>
        <w:t>f</w:t>
      </w:r>
      <w:r w:rsidRPr="006E39F5">
        <w:rPr>
          <w:b/>
        </w:rPr>
        <w:t xml:space="preserve"> auditors detect errors during </w:t>
      </w:r>
      <w:r w:rsidR="00D83B7E" w:rsidRPr="006E39F5">
        <w:rPr>
          <w:b/>
        </w:rPr>
        <w:t>an audit,</w:t>
      </w:r>
      <w:r w:rsidRPr="006E39F5">
        <w:rPr>
          <w:b/>
        </w:rPr>
        <w:t xml:space="preserve"> the TEA will</w:t>
      </w:r>
      <w:r w:rsidR="00D83B7E" w:rsidRPr="006E39F5">
        <w:rPr>
          <w:b/>
        </w:rPr>
        <w:t xml:space="preserve"> either</w:t>
      </w:r>
      <w:r w:rsidRPr="006E39F5">
        <w:rPr>
          <w:b/>
        </w:rPr>
        <w:t xml:space="preserve"> assess</w:t>
      </w:r>
      <w:r w:rsidR="00D83B7E" w:rsidRPr="006E39F5">
        <w:rPr>
          <w:b/>
        </w:rPr>
        <w:t xml:space="preserve"> an adjustment to subsequent allocations</w:t>
      </w:r>
      <w:r w:rsidRPr="006E39F5">
        <w:rPr>
          <w:b/>
        </w:rPr>
        <w:t xml:space="preserve"> of state funds</w:t>
      </w:r>
      <w:r w:rsidR="00D83B7E" w:rsidRPr="006E39F5">
        <w:rPr>
          <w:b/>
        </w:rPr>
        <w:t xml:space="preserve"> or</w:t>
      </w:r>
      <w:r w:rsidRPr="006E39F5">
        <w:rPr>
          <w:b/>
        </w:rPr>
        <w:t xml:space="preserve"> require</w:t>
      </w:r>
      <w:r w:rsidR="00D83B7E" w:rsidRPr="006E39F5">
        <w:rPr>
          <w:b/>
        </w:rPr>
        <w:t xml:space="preserve"> </w:t>
      </w:r>
      <w:r w:rsidR="00A54604" w:rsidRPr="006E39F5">
        <w:rPr>
          <w:b/>
        </w:rPr>
        <w:t>your</w:t>
      </w:r>
      <w:r w:rsidR="00D83B7E" w:rsidRPr="006E39F5">
        <w:rPr>
          <w:b/>
        </w:rPr>
        <w:t xml:space="preserve"> district to refund the total amount of the adjustment when the audit is finalized</w:t>
      </w:r>
      <w:r w:rsidR="00D83B7E" w:rsidRPr="006E39F5">
        <w:t>.</w:t>
      </w:r>
      <w:r w:rsidR="008E16C1" w:rsidRPr="006E39F5">
        <w:t xml:space="preserve"> </w:t>
      </w:r>
    </w:p>
    <w:p w:rsidR="00430AF7" w:rsidRPr="006E39F5" w:rsidRDefault="00430AF7" w:rsidP="00B16516"/>
    <w:p w:rsidR="00430AF7" w:rsidRPr="006E39F5" w:rsidRDefault="000343A0" w:rsidP="001B5771">
      <w:pPr>
        <w:pStyle w:val="Heading2"/>
      </w:pPr>
      <w:bookmarkStart w:id="7" w:name="_Toc299702063"/>
      <w:r w:rsidRPr="006E39F5">
        <w:t>1.6</w:t>
      </w:r>
      <w:r w:rsidR="00D85E77" w:rsidRPr="006E39F5">
        <w:t xml:space="preserve"> </w:t>
      </w:r>
      <w:r w:rsidR="006731A6" w:rsidRPr="006E39F5">
        <w:t>About This</w:t>
      </w:r>
      <w:r w:rsidR="00430AF7" w:rsidRPr="006E39F5">
        <w:t xml:space="preserve"> Handbook</w:t>
      </w:r>
      <w:bookmarkEnd w:id="7"/>
    </w:p>
    <w:p w:rsidR="00BF31A4" w:rsidRPr="006E39F5" w:rsidRDefault="00BF31A4" w:rsidP="00B16516">
      <w:r w:rsidRPr="006E39F5">
        <w:t>The</w:t>
      </w:r>
      <w:r w:rsidRPr="006E39F5">
        <w:rPr>
          <w:i/>
        </w:rPr>
        <w:t xml:space="preserve"> Student Attendance Accounting Handbook</w:t>
      </w:r>
      <w:r w:rsidRPr="006E39F5">
        <w:t xml:space="preserve"> </w:t>
      </w:r>
      <w:r w:rsidRPr="006E39F5">
        <w:rPr>
          <w:iCs/>
        </w:rPr>
        <w:t>(handbook)</w:t>
      </w:r>
      <w:r w:rsidRPr="006E39F5">
        <w:t xml:space="preserve"> contains the official attendance accounting rules and regulations for all public school districts in </w:t>
      </w:r>
      <w:smartTag w:uri="urn:schemas-microsoft-com:office:smarttags" w:element="place">
        <w:smartTag w:uri="urn:schemas-microsoft-com:office:smarttags" w:element="State">
          <w:r w:rsidRPr="006E39F5">
            <w:t>Texas</w:t>
          </w:r>
        </w:smartTag>
      </w:smartTag>
      <w:r w:rsidRPr="006E39F5">
        <w:t>, including open-enrollment charter schools</w:t>
      </w:r>
      <w:r w:rsidR="009B7E37" w:rsidRPr="006E39F5">
        <w:t>,</w:t>
      </w:r>
      <w:r w:rsidRPr="006E39F5">
        <w:t xml:space="preserve"> unless otherwise specified in this document. </w:t>
      </w:r>
      <w:r w:rsidR="009B7E37" w:rsidRPr="006E39F5">
        <w:t xml:space="preserve">Throughout the handbook, the term </w:t>
      </w:r>
      <w:r w:rsidR="009B7E37" w:rsidRPr="006E39F5">
        <w:rPr>
          <w:i/>
        </w:rPr>
        <w:t>school district</w:t>
      </w:r>
      <w:r w:rsidR="009B7E37" w:rsidRPr="006E39F5">
        <w:t xml:space="preserve"> or </w:t>
      </w:r>
      <w:r w:rsidR="009B7E37" w:rsidRPr="006E39F5">
        <w:rPr>
          <w:i/>
        </w:rPr>
        <w:t>district</w:t>
      </w:r>
      <w:r w:rsidR="009B7E37" w:rsidRPr="006E39F5">
        <w:t xml:space="preserve"> includes open-enrollment charter schools, except where it is noted that different requirements apply to open-enrollment charter schools. </w:t>
      </w:r>
      <w:r w:rsidRPr="006E39F5">
        <w:rPr>
          <w:b/>
        </w:rPr>
        <w:t>This handbook is the official standard of required information for all attendance accounting systems</w:t>
      </w:r>
      <w:r w:rsidRPr="006E39F5">
        <w:t xml:space="preserve">, whether manual or automated. </w:t>
      </w:r>
      <w:r w:rsidR="00C3646D" w:rsidRPr="006E39F5">
        <w:t>Unless a distinction is made between manual and automated systems, all standards described in this handbook apply to all attendance accounting systems.</w:t>
      </w:r>
    </w:p>
    <w:p w:rsidR="00BF31A4" w:rsidRPr="006E39F5" w:rsidRDefault="00BF31A4" w:rsidP="00B16516"/>
    <w:p w:rsidR="00BF31A4" w:rsidRPr="006E39F5" w:rsidRDefault="00BF31A4" w:rsidP="00B16516">
      <w:pPr>
        <w:rPr>
          <w:i/>
        </w:rPr>
      </w:pPr>
      <w:r w:rsidRPr="006E39F5">
        <w:t xml:space="preserve">No school district official (or any other person in </w:t>
      </w:r>
      <w:r w:rsidR="00A54604" w:rsidRPr="006E39F5">
        <w:t>your</w:t>
      </w:r>
      <w:r w:rsidRPr="006E39F5">
        <w:t xml:space="preserve"> school district) has the authority, either implied or actual, to change or alter any rules, regulations, or reporting requirements specified in this </w:t>
      </w:r>
      <w:r w:rsidR="00E22E1B" w:rsidRPr="006E39F5">
        <w:t>h</w:t>
      </w:r>
      <w:r w:rsidRPr="006E39F5">
        <w:t>andbook</w:t>
      </w:r>
      <w:r w:rsidRPr="006E39F5">
        <w:rPr>
          <w:i/>
        </w:rPr>
        <w:t>.</w:t>
      </w:r>
    </w:p>
    <w:p w:rsidR="00E22E1B" w:rsidRPr="006E39F5" w:rsidRDefault="00E22E1B" w:rsidP="00B16516"/>
    <w:p w:rsidR="00BF31A4" w:rsidRPr="006E39F5" w:rsidRDefault="00E22E1B" w:rsidP="00B16516">
      <w:r w:rsidRPr="006E39F5">
        <w:t>T</w:t>
      </w:r>
      <w:r w:rsidR="00BF31A4" w:rsidRPr="006E39F5">
        <w:t xml:space="preserve">he </w:t>
      </w:r>
      <w:r w:rsidRPr="006E39F5">
        <w:t>h</w:t>
      </w:r>
      <w:r w:rsidR="00BF31A4" w:rsidRPr="006E39F5">
        <w:t>andbook incorporates the same codes that are defined in the PEIMS</w:t>
      </w:r>
      <w:r w:rsidR="0063406D" w:rsidRPr="006E39F5">
        <w:fldChar w:fldCharType="begin"/>
      </w:r>
      <w:r w:rsidR="00BF31A4" w:rsidRPr="006E39F5">
        <w:instrText>xe "Public Education Information Management System (PEIMS) Data Standards"</w:instrText>
      </w:r>
      <w:r w:rsidR="0063406D" w:rsidRPr="006E39F5">
        <w:fldChar w:fldCharType="end"/>
      </w:r>
      <w:r w:rsidR="00BF31A4" w:rsidRPr="006E39F5">
        <w:t xml:space="preserve"> </w:t>
      </w:r>
      <w:r w:rsidR="00BF31A4" w:rsidRPr="006E39F5">
        <w:rPr>
          <w:i/>
        </w:rPr>
        <w:t>Data Standards</w:t>
      </w:r>
      <w:r w:rsidR="00BF31A4" w:rsidRPr="006E39F5">
        <w:t>, as they relate to attendance, and requires all attendance accounting systems to follow the same coding structure.</w:t>
      </w:r>
      <w:r w:rsidRPr="006E39F5">
        <w:t xml:space="preserve"> Participation in</w:t>
      </w:r>
      <w:r w:rsidR="009B3B70"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is mandated</w:t>
      </w:r>
      <w:r w:rsidRPr="006E39F5">
        <w:rPr>
          <w:rStyle w:val="FootnoteReference"/>
        </w:rPr>
        <w:footnoteReference w:id="9"/>
      </w:r>
      <w:r w:rsidRPr="006E39F5">
        <w:t xml:space="preserve"> for Texas public schools.</w:t>
      </w:r>
    </w:p>
    <w:p w:rsidR="00BF31A4" w:rsidRPr="006E39F5" w:rsidRDefault="00BF31A4" w:rsidP="00B16516"/>
    <w:p w:rsidR="00BF31A4" w:rsidRPr="006E39F5" w:rsidRDefault="000343A0" w:rsidP="001B5771">
      <w:pPr>
        <w:pStyle w:val="Heading2"/>
      </w:pPr>
      <w:bookmarkStart w:id="8" w:name="_Toc299702064"/>
      <w:r w:rsidRPr="006E39F5">
        <w:t>1.7</w:t>
      </w:r>
      <w:r w:rsidR="00D85E77" w:rsidRPr="006E39F5">
        <w:t xml:space="preserve"> </w:t>
      </w:r>
      <w:r w:rsidR="00BF31A4" w:rsidRPr="006E39F5">
        <w:t>How to Use This Handbook</w:t>
      </w:r>
      <w:bookmarkEnd w:id="8"/>
    </w:p>
    <w:p w:rsidR="00BF31A4" w:rsidRPr="006E39F5" w:rsidRDefault="00430AF7" w:rsidP="00B16516">
      <w:r w:rsidRPr="006E39F5">
        <w:t xml:space="preserve">The </w:t>
      </w:r>
      <w:r w:rsidR="00A22B19" w:rsidRPr="006E39F5">
        <w:t>h</w:t>
      </w:r>
      <w:r w:rsidRPr="006E39F5">
        <w:t>andbook contains all the information and the mandated coding structure that each attendance accounting system must follow.</w:t>
      </w:r>
      <w:r w:rsidR="008E16C1" w:rsidRPr="006E39F5">
        <w:t xml:space="preserve"> </w:t>
      </w:r>
      <w:r w:rsidRPr="006E39F5">
        <w:t xml:space="preserve">Each section of this </w:t>
      </w:r>
      <w:r w:rsidR="00DF5263" w:rsidRPr="006E39F5">
        <w:t>h</w:t>
      </w:r>
      <w:r w:rsidRPr="006E39F5">
        <w:t>andbook, where practical, is organized using</w:t>
      </w:r>
      <w:r w:rsidR="006731A6" w:rsidRPr="006E39F5">
        <w:t xml:space="preserve"> the same headings for each sub</w:t>
      </w:r>
      <w:r w:rsidRPr="006E39F5">
        <w:t>section.</w:t>
      </w:r>
      <w:r w:rsidR="008E16C1" w:rsidRPr="006E39F5">
        <w:t xml:space="preserve"> </w:t>
      </w:r>
      <w:r w:rsidRPr="006E39F5">
        <w:t>The same general types of informat</w:t>
      </w:r>
      <w:r w:rsidR="006731A6" w:rsidRPr="006E39F5">
        <w:t>ion may be found under each sub</w:t>
      </w:r>
      <w:r w:rsidRPr="006E39F5">
        <w:t>section.</w:t>
      </w:r>
    </w:p>
    <w:p w:rsidR="00BF31A4" w:rsidRPr="006E39F5" w:rsidRDefault="00BF31A4" w:rsidP="00B16516"/>
    <w:p w:rsidR="00430AF7" w:rsidRPr="006E39F5" w:rsidRDefault="00430AF7" w:rsidP="00B16516">
      <w:r w:rsidRPr="006E39F5">
        <w:t>Each section specifies the c</w:t>
      </w:r>
      <w:r w:rsidR="00E22E1B" w:rsidRPr="006E39F5">
        <w:t>oding structure and lists all</w:t>
      </w:r>
      <w:r w:rsidRPr="006E39F5">
        <w:t xml:space="preserve"> the documentation required to verify student eligibility in the subject area defined by the section title.</w:t>
      </w:r>
    </w:p>
    <w:p w:rsidR="00E22E1B" w:rsidRPr="006E39F5" w:rsidRDefault="00E22E1B" w:rsidP="00B16516"/>
    <w:p w:rsidR="00430AF7" w:rsidRPr="006E39F5" w:rsidRDefault="00430AF7" w:rsidP="00B16516">
      <w:r w:rsidRPr="006E39F5">
        <w:t>Although limited by the complicated nature of attendance accounting, each section is designed to present all essential information about the subject area defined by the section title.</w:t>
      </w:r>
      <w:r w:rsidR="008E16C1" w:rsidRPr="006E39F5">
        <w:t xml:space="preserve"> </w:t>
      </w:r>
      <w:r w:rsidRPr="006E39F5">
        <w:t>The essential information provided in</w:t>
      </w:r>
      <w:r w:rsidR="00DF5263" w:rsidRPr="006E39F5">
        <w:t xml:space="preserve">cludes student eligibility, </w:t>
      </w:r>
      <w:r w:rsidRPr="006E39F5">
        <w:t>mandated coding structure, and documentation required for audit purposes.</w:t>
      </w:r>
      <w:r w:rsidR="008E16C1" w:rsidRPr="006E39F5">
        <w:t xml:space="preserve"> </w:t>
      </w:r>
      <w:r w:rsidRPr="006E39F5">
        <w:t xml:space="preserve">In addition, each section contains the responsibilities of district personnel and examples of </w:t>
      </w:r>
      <w:r w:rsidR="00DF5263" w:rsidRPr="006E39F5">
        <w:t>how to code</w:t>
      </w:r>
      <w:r w:rsidRPr="006E39F5">
        <w:t xml:space="preserve"> students in the accounting system.</w:t>
      </w:r>
    </w:p>
    <w:p w:rsidR="00E22E1B" w:rsidRPr="006E39F5" w:rsidRDefault="00E22E1B" w:rsidP="00B16516"/>
    <w:p w:rsidR="005607A1" w:rsidRPr="006E39F5" w:rsidRDefault="005607A1" w:rsidP="00B16516"/>
    <w:p w:rsidR="005607A1" w:rsidRPr="006E39F5" w:rsidRDefault="005607A1" w:rsidP="00B16516"/>
    <w:p w:rsidR="005607A1" w:rsidRPr="006E39F5" w:rsidRDefault="005607A1" w:rsidP="00B16516"/>
    <w:p w:rsidR="005607A1" w:rsidRPr="006E39F5" w:rsidRDefault="005607A1" w:rsidP="00B16516"/>
    <w:p w:rsidR="00430AF7" w:rsidRPr="006E39F5" w:rsidRDefault="00F56496" w:rsidP="00B16516">
      <w:r w:rsidRPr="006E39F5">
        <w:br w:type="column"/>
      </w:r>
      <w:r w:rsidR="00430AF7" w:rsidRPr="006E39F5">
        <w:lastRenderedPageBreak/>
        <w:t>The following table briefly describes the subject m</w:t>
      </w:r>
      <w:r w:rsidR="00DC022A" w:rsidRPr="006E39F5">
        <w:t>atter contained in each section.</w:t>
      </w:r>
    </w:p>
    <w:p w:rsidR="00AC2A26" w:rsidRPr="006E39F5" w:rsidRDefault="00AC2A26"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5E0F73" w:rsidRPr="006E39F5" w:rsidTr="00697347">
        <w:trPr>
          <w:cantSplit/>
          <w:tblHeader/>
        </w:trPr>
        <w:tc>
          <w:tcPr>
            <w:tcW w:w="2448" w:type="dxa"/>
          </w:tcPr>
          <w:p w:rsidR="005E0F73" w:rsidRPr="006E39F5" w:rsidRDefault="00A22B19" w:rsidP="00B16516">
            <w:pPr>
              <w:shd w:val="clear" w:color="auto" w:fill="FFFFFF"/>
              <w:spacing w:before="100" w:beforeAutospacing="1" w:after="100" w:afterAutospacing="1"/>
              <w:rPr>
                <w:b/>
              </w:rPr>
            </w:pPr>
            <w:r w:rsidRPr="006E39F5">
              <w:rPr>
                <w:b/>
              </w:rPr>
              <w:t>Handbook</w:t>
            </w:r>
            <w:r w:rsidR="005E0F73" w:rsidRPr="006E39F5">
              <w:rPr>
                <w:b/>
              </w:rPr>
              <w:t xml:space="preserve"> Section</w:t>
            </w:r>
            <w:r w:rsidR="00E22E1B" w:rsidRPr="006E39F5">
              <w:rPr>
                <w:b/>
              </w:rPr>
              <w:t>(s)</w:t>
            </w:r>
          </w:p>
        </w:tc>
        <w:tc>
          <w:tcPr>
            <w:tcW w:w="6408" w:type="dxa"/>
          </w:tcPr>
          <w:p w:rsidR="005E0F73" w:rsidRPr="006E39F5" w:rsidRDefault="005E0F73" w:rsidP="00B16516">
            <w:pPr>
              <w:shd w:val="clear" w:color="auto" w:fill="FFFFFF"/>
              <w:spacing w:before="100" w:beforeAutospacing="1" w:after="100" w:afterAutospacing="1"/>
              <w:rPr>
                <w:b/>
              </w:rPr>
            </w:pPr>
            <w:r w:rsidRPr="006E39F5">
              <w:rPr>
                <w:b/>
              </w:rPr>
              <w:t>Description</w:t>
            </w:r>
          </w:p>
        </w:tc>
      </w:tr>
      <w:tr w:rsidR="005E0F73" w:rsidRPr="006E39F5" w:rsidTr="00697347">
        <w:trPr>
          <w:cantSplit/>
        </w:trPr>
        <w:tc>
          <w:tcPr>
            <w:tcW w:w="2448" w:type="dxa"/>
          </w:tcPr>
          <w:p w:rsidR="005E0F73" w:rsidRPr="006E39F5" w:rsidRDefault="005E0F73" w:rsidP="00B16516">
            <w:pPr>
              <w:shd w:val="clear" w:color="auto" w:fill="FFFFFF"/>
              <w:spacing w:before="100" w:beforeAutospacing="1" w:after="100" w:afterAutospacing="1"/>
            </w:pPr>
            <w:r w:rsidRPr="006E39F5">
              <w:t xml:space="preserve">Section </w:t>
            </w:r>
            <w:r w:rsidR="000343A0" w:rsidRPr="006E39F5">
              <w:t>1</w:t>
            </w:r>
            <w:r w:rsidRPr="006E39F5">
              <w:t xml:space="preserve"> Overview</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t xml:space="preserve">The </w:t>
            </w:r>
            <w:r w:rsidRPr="006E39F5">
              <w:rPr>
                <w:b/>
              </w:rPr>
              <w:t>Overview</w:t>
            </w:r>
            <w:r w:rsidRPr="006E39F5">
              <w:t xml:space="preserve"> describes the importance of attendance accounting, how funding and attendance are related, the organization of this </w:t>
            </w:r>
            <w:r w:rsidR="00A22B19" w:rsidRPr="006E39F5">
              <w:t>handbook</w:t>
            </w:r>
            <w:r w:rsidRPr="006E39F5">
              <w:t>, and significant changes.</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rPr>
                <w:szCs w:val="20"/>
              </w:rPr>
            </w:pPr>
            <w:r w:rsidRPr="006E39F5">
              <w:t>Section 2</w:t>
            </w:r>
            <w:r w:rsidR="005E0F73" w:rsidRPr="006E39F5">
              <w:t xml:space="preserve"> Audit Requirements</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rPr>
                <w:b/>
              </w:rPr>
              <w:t>Audit Requirements</w:t>
            </w:r>
            <w:r w:rsidRPr="006E39F5">
              <w:t xml:space="preserve"> establishes minimum standards for all required documentation, sets the time limit for record retention, and discusses areas of attendance accounting that deserve particular attention.</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pPr>
            <w:r w:rsidRPr="006E39F5">
              <w:t>Section 3</w:t>
            </w:r>
            <w:r w:rsidR="005E0F73" w:rsidRPr="006E39F5">
              <w:t xml:space="preserve"> General Attendance Requirements</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rPr>
                <w:b/>
              </w:rPr>
              <w:t xml:space="preserve">General </w:t>
            </w:r>
            <w:smartTag w:uri="urn:schemas-microsoft-com:office:smarttags" w:element="PersonName">
              <w:r w:rsidRPr="006E39F5">
                <w:rPr>
                  <w:b/>
                </w:rPr>
                <w:t>Attendance</w:t>
              </w:r>
            </w:smartTag>
            <w:r w:rsidRPr="006E39F5">
              <w:rPr>
                <w:b/>
              </w:rPr>
              <w:t xml:space="preserve"> Requirements</w:t>
            </w:r>
            <w:r w:rsidRPr="006E39F5">
              <w:t xml:space="preserve"> discusses</w:t>
            </w:r>
            <w:r w:rsidR="00E22E1B" w:rsidRPr="006E39F5">
              <w:t xml:space="preserve"> the responsibilities</w:t>
            </w:r>
            <w:r w:rsidRPr="006E39F5">
              <w:t xml:space="preserve"> of district personnel, enrollment and withdrawal procedures, basic rules of attendance accounting for all attendance systems, </w:t>
            </w:r>
            <w:smartTag w:uri="urn:schemas-microsoft-com:office:smarttags" w:element="place">
              <w:smartTag w:uri="urn:schemas-microsoft-com:office:smarttags" w:element="City">
                <w:r w:rsidRPr="006E39F5">
                  <w:t>ADA</w:t>
                </w:r>
              </w:smartTag>
            </w:smartTag>
            <w:r w:rsidRPr="006E39F5">
              <w:t xml:space="preserve"> eligibility codes and general eligibility requirements, the school calendar</w:t>
            </w:r>
            <w:r w:rsidR="0063406D" w:rsidRPr="006E39F5">
              <w:fldChar w:fldCharType="begin"/>
            </w:r>
            <w:r w:rsidRPr="006E39F5">
              <w:instrText>xe "Calendar"</w:instrText>
            </w:r>
            <w:r w:rsidR="0063406D" w:rsidRPr="006E39F5">
              <w:fldChar w:fldCharType="end"/>
            </w:r>
            <w:r w:rsidRPr="006E39F5">
              <w:t>, data submission, documentation required to prove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eligibility, tips for quality control of attendance data, and examples.</w:t>
            </w:r>
          </w:p>
        </w:tc>
      </w:tr>
      <w:tr w:rsidR="005E0F73" w:rsidRPr="006E39F5" w:rsidTr="00697347">
        <w:trPr>
          <w:cantSplit/>
        </w:trPr>
        <w:tc>
          <w:tcPr>
            <w:tcW w:w="2448" w:type="dxa"/>
          </w:tcPr>
          <w:p w:rsidR="005E0F73" w:rsidRPr="006E39F5" w:rsidRDefault="00E22E1B" w:rsidP="00B16516">
            <w:pPr>
              <w:shd w:val="clear" w:color="auto" w:fill="FFFFFF"/>
              <w:spacing w:before="100" w:beforeAutospacing="1" w:after="100" w:afterAutospacing="1"/>
            </w:pPr>
            <w:r w:rsidRPr="006E39F5">
              <w:t xml:space="preserve">Sections </w:t>
            </w:r>
            <w:r w:rsidR="000343A0" w:rsidRPr="006E39F5">
              <w:t>4–9</w:t>
            </w:r>
          </w:p>
        </w:tc>
        <w:tc>
          <w:tcPr>
            <w:tcW w:w="6408" w:type="dxa"/>
          </w:tcPr>
          <w:p w:rsidR="005E0F73" w:rsidRPr="006E39F5" w:rsidRDefault="005E0F73" w:rsidP="00B16516">
            <w:pPr>
              <w:shd w:val="clear" w:color="auto" w:fill="FFFFFF"/>
              <w:spacing w:before="100" w:beforeAutospacing="1" w:after="100" w:afterAutospacing="1"/>
              <w:rPr>
                <w:szCs w:val="20"/>
              </w:rPr>
            </w:pPr>
            <w:r w:rsidRPr="006E39F5">
              <w:t>These sections address each of the special program areas under the FSP</w:t>
            </w:r>
            <w:r w:rsidR="0063406D" w:rsidRPr="006E39F5">
              <w:rPr>
                <w:b/>
              </w:rPr>
              <w:fldChar w:fldCharType="begin"/>
            </w:r>
            <w:r w:rsidRPr="006E39F5">
              <w:instrText>xe "Foundation School Program (FSP)"</w:instrText>
            </w:r>
            <w:r w:rsidR="0063406D" w:rsidRPr="006E39F5">
              <w:rPr>
                <w:b/>
              </w:rPr>
              <w:fldChar w:fldCharType="end"/>
            </w:r>
            <w:r w:rsidRPr="006E39F5">
              <w:t>.</w:t>
            </w:r>
            <w:r w:rsidR="008E16C1" w:rsidRPr="006E39F5">
              <w:t xml:space="preserve"> </w:t>
            </w:r>
            <w:r w:rsidRPr="006E39F5">
              <w:t xml:space="preserve">Each section discusses </w:t>
            </w:r>
            <w:r w:rsidR="00E22E1B" w:rsidRPr="006E39F5">
              <w:t>the responsibilities</w:t>
            </w:r>
            <w:r w:rsidRPr="006E39F5">
              <w:t xml:space="preserve"> of district personnel, enrollment and withdrawal procedures, special rules, documentation to prove special program eligibility, tips for quality control of special program attendance data, and examples.</w:t>
            </w:r>
          </w:p>
        </w:tc>
      </w:tr>
      <w:tr w:rsidR="005E0F73" w:rsidRPr="006E39F5" w:rsidTr="00697347">
        <w:trPr>
          <w:cantSplit/>
        </w:trPr>
        <w:tc>
          <w:tcPr>
            <w:tcW w:w="2448" w:type="dxa"/>
          </w:tcPr>
          <w:p w:rsidR="005E0F73" w:rsidRPr="006E39F5" w:rsidRDefault="000343A0" w:rsidP="00B16516">
            <w:pPr>
              <w:shd w:val="clear" w:color="auto" w:fill="FFFFFF"/>
              <w:spacing w:before="100" w:beforeAutospacing="1" w:after="100" w:afterAutospacing="1"/>
            </w:pPr>
            <w:r w:rsidRPr="006E39F5">
              <w:t>Section 10</w:t>
            </w:r>
            <w:r w:rsidR="005870BB" w:rsidRPr="006E39F5">
              <w:br/>
            </w:r>
            <w:r w:rsidR="00E22E1B" w:rsidRPr="006E39F5">
              <w:t>Nont</w:t>
            </w:r>
            <w:r w:rsidR="005E0F73" w:rsidRPr="006E39F5">
              <w:t>raditional Schools</w:t>
            </w:r>
          </w:p>
        </w:tc>
        <w:tc>
          <w:tcPr>
            <w:tcW w:w="6408" w:type="dxa"/>
          </w:tcPr>
          <w:p w:rsidR="005E0F73" w:rsidRPr="006E39F5" w:rsidRDefault="00E22E1B" w:rsidP="00B16516">
            <w:pPr>
              <w:shd w:val="clear" w:color="auto" w:fill="FFFFFF"/>
              <w:spacing w:before="100" w:beforeAutospacing="1" w:after="100" w:afterAutospacing="1"/>
              <w:rPr>
                <w:szCs w:val="20"/>
              </w:rPr>
            </w:pPr>
            <w:r w:rsidRPr="006E39F5">
              <w:rPr>
                <w:b/>
              </w:rPr>
              <w:t>Nont</w:t>
            </w:r>
            <w:r w:rsidR="005E0F73" w:rsidRPr="006E39F5">
              <w:rPr>
                <w:b/>
              </w:rPr>
              <w:t>raditional Schools</w:t>
            </w:r>
            <w:r w:rsidR="005E0F73" w:rsidRPr="006E39F5">
              <w:t xml:space="preserve"> discusses waivers</w:t>
            </w:r>
            <w:r w:rsidR="0063406D" w:rsidRPr="006E39F5">
              <w:fldChar w:fldCharType="begin"/>
            </w:r>
            <w:r w:rsidR="005E0F73" w:rsidRPr="006E39F5">
              <w:instrText>xe "Waivers"</w:instrText>
            </w:r>
            <w:r w:rsidR="0063406D" w:rsidRPr="006E39F5">
              <w:fldChar w:fldCharType="end"/>
            </w:r>
            <w:r w:rsidR="005E0F73" w:rsidRPr="006E39F5">
              <w:t>, year-round schools</w:t>
            </w:r>
            <w:r w:rsidR="0063406D" w:rsidRPr="006E39F5">
              <w:fldChar w:fldCharType="begin"/>
            </w:r>
            <w:r w:rsidR="005E0F73" w:rsidRPr="006E39F5">
              <w:instrText>xe "Year-Round Schools"</w:instrText>
            </w:r>
            <w:r w:rsidR="0063406D" w:rsidRPr="006E39F5">
              <w:fldChar w:fldCharType="end"/>
            </w:r>
            <w:r w:rsidR="005E0F73" w:rsidRPr="006E39F5">
              <w:t>, alternative education programs, juvenile justice alternative education programs, suspension, and expulsion.</w:t>
            </w:r>
          </w:p>
        </w:tc>
      </w:tr>
      <w:tr w:rsidR="005E0F73" w:rsidRPr="006E39F5" w:rsidTr="00697347">
        <w:trPr>
          <w:cantSplit/>
        </w:trPr>
        <w:tc>
          <w:tcPr>
            <w:tcW w:w="2448" w:type="dxa"/>
          </w:tcPr>
          <w:p w:rsidR="005E0F73" w:rsidRPr="006E39F5" w:rsidRDefault="005870BB" w:rsidP="00B16516">
            <w:pPr>
              <w:shd w:val="clear" w:color="auto" w:fill="FFFFFF"/>
              <w:spacing w:before="100" w:beforeAutospacing="1" w:after="100" w:afterAutospacing="1"/>
            </w:pPr>
            <w:r w:rsidRPr="006E39F5">
              <w:t>Section 1</w:t>
            </w:r>
            <w:r w:rsidR="00F20FF7" w:rsidRPr="006E39F5">
              <w:t xml:space="preserve">1 </w:t>
            </w:r>
            <w:r w:rsidR="00E22E1B" w:rsidRPr="006E39F5">
              <w:t>Nont</w:t>
            </w:r>
            <w:r w:rsidR="005E0F73" w:rsidRPr="006E39F5">
              <w:t>raditional Programs</w:t>
            </w:r>
          </w:p>
        </w:tc>
        <w:tc>
          <w:tcPr>
            <w:tcW w:w="6408" w:type="dxa"/>
          </w:tcPr>
          <w:p w:rsidR="005E0F73" w:rsidRPr="006E39F5" w:rsidRDefault="00E22E1B" w:rsidP="00B16516">
            <w:pPr>
              <w:shd w:val="clear" w:color="auto" w:fill="FFFFFF"/>
              <w:spacing w:before="100" w:beforeAutospacing="1" w:after="100" w:afterAutospacing="1"/>
              <w:rPr>
                <w:szCs w:val="20"/>
              </w:rPr>
            </w:pPr>
            <w:r w:rsidRPr="006E39F5">
              <w:rPr>
                <w:b/>
              </w:rPr>
              <w:t>Nont</w:t>
            </w:r>
            <w:r w:rsidR="005E0F73" w:rsidRPr="006E39F5">
              <w:rPr>
                <w:b/>
              </w:rPr>
              <w:t>raditional Programs</w:t>
            </w:r>
            <w:r w:rsidR="005E0F73" w:rsidRPr="006E39F5">
              <w:t xml:space="preserve"> discusses education programs with alternative methods of funding or provided in alternative settings.</w:t>
            </w:r>
          </w:p>
        </w:tc>
      </w:tr>
      <w:tr w:rsidR="0086332A" w:rsidRPr="006E39F5" w:rsidTr="00697347">
        <w:trPr>
          <w:cantSplit/>
        </w:trPr>
        <w:tc>
          <w:tcPr>
            <w:tcW w:w="2448" w:type="dxa"/>
          </w:tcPr>
          <w:p w:rsidR="0086332A" w:rsidRPr="006E39F5" w:rsidRDefault="0086332A" w:rsidP="00B16516">
            <w:pPr>
              <w:shd w:val="clear" w:color="auto" w:fill="FFFFFF"/>
              <w:spacing w:before="100" w:beforeAutospacing="1" w:after="100" w:afterAutospacing="1"/>
            </w:pPr>
            <w:r w:rsidRPr="006E39F5">
              <w:t>Section 12 Appendix</w:t>
            </w:r>
          </w:p>
        </w:tc>
        <w:tc>
          <w:tcPr>
            <w:tcW w:w="6408" w:type="dxa"/>
          </w:tcPr>
          <w:p w:rsidR="0086332A" w:rsidRPr="006E39F5" w:rsidRDefault="0086332A" w:rsidP="00B16516">
            <w:pPr>
              <w:shd w:val="clear" w:color="auto" w:fill="FFFFFF"/>
              <w:spacing w:before="100" w:beforeAutospacing="1" w:after="100" w:afterAutospacing="1"/>
            </w:pPr>
            <w:r w:rsidRPr="006E39F5">
              <w:t xml:space="preserve">The </w:t>
            </w:r>
            <w:r w:rsidRPr="006E39F5">
              <w:rPr>
                <w:b/>
              </w:rPr>
              <w:t xml:space="preserve">Appendix </w:t>
            </w:r>
            <w:r w:rsidRPr="006E39F5">
              <w:t>explains how ADA is calculated and provides information on weighting of ADA.</w:t>
            </w:r>
          </w:p>
        </w:tc>
      </w:tr>
      <w:tr w:rsidR="006D6ADF" w:rsidRPr="006E39F5" w:rsidTr="00697347">
        <w:trPr>
          <w:cantSplit/>
        </w:trPr>
        <w:tc>
          <w:tcPr>
            <w:tcW w:w="2448" w:type="dxa"/>
          </w:tcPr>
          <w:p w:rsidR="006D6ADF" w:rsidRPr="006E39F5" w:rsidRDefault="006D6ADF" w:rsidP="00B16516">
            <w:pPr>
              <w:shd w:val="clear" w:color="auto" w:fill="FFFFFF"/>
              <w:spacing w:before="100" w:beforeAutospacing="1" w:after="100" w:afterAutospacing="1"/>
            </w:pPr>
            <w:r w:rsidRPr="006E39F5">
              <w:t>Section 1</w:t>
            </w:r>
            <w:r w:rsidR="0086332A" w:rsidRPr="006E39F5">
              <w:t>3</w:t>
            </w:r>
            <w:r w:rsidRPr="006E39F5">
              <w:t xml:space="preserve"> Glossary</w:t>
            </w:r>
            <w:r w:rsidRPr="006E39F5" w:rsidDel="006D6ADF">
              <w:t xml:space="preserve"> </w:t>
            </w:r>
          </w:p>
        </w:tc>
        <w:tc>
          <w:tcPr>
            <w:tcW w:w="6408" w:type="dxa"/>
          </w:tcPr>
          <w:p w:rsidR="006D6ADF" w:rsidRPr="006E39F5" w:rsidRDefault="006D6ADF" w:rsidP="00B16516">
            <w:pPr>
              <w:shd w:val="clear" w:color="auto" w:fill="FFFFFF"/>
              <w:spacing w:before="100" w:beforeAutospacing="1" w:after="100" w:afterAutospacing="1"/>
            </w:pPr>
            <w:r w:rsidRPr="006E39F5">
              <w:t xml:space="preserve">The </w:t>
            </w:r>
            <w:r w:rsidRPr="006E39F5">
              <w:rPr>
                <w:b/>
              </w:rPr>
              <w:t>Glossary</w:t>
            </w:r>
            <w:r w:rsidRPr="006E39F5">
              <w:t xml:space="preserve"> section defines terms used in the handbook.</w:t>
            </w:r>
          </w:p>
        </w:tc>
      </w:tr>
    </w:tbl>
    <w:p w:rsidR="006D6ADF" w:rsidRPr="006E39F5" w:rsidRDefault="006D6ADF" w:rsidP="00B16516"/>
    <w:p w:rsidR="005E0F73" w:rsidRPr="006E39F5" w:rsidRDefault="005E0F73" w:rsidP="00B16516">
      <w:r w:rsidRPr="006E39F5">
        <w:t xml:space="preserve">Throughout this </w:t>
      </w:r>
      <w:r w:rsidR="00A22B19" w:rsidRPr="006E39F5">
        <w:t>handbook</w:t>
      </w:r>
      <w:r w:rsidR="00280393" w:rsidRPr="006E39F5">
        <w:t>, a</w:t>
      </w:r>
      <w:r w:rsidRPr="006E39F5">
        <w:t>ll references to the Texas Education Code</w:t>
      </w:r>
      <w:r w:rsidR="00280393" w:rsidRPr="006E39F5">
        <w:t xml:space="preserve"> (TEC) are</w:t>
      </w:r>
      <w:r w:rsidRPr="006E39F5">
        <w:t xml:space="preserve"> to state law as documented in the most recent publication of the </w:t>
      </w:r>
      <w:r w:rsidRPr="006E39F5">
        <w:rPr>
          <w:i/>
        </w:rPr>
        <w:t>Texas School Law Bulletin</w:t>
      </w:r>
      <w:r w:rsidRPr="006E39F5">
        <w:t xml:space="preserve"> when the </w:t>
      </w:r>
      <w:r w:rsidR="00A22B19" w:rsidRPr="006E39F5">
        <w:t>handbook</w:t>
      </w:r>
      <w:r w:rsidRPr="006E39F5">
        <w:t xml:space="preserve"> was printed.</w:t>
      </w:r>
      <w:r w:rsidR="008E16C1" w:rsidRPr="006E39F5">
        <w:t xml:space="preserve"> </w:t>
      </w:r>
      <w:r w:rsidRPr="006E39F5">
        <w:t>All references to the Texas Administrative Code</w:t>
      </w:r>
      <w:r w:rsidR="00280393" w:rsidRPr="006E39F5">
        <w:t xml:space="preserve"> (TAC) are</w:t>
      </w:r>
      <w:r w:rsidRPr="006E39F5">
        <w:t xml:space="preserve"> to</w:t>
      </w:r>
      <w:r w:rsidR="00280393" w:rsidRPr="006E39F5">
        <w:t xml:space="preserve"> the</w:t>
      </w:r>
      <w:r w:rsidRPr="006E39F5">
        <w:t xml:space="preserve"> rules adopted by the S</w:t>
      </w:r>
      <w:r w:rsidR="00280393" w:rsidRPr="006E39F5">
        <w:t>tate Board of Education or the commissioner of e</w:t>
      </w:r>
      <w:r w:rsidRPr="006E39F5">
        <w:t xml:space="preserve">ducation as documented in the most recent publication of the </w:t>
      </w:r>
      <w:r w:rsidR="004351A9" w:rsidRPr="006E39F5">
        <w:t xml:space="preserve">TAC </w:t>
      </w:r>
      <w:r w:rsidRPr="006E39F5">
        <w:t xml:space="preserve">when the </w:t>
      </w:r>
      <w:r w:rsidR="00A22B19" w:rsidRPr="006E39F5">
        <w:t>handbook</w:t>
      </w:r>
      <w:r w:rsidRPr="006E39F5">
        <w:t xml:space="preserve"> was printed.</w:t>
      </w:r>
    </w:p>
    <w:p w:rsidR="00E45DB5" w:rsidRPr="006E39F5" w:rsidRDefault="00E45DB5" w:rsidP="00B16516"/>
    <w:p w:rsidR="00E45DB5" w:rsidRPr="006E39F5" w:rsidRDefault="00E45DB5" w:rsidP="00817EFB">
      <w:r w:rsidRPr="006E39F5">
        <w:rPr>
          <w:b/>
        </w:rPr>
        <w:t>Note:</w:t>
      </w:r>
      <w:r w:rsidRPr="006E39F5">
        <w:t xml:space="preserve"> The web addresses provided throughout the handbook are subject to change. If a particular TEA web address is no longer working, please search for the topic you are interested in </w:t>
      </w:r>
      <w:r w:rsidR="008964C8" w:rsidRPr="006E39F5">
        <w:t xml:space="preserve">using the TEA website's Google </w:t>
      </w:r>
      <w:r w:rsidR="008964C8" w:rsidRPr="006E39F5">
        <w:rPr>
          <w:b/>
        </w:rPr>
        <w:t>Search</w:t>
      </w:r>
      <w:r w:rsidR="008964C8" w:rsidRPr="006E39F5">
        <w:t xml:space="preserve"> function or </w:t>
      </w:r>
      <w:r w:rsidRPr="006E39F5">
        <w:t xml:space="preserve">using the TEA </w:t>
      </w:r>
      <w:r w:rsidRPr="006E39F5">
        <w:rPr>
          <w:b/>
        </w:rPr>
        <w:t>A–Z Index</w:t>
      </w:r>
      <w:r w:rsidRPr="006E39F5">
        <w:t xml:space="preserve"> page at </w:t>
      </w:r>
      <w:hyperlink r:id="rId11" w:history="1">
        <w:r w:rsidRPr="006E39F5">
          <w:rPr>
            <w:rStyle w:val="Hyperlink"/>
          </w:rPr>
          <w:t>http://www.tea.state.tx.us/index2.aspx?id=180</w:t>
        </w:r>
      </w:hyperlink>
      <w:r w:rsidR="008964C8" w:rsidRPr="006E39F5">
        <w:t>.</w:t>
      </w:r>
      <w:r w:rsidRPr="006E39F5">
        <w:t xml:space="preserve"> </w:t>
      </w:r>
      <w:r w:rsidR="008964C8" w:rsidRPr="006E39F5">
        <w:t>Y</w:t>
      </w:r>
      <w:r w:rsidRPr="006E39F5">
        <w:t xml:space="preserve">ou can also access this page from the TEA website's home page by clicking on the </w:t>
      </w:r>
      <w:r w:rsidRPr="006E39F5">
        <w:rPr>
          <w:b/>
        </w:rPr>
        <w:t>A–Z Index</w:t>
      </w:r>
      <w:r w:rsidRPr="006E39F5">
        <w:t xml:space="preserve"> link at the top of that page.</w:t>
      </w:r>
    </w:p>
    <w:p w:rsidR="00FE4B76" w:rsidRPr="006E39F5" w:rsidRDefault="00FE4B76" w:rsidP="00B16516"/>
    <w:p w:rsidR="005E0F73" w:rsidRPr="006E39F5" w:rsidRDefault="007F1D1A" w:rsidP="001B5771">
      <w:pPr>
        <w:pStyle w:val="Heading2"/>
      </w:pPr>
      <w:r w:rsidRPr="006E39F5">
        <w:br w:type="column"/>
      </w:r>
      <w:bookmarkStart w:id="9" w:name="_Toc299702065"/>
      <w:r w:rsidR="005870BB" w:rsidRPr="006E39F5">
        <w:lastRenderedPageBreak/>
        <w:t>1.8</w:t>
      </w:r>
      <w:r w:rsidR="00D85E77" w:rsidRPr="006E39F5">
        <w:t xml:space="preserve"> </w:t>
      </w:r>
      <w:r w:rsidR="005E0F73" w:rsidRPr="006E39F5">
        <w:t>Significant Changes</w:t>
      </w:r>
      <w:bookmarkEnd w:id="9"/>
    </w:p>
    <w:p w:rsidR="00D13FD5" w:rsidRPr="006E39F5" w:rsidRDefault="005E0F73" w:rsidP="00B16516">
      <w:pPr>
        <w:rPr>
          <w:i/>
        </w:rPr>
      </w:pPr>
      <w:r w:rsidRPr="006E39F5">
        <w:t>The following table briefly desc</w:t>
      </w:r>
      <w:r w:rsidR="00280393" w:rsidRPr="006E39F5">
        <w:t>ribes the significant changes f</w:t>
      </w:r>
      <w:r w:rsidR="00382B58" w:rsidRPr="006E39F5">
        <w:t xml:space="preserve">rom </w:t>
      </w:r>
      <w:r w:rsidR="000F7604" w:rsidRPr="006E39F5">
        <w:t xml:space="preserve">the </w:t>
      </w:r>
      <w:r w:rsidR="00B16516" w:rsidRPr="006E39F5">
        <w:t>second</w:t>
      </w:r>
      <w:r w:rsidR="000F7604" w:rsidRPr="006E39F5">
        <w:t xml:space="preserve"> </w:t>
      </w:r>
      <w:r w:rsidR="003D71ED" w:rsidRPr="006E39F5">
        <w:t xml:space="preserve">version of </w:t>
      </w:r>
      <w:r w:rsidR="008A3658" w:rsidRPr="006E39F5">
        <w:t>the 2010</w:t>
      </w:r>
      <w:r w:rsidR="00382B58" w:rsidRPr="006E39F5">
        <w:t>–20</w:t>
      </w:r>
      <w:r w:rsidR="008A3658" w:rsidRPr="006E39F5">
        <w:t>11</w:t>
      </w:r>
      <w:r w:rsidRPr="006E39F5">
        <w:t xml:space="preserve"> </w:t>
      </w:r>
      <w:r w:rsidR="00640BBB" w:rsidRPr="006E39F5">
        <w:t>handbook.</w:t>
      </w:r>
      <w:r w:rsidR="008E16C1" w:rsidRPr="006E39F5">
        <w:rPr>
          <w:i/>
        </w:rPr>
        <w:t xml:space="preserve"> </w:t>
      </w:r>
      <w:r w:rsidR="00280393" w:rsidRPr="006E39F5">
        <w:t>The table</w:t>
      </w:r>
      <w:r w:rsidRPr="006E39F5">
        <w:t xml:space="preserve"> does not include all changes made to the </w:t>
      </w:r>
      <w:r w:rsidR="00A22B19" w:rsidRPr="006E39F5">
        <w:t>handbook</w:t>
      </w:r>
      <w:r w:rsidRPr="006E39F5">
        <w:rPr>
          <w:i/>
        </w:rPr>
        <w:t>.</w:t>
      </w:r>
    </w:p>
    <w:p w:rsidR="00D13FD5" w:rsidRPr="006E39F5" w:rsidRDefault="00D13FD5" w:rsidP="00B16516"/>
    <w:p w:rsidR="003A5831" w:rsidRPr="006E39F5" w:rsidRDefault="00D13FD5" w:rsidP="008A3658">
      <w:pPr>
        <w:jc w:val="center"/>
        <w:rPr>
          <w:rFonts w:cs="Arial"/>
          <w:b/>
          <w:i/>
          <w:sz w:val="24"/>
        </w:rPr>
      </w:pPr>
      <w:r w:rsidRPr="006E39F5">
        <w:rPr>
          <w:rFonts w:cs="Arial"/>
          <w:b/>
          <w:sz w:val="24"/>
        </w:rPr>
        <w:t>Significant Changes in</w:t>
      </w:r>
      <w:r w:rsidR="000F7604" w:rsidRPr="006E39F5">
        <w:rPr>
          <w:rFonts w:cs="Arial"/>
          <w:b/>
          <w:sz w:val="24"/>
        </w:rPr>
        <w:t xml:space="preserve"> </w:t>
      </w:r>
      <w:r w:rsidR="00382B58" w:rsidRPr="006E39F5">
        <w:rPr>
          <w:rFonts w:cs="Arial"/>
          <w:b/>
          <w:sz w:val="24"/>
        </w:rPr>
        <w:t>the</w:t>
      </w:r>
      <w:r w:rsidRPr="006E39F5">
        <w:rPr>
          <w:rFonts w:cs="Arial"/>
          <w:b/>
          <w:sz w:val="24"/>
        </w:rPr>
        <w:t xml:space="preserve"> </w:t>
      </w:r>
      <w:r w:rsidR="00132BB1" w:rsidRPr="006E39F5">
        <w:rPr>
          <w:rFonts w:cs="Arial"/>
          <w:b/>
          <w:sz w:val="24"/>
        </w:rPr>
        <w:br/>
      </w:r>
      <w:r w:rsidRPr="006E39F5">
        <w:rPr>
          <w:rFonts w:cs="Arial"/>
          <w:b/>
          <w:i/>
          <w:sz w:val="24"/>
        </w:rPr>
        <w:t>20</w:t>
      </w:r>
      <w:r w:rsidR="008A3658" w:rsidRPr="006E39F5">
        <w:rPr>
          <w:rFonts w:cs="Arial"/>
          <w:b/>
          <w:i/>
          <w:sz w:val="24"/>
        </w:rPr>
        <w:t>11</w:t>
      </w:r>
      <w:r w:rsidRPr="006E39F5">
        <w:rPr>
          <w:rFonts w:cs="Arial"/>
          <w:b/>
          <w:i/>
          <w:sz w:val="24"/>
        </w:rPr>
        <w:t>–20</w:t>
      </w:r>
      <w:r w:rsidR="00E67057" w:rsidRPr="006E39F5">
        <w:rPr>
          <w:rFonts w:cs="Arial"/>
          <w:b/>
          <w:i/>
          <w:sz w:val="24"/>
        </w:rPr>
        <w:t>1</w:t>
      </w:r>
      <w:r w:rsidR="008A3658" w:rsidRPr="006E39F5">
        <w:rPr>
          <w:rFonts w:cs="Arial"/>
          <w:b/>
          <w:i/>
          <w:sz w:val="24"/>
        </w:rPr>
        <w:t>2</w:t>
      </w:r>
      <w:r w:rsidRPr="006E39F5">
        <w:rPr>
          <w:rFonts w:cs="Arial"/>
          <w:b/>
          <w:i/>
          <w:sz w:val="24"/>
        </w:rPr>
        <w:t xml:space="preserve"> Student Attendance Accounting Hand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048"/>
        <w:gridCol w:w="3528"/>
      </w:tblGrid>
      <w:tr w:rsidR="00D13FD5" w:rsidRPr="006E39F5" w:rsidTr="00517B33">
        <w:trPr>
          <w:cantSplit/>
          <w:tblHeader/>
        </w:trPr>
        <w:tc>
          <w:tcPr>
            <w:tcW w:w="6048" w:type="dxa"/>
          </w:tcPr>
          <w:p w:rsidR="00D13FD5" w:rsidRPr="00517B33" w:rsidRDefault="00D13FD5" w:rsidP="00B16516">
            <w:pPr>
              <w:jc w:val="center"/>
              <w:rPr>
                <w:rFonts w:cs="Arial"/>
                <w:b/>
                <w:sz w:val="21"/>
                <w:szCs w:val="21"/>
              </w:rPr>
            </w:pPr>
            <w:r w:rsidRPr="00517B33">
              <w:rPr>
                <w:rFonts w:cs="Arial"/>
                <w:b/>
                <w:sz w:val="21"/>
                <w:szCs w:val="21"/>
              </w:rPr>
              <w:t>Change</w:t>
            </w:r>
          </w:p>
        </w:tc>
        <w:tc>
          <w:tcPr>
            <w:tcW w:w="3528" w:type="dxa"/>
          </w:tcPr>
          <w:p w:rsidR="00D13FD5" w:rsidRPr="00517B33" w:rsidRDefault="00D13FD5" w:rsidP="00B16516">
            <w:pPr>
              <w:jc w:val="center"/>
              <w:rPr>
                <w:rFonts w:cs="Arial"/>
                <w:b/>
                <w:sz w:val="21"/>
                <w:szCs w:val="21"/>
              </w:rPr>
            </w:pPr>
            <w:r w:rsidRPr="00517B33">
              <w:rPr>
                <w:rFonts w:cs="Arial"/>
                <w:b/>
                <w:sz w:val="21"/>
                <w:szCs w:val="21"/>
              </w:rPr>
              <w:t>Section(s) Affected</w:t>
            </w:r>
          </w:p>
        </w:tc>
      </w:tr>
      <w:tr w:rsidR="00AA372B" w:rsidRPr="006E39F5" w:rsidTr="00517B33">
        <w:trPr>
          <w:cantSplit/>
        </w:trPr>
        <w:tc>
          <w:tcPr>
            <w:tcW w:w="6048" w:type="dxa"/>
          </w:tcPr>
          <w:p w:rsidR="00AA372B" w:rsidRPr="00517B33" w:rsidRDefault="00135DCB" w:rsidP="008A3658">
            <w:pPr>
              <w:spacing w:line="260" w:lineRule="exact"/>
              <w:rPr>
                <w:rFonts w:cs="Arial"/>
                <w:sz w:val="21"/>
                <w:szCs w:val="21"/>
              </w:rPr>
            </w:pPr>
            <w:r w:rsidRPr="00517B33">
              <w:rPr>
                <w:rFonts w:cs="Arial"/>
                <w:b/>
                <w:sz w:val="21"/>
                <w:szCs w:val="21"/>
              </w:rPr>
              <w:t>References to Required</w:t>
            </w:r>
            <w:r w:rsidR="00055682" w:rsidRPr="00517B33">
              <w:rPr>
                <w:rFonts w:cs="Arial"/>
                <w:b/>
                <w:sz w:val="21"/>
                <w:szCs w:val="21"/>
              </w:rPr>
              <w:t xml:space="preserve"> State</w:t>
            </w:r>
            <w:r w:rsidRPr="00517B33">
              <w:rPr>
                <w:rFonts w:cs="Arial"/>
                <w:b/>
                <w:sz w:val="21"/>
                <w:szCs w:val="21"/>
              </w:rPr>
              <w:t xml:space="preserve"> Assessments:</w:t>
            </w:r>
            <w:r w:rsidR="005F23B3" w:rsidRPr="00517B33">
              <w:rPr>
                <w:rFonts w:cs="Arial"/>
                <w:sz w:val="21"/>
                <w:szCs w:val="21"/>
              </w:rPr>
              <w:t xml:space="preserve"> General references to the Texas Assessment of Knowledge and Skills (TAKS) have been changed to be references to required </w:t>
            </w:r>
            <w:r w:rsidR="00055682" w:rsidRPr="00517B33">
              <w:rPr>
                <w:rFonts w:cs="Arial"/>
                <w:sz w:val="21"/>
                <w:szCs w:val="21"/>
              </w:rPr>
              <w:t xml:space="preserve">state </w:t>
            </w:r>
            <w:r w:rsidR="005F23B3" w:rsidRPr="00517B33">
              <w:rPr>
                <w:rFonts w:cs="Arial"/>
                <w:sz w:val="21"/>
                <w:szCs w:val="21"/>
              </w:rPr>
              <w:t xml:space="preserve">assessments. </w:t>
            </w:r>
          </w:p>
        </w:tc>
        <w:tc>
          <w:tcPr>
            <w:tcW w:w="3528" w:type="dxa"/>
          </w:tcPr>
          <w:p w:rsidR="00AA372B" w:rsidRPr="00517B33" w:rsidRDefault="005F23B3" w:rsidP="00B16516">
            <w:pPr>
              <w:rPr>
                <w:b/>
                <w:sz w:val="21"/>
                <w:szCs w:val="21"/>
              </w:rPr>
            </w:pPr>
            <w:r w:rsidRPr="00517B33">
              <w:rPr>
                <w:b/>
                <w:sz w:val="21"/>
                <w:szCs w:val="21"/>
              </w:rPr>
              <w:t>Throughout handbook</w:t>
            </w:r>
          </w:p>
        </w:tc>
      </w:tr>
      <w:tr w:rsidR="009D2887" w:rsidRPr="006E39F5" w:rsidTr="00517B33">
        <w:trPr>
          <w:cantSplit/>
        </w:trPr>
        <w:tc>
          <w:tcPr>
            <w:tcW w:w="6048" w:type="dxa"/>
          </w:tcPr>
          <w:p w:rsidR="009D2887" w:rsidRPr="00517B33" w:rsidRDefault="00C87F46" w:rsidP="008A3658">
            <w:pPr>
              <w:spacing w:line="260" w:lineRule="exact"/>
              <w:rPr>
                <w:rFonts w:cs="Arial"/>
                <w:sz w:val="21"/>
                <w:szCs w:val="21"/>
              </w:rPr>
            </w:pPr>
            <w:r w:rsidRPr="00517B33">
              <w:rPr>
                <w:rFonts w:cs="Arial"/>
                <w:b/>
                <w:sz w:val="21"/>
                <w:szCs w:val="21"/>
              </w:rPr>
              <w:t>Audit Requirements:</w:t>
            </w:r>
            <w:r w:rsidRPr="00517B33">
              <w:rPr>
                <w:rFonts w:cs="Arial"/>
                <w:sz w:val="21"/>
                <w:szCs w:val="21"/>
              </w:rPr>
              <w:t xml:space="preserve"> </w:t>
            </w:r>
            <w:r w:rsidR="00135DCB" w:rsidRPr="00517B33">
              <w:rPr>
                <w:rFonts w:cs="Arial"/>
                <w:sz w:val="21"/>
                <w:szCs w:val="21"/>
              </w:rPr>
              <w:t>Section</w:t>
            </w:r>
            <w:r w:rsidR="009D2887" w:rsidRPr="00517B33">
              <w:rPr>
                <w:rFonts w:cs="Arial"/>
                <w:sz w:val="21"/>
                <w:szCs w:val="21"/>
              </w:rPr>
              <w:t xml:space="preserve"> 2 has been revised</w:t>
            </w:r>
            <w:r w:rsidR="00AA372B" w:rsidRPr="00517B33">
              <w:rPr>
                <w:rFonts w:cs="Arial"/>
                <w:sz w:val="21"/>
                <w:szCs w:val="21"/>
              </w:rPr>
              <w:t xml:space="preserve"> for clarity and</w:t>
            </w:r>
            <w:r w:rsidR="009D2887" w:rsidRPr="00517B33">
              <w:rPr>
                <w:rFonts w:cs="Arial"/>
                <w:sz w:val="21"/>
                <w:szCs w:val="21"/>
              </w:rPr>
              <w:t xml:space="preserve"> to remove redundant language.</w:t>
            </w:r>
            <w:r w:rsidR="00135DCB" w:rsidRPr="00517B33">
              <w:rPr>
                <w:rFonts w:cs="Arial"/>
                <w:sz w:val="21"/>
                <w:szCs w:val="21"/>
              </w:rPr>
              <w:t xml:space="preserve"> </w:t>
            </w:r>
          </w:p>
        </w:tc>
        <w:tc>
          <w:tcPr>
            <w:tcW w:w="3528" w:type="dxa"/>
          </w:tcPr>
          <w:p w:rsidR="009D2887" w:rsidRPr="00517B33" w:rsidRDefault="00135DCB" w:rsidP="00B16516">
            <w:pPr>
              <w:rPr>
                <w:b/>
                <w:sz w:val="21"/>
                <w:szCs w:val="21"/>
              </w:rPr>
            </w:pPr>
            <w:r w:rsidRPr="00517B33">
              <w:rPr>
                <w:b/>
                <w:sz w:val="21"/>
                <w:szCs w:val="21"/>
              </w:rPr>
              <w:t>Section 2</w:t>
            </w:r>
            <w:r w:rsidR="000F0246" w:rsidRPr="00517B33">
              <w:rPr>
                <w:b/>
                <w:sz w:val="21"/>
                <w:szCs w:val="21"/>
              </w:rPr>
              <w:t xml:space="preserve"> Audit Requirements</w:t>
            </w:r>
          </w:p>
        </w:tc>
      </w:tr>
      <w:tr w:rsidR="00C76905" w:rsidRPr="006E39F5" w:rsidTr="00517B33">
        <w:trPr>
          <w:cantSplit/>
        </w:trPr>
        <w:tc>
          <w:tcPr>
            <w:tcW w:w="6048" w:type="dxa"/>
          </w:tcPr>
          <w:p w:rsidR="00C76905" w:rsidRPr="00517B33" w:rsidRDefault="00135DCB" w:rsidP="008A3658">
            <w:pPr>
              <w:spacing w:line="260" w:lineRule="exact"/>
              <w:rPr>
                <w:rFonts w:cs="Arial"/>
                <w:b/>
                <w:sz w:val="21"/>
                <w:szCs w:val="21"/>
              </w:rPr>
            </w:pPr>
            <w:r w:rsidRPr="00517B33">
              <w:rPr>
                <w:rFonts w:cs="Arial"/>
                <w:b/>
                <w:sz w:val="21"/>
                <w:szCs w:val="21"/>
              </w:rPr>
              <w:t>Adjustments to FSP Funding for Failure to Comply With Audit Documentation Requirements:</w:t>
            </w:r>
            <w:r w:rsidR="00F808C3" w:rsidRPr="00517B33">
              <w:rPr>
                <w:rFonts w:cs="Arial"/>
                <w:sz w:val="21"/>
                <w:szCs w:val="21"/>
              </w:rPr>
              <w:t xml:space="preserve"> </w:t>
            </w:r>
            <w:r w:rsidR="00F808C3" w:rsidRPr="00517B33">
              <w:rPr>
                <w:sz w:val="21"/>
                <w:szCs w:val="21"/>
              </w:rPr>
              <w:t>Failure to provide attendance records requested for an audit now may result in the TEA's retaining 100% of a district's FSP</w:t>
            </w:r>
            <w:r w:rsidR="0063406D" w:rsidRPr="00517B33">
              <w:rPr>
                <w:b/>
                <w:sz w:val="21"/>
                <w:szCs w:val="21"/>
              </w:rPr>
              <w:fldChar w:fldCharType="begin"/>
            </w:r>
            <w:r w:rsidR="00F808C3" w:rsidRPr="00517B33">
              <w:rPr>
                <w:sz w:val="21"/>
                <w:szCs w:val="21"/>
              </w:rPr>
              <w:instrText>xe "Foundation School Program (FSP)"</w:instrText>
            </w:r>
            <w:r w:rsidR="0063406D" w:rsidRPr="00517B33">
              <w:rPr>
                <w:b/>
                <w:sz w:val="21"/>
                <w:szCs w:val="21"/>
              </w:rPr>
              <w:fldChar w:fldCharType="end"/>
            </w:r>
            <w:r w:rsidR="00F808C3" w:rsidRPr="00517B33">
              <w:rPr>
                <w:sz w:val="21"/>
                <w:szCs w:val="21"/>
              </w:rPr>
              <w:t xml:space="preserve"> allotment for the undocumented attendance for the school year(s) for which records have been requested, instead of 30% of a district's FSP allotment for those school years.</w:t>
            </w:r>
          </w:p>
        </w:tc>
        <w:tc>
          <w:tcPr>
            <w:tcW w:w="3528" w:type="dxa"/>
          </w:tcPr>
          <w:p w:rsidR="00C76905" w:rsidRPr="00517B33" w:rsidRDefault="0063406D" w:rsidP="00B16516">
            <w:pPr>
              <w:rPr>
                <w:rFonts w:cs="Arial"/>
                <w:b/>
                <w:sz w:val="21"/>
                <w:szCs w:val="21"/>
              </w:rPr>
            </w:pPr>
            <w:fldSimple w:instr=" REF _Ref265220318 \h  \* MERGEFORMAT ">
              <w:r w:rsidR="008D654F" w:rsidRPr="008D654F">
                <w:rPr>
                  <w:b/>
                  <w:sz w:val="21"/>
                  <w:szCs w:val="21"/>
                </w:rPr>
                <w:t>2.1 General Audit Requirements</w:t>
              </w:r>
            </w:fldSimple>
          </w:p>
        </w:tc>
      </w:tr>
      <w:tr w:rsidR="00C33BE1" w:rsidRPr="006E39F5" w:rsidTr="00517B33">
        <w:trPr>
          <w:cantSplit/>
        </w:trPr>
        <w:tc>
          <w:tcPr>
            <w:tcW w:w="6048" w:type="dxa"/>
          </w:tcPr>
          <w:p w:rsidR="00C33BE1" w:rsidRPr="00517B33" w:rsidRDefault="00135DCB" w:rsidP="00B16516">
            <w:pPr>
              <w:spacing w:line="260" w:lineRule="exact"/>
              <w:rPr>
                <w:sz w:val="21"/>
                <w:szCs w:val="21"/>
              </w:rPr>
            </w:pPr>
            <w:r w:rsidRPr="00517B33">
              <w:rPr>
                <w:b/>
                <w:sz w:val="21"/>
                <w:szCs w:val="21"/>
              </w:rPr>
              <w:t>Funding Eligibility of Repeated Courses:</w:t>
            </w:r>
            <w:r w:rsidR="005947B4" w:rsidRPr="00517B33">
              <w:rPr>
                <w:sz w:val="21"/>
                <w:szCs w:val="21"/>
              </w:rPr>
              <w:t xml:space="preserve"> A subsection on whether time spent in a repeated course qualifies as instructional time </w:t>
            </w:r>
            <w:r w:rsidR="008C48C0" w:rsidRPr="00517B33">
              <w:rPr>
                <w:sz w:val="21"/>
                <w:szCs w:val="21"/>
              </w:rPr>
              <w:t>has</w:t>
            </w:r>
            <w:r w:rsidR="005947B4" w:rsidRPr="00517B33">
              <w:rPr>
                <w:sz w:val="21"/>
                <w:szCs w:val="21"/>
              </w:rPr>
              <w:t xml:space="preserve"> be</w:t>
            </w:r>
            <w:r w:rsidR="008C48C0" w:rsidRPr="00517B33">
              <w:rPr>
                <w:sz w:val="21"/>
                <w:szCs w:val="21"/>
              </w:rPr>
              <w:t>en</w:t>
            </w:r>
            <w:r w:rsidR="005947B4" w:rsidRPr="00517B33">
              <w:rPr>
                <w:sz w:val="21"/>
                <w:szCs w:val="21"/>
              </w:rPr>
              <w:t xml:space="preserve"> added.</w:t>
            </w:r>
          </w:p>
        </w:tc>
        <w:tc>
          <w:tcPr>
            <w:tcW w:w="3528" w:type="dxa"/>
          </w:tcPr>
          <w:p w:rsidR="00C33BE1" w:rsidRPr="00517B33" w:rsidRDefault="0063406D" w:rsidP="00B16516">
            <w:pPr>
              <w:rPr>
                <w:rFonts w:cs="Arial"/>
                <w:b/>
                <w:sz w:val="21"/>
                <w:szCs w:val="21"/>
              </w:rPr>
            </w:pPr>
            <w:fldSimple w:instr=" REF _Ref293064012 \h  \* MERGEFORMAT ">
              <w:r w:rsidR="008D654F" w:rsidRPr="008D654F">
                <w:rPr>
                  <w:b/>
                  <w:sz w:val="21"/>
                  <w:szCs w:val="21"/>
                </w:rPr>
                <w:t>3.2.2.2 Time Spent in Course for Which Student Has Already Received Credit Not Eligible as Instructional Hours</w:t>
              </w:r>
            </w:fldSimple>
          </w:p>
        </w:tc>
      </w:tr>
      <w:tr w:rsidR="009B20EF" w:rsidRPr="006E39F5" w:rsidTr="00517B33">
        <w:trPr>
          <w:cantSplit/>
        </w:trPr>
        <w:tc>
          <w:tcPr>
            <w:tcW w:w="6048" w:type="dxa"/>
          </w:tcPr>
          <w:p w:rsidR="009B20EF" w:rsidRPr="00517B33" w:rsidRDefault="009B20EF" w:rsidP="00B16516">
            <w:pPr>
              <w:spacing w:line="260" w:lineRule="exact"/>
              <w:rPr>
                <w:b/>
                <w:sz w:val="21"/>
                <w:szCs w:val="21"/>
              </w:rPr>
            </w:pPr>
            <w:r w:rsidRPr="00517B33">
              <w:rPr>
                <w:b/>
                <w:sz w:val="21"/>
                <w:szCs w:val="21"/>
              </w:rPr>
              <w:t xml:space="preserve">Time Spent in Self-Paced Courses: </w:t>
            </w:r>
            <w:r w:rsidRPr="00517B33">
              <w:rPr>
                <w:sz w:val="21"/>
                <w:szCs w:val="21"/>
              </w:rPr>
              <w:t>Requirements related to counting time spent in self-paced courses as instructional time have been added.</w:t>
            </w:r>
          </w:p>
        </w:tc>
        <w:tc>
          <w:tcPr>
            <w:tcW w:w="3528" w:type="dxa"/>
          </w:tcPr>
          <w:p w:rsidR="009B20EF" w:rsidRPr="00517B33" w:rsidRDefault="0063406D" w:rsidP="00B16516">
            <w:pPr>
              <w:rPr>
                <w:b/>
                <w:sz w:val="21"/>
                <w:szCs w:val="21"/>
              </w:rPr>
            </w:pPr>
            <w:fldSimple w:instr=" REF _Ref298487109 \h  \* MERGEFORMAT ">
              <w:r w:rsidR="008D654F" w:rsidRPr="008D654F">
                <w:rPr>
                  <w:b/>
                  <w:sz w:val="21"/>
                  <w:szCs w:val="21"/>
                </w:rPr>
                <w:t>3.2.2.3 Time Spent in Self-Paced Course</w:t>
              </w:r>
            </w:fldSimple>
          </w:p>
        </w:tc>
      </w:tr>
      <w:tr w:rsidR="008270A3" w:rsidRPr="006E39F5" w:rsidTr="00517B33">
        <w:trPr>
          <w:cantSplit/>
        </w:trPr>
        <w:tc>
          <w:tcPr>
            <w:tcW w:w="6048" w:type="dxa"/>
          </w:tcPr>
          <w:p w:rsidR="008270A3" w:rsidRPr="00517B33" w:rsidRDefault="00135DCB" w:rsidP="008270A3">
            <w:pPr>
              <w:spacing w:line="260" w:lineRule="exact"/>
              <w:rPr>
                <w:rFonts w:cs="Arial"/>
                <w:sz w:val="21"/>
                <w:szCs w:val="21"/>
              </w:rPr>
            </w:pPr>
            <w:r w:rsidRPr="00517B33">
              <w:rPr>
                <w:rFonts w:cs="Arial"/>
                <w:b/>
                <w:sz w:val="21"/>
                <w:szCs w:val="21"/>
              </w:rPr>
              <w:t>Time Period for Sending Requested Records Through the Texas Records Exchange System:</w:t>
            </w:r>
            <w:r w:rsidR="005B1EA3" w:rsidRPr="00517B33">
              <w:rPr>
                <w:rFonts w:cs="Arial"/>
                <w:sz w:val="21"/>
                <w:szCs w:val="21"/>
              </w:rPr>
              <w:t xml:space="preserve"> </w:t>
            </w:r>
            <w:r w:rsidR="00F34F0C" w:rsidRPr="00517B33">
              <w:rPr>
                <w:rFonts w:cs="Arial"/>
                <w:sz w:val="21"/>
                <w:szCs w:val="21"/>
              </w:rPr>
              <w:t>References to the length of time districts have to send requested records have been corrected and clarified.</w:t>
            </w:r>
            <w:r w:rsidR="00291CBF" w:rsidRPr="00517B33">
              <w:rPr>
                <w:rFonts w:cs="Arial"/>
                <w:sz w:val="21"/>
                <w:szCs w:val="21"/>
              </w:rPr>
              <w:t xml:space="preserve"> Clarification of what constitutes a working day </w:t>
            </w:r>
            <w:r w:rsidR="002F6753" w:rsidRPr="00517B33">
              <w:rPr>
                <w:rFonts w:cs="Arial"/>
                <w:sz w:val="21"/>
                <w:szCs w:val="21"/>
              </w:rPr>
              <w:t>has</w:t>
            </w:r>
            <w:r w:rsidR="00291CBF" w:rsidRPr="00517B33">
              <w:rPr>
                <w:rFonts w:cs="Arial"/>
                <w:sz w:val="21"/>
                <w:szCs w:val="21"/>
              </w:rPr>
              <w:t xml:space="preserve"> be</w:t>
            </w:r>
            <w:r w:rsidR="002F6753" w:rsidRPr="00517B33">
              <w:rPr>
                <w:rFonts w:cs="Arial"/>
                <w:sz w:val="21"/>
                <w:szCs w:val="21"/>
              </w:rPr>
              <w:t>en</w:t>
            </w:r>
            <w:r w:rsidR="00291CBF" w:rsidRPr="00517B33">
              <w:rPr>
                <w:rFonts w:cs="Arial"/>
                <w:sz w:val="21"/>
                <w:szCs w:val="21"/>
              </w:rPr>
              <w:t xml:space="preserve"> added.</w:t>
            </w:r>
          </w:p>
        </w:tc>
        <w:tc>
          <w:tcPr>
            <w:tcW w:w="3528" w:type="dxa"/>
          </w:tcPr>
          <w:p w:rsidR="008270A3" w:rsidRPr="00517B33" w:rsidRDefault="0063406D" w:rsidP="00B16516">
            <w:pPr>
              <w:rPr>
                <w:rFonts w:cs="Arial"/>
                <w:b/>
                <w:sz w:val="21"/>
                <w:szCs w:val="21"/>
              </w:rPr>
            </w:pPr>
            <w:fldSimple w:instr=" REF _Ref203893703 \h  \* MERGEFORMAT ">
              <w:r w:rsidR="008D654F" w:rsidRPr="008D654F">
                <w:rPr>
                  <w:b/>
                  <w:sz w:val="21"/>
                  <w:szCs w:val="21"/>
                </w:rPr>
                <w:t>3.3 Enrollment Procedures and Requirements</w:t>
              </w:r>
            </w:fldSimple>
            <w:r w:rsidR="00F34F0C" w:rsidRPr="00517B33">
              <w:rPr>
                <w:rFonts w:cs="Arial"/>
                <w:b/>
                <w:sz w:val="21"/>
                <w:szCs w:val="21"/>
              </w:rPr>
              <w:t xml:space="preserve">, </w:t>
            </w:r>
            <w:r w:rsidR="00F34F0C" w:rsidRPr="00517B33">
              <w:rPr>
                <w:rFonts w:cs="Arial"/>
                <w:b/>
                <w:sz w:val="21"/>
                <w:szCs w:val="21"/>
              </w:rPr>
              <w:br/>
            </w:r>
            <w:fldSimple w:instr=" REF _Ref234901143 \h  \* MERGEFORMAT ">
              <w:r w:rsidR="008D654F" w:rsidRPr="008D654F">
                <w:rPr>
                  <w:b/>
                  <w:sz w:val="21"/>
                  <w:szCs w:val="21"/>
                </w:rPr>
                <w:t>3.4.4 Information and Record Transfer</w:t>
              </w:r>
            </w:fldSimple>
          </w:p>
        </w:tc>
      </w:tr>
      <w:tr w:rsidR="008C48C0" w:rsidRPr="006E39F5" w:rsidTr="00517B33">
        <w:trPr>
          <w:cantSplit/>
        </w:trPr>
        <w:tc>
          <w:tcPr>
            <w:tcW w:w="6048" w:type="dxa"/>
          </w:tcPr>
          <w:p w:rsidR="008C48C0" w:rsidRPr="00517B33" w:rsidRDefault="006E39F5" w:rsidP="006E39F5">
            <w:pPr>
              <w:spacing w:line="260" w:lineRule="exact"/>
              <w:rPr>
                <w:rFonts w:cs="Arial"/>
                <w:b/>
                <w:sz w:val="21"/>
                <w:szCs w:val="21"/>
              </w:rPr>
            </w:pPr>
            <w:r w:rsidRPr="00517B33">
              <w:rPr>
                <w:rFonts w:cs="Arial"/>
                <w:b/>
                <w:sz w:val="21"/>
                <w:szCs w:val="21"/>
              </w:rPr>
              <w:t>Enrollment Procedures and Requirements</w:t>
            </w:r>
            <w:r w:rsidR="008C48C0" w:rsidRPr="00517B33">
              <w:rPr>
                <w:rFonts w:cs="Arial"/>
                <w:b/>
                <w:sz w:val="21"/>
                <w:szCs w:val="21"/>
              </w:rPr>
              <w:t>:</w:t>
            </w:r>
            <w:r w:rsidRPr="00517B33">
              <w:rPr>
                <w:rFonts w:cs="Arial"/>
                <w:sz w:val="21"/>
                <w:szCs w:val="21"/>
              </w:rPr>
              <w:t xml:space="preserve"> Procedures and requirements have been updated and revised</w:t>
            </w:r>
            <w:r w:rsidR="008C48C0" w:rsidRPr="00517B33">
              <w:rPr>
                <w:rFonts w:cs="Arial"/>
                <w:sz w:val="21"/>
                <w:szCs w:val="21"/>
              </w:rPr>
              <w:t xml:space="preserve">. </w:t>
            </w:r>
          </w:p>
        </w:tc>
        <w:tc>
          <w:tcPr>
            <w:tcW w:w="3528" w:type="dxa"/>
          </w:tcPr>
          <w:p w:rsidR="008C48C0" w:rsidRPr="00517B33" w:rsidRDefault="0063406D" w:rsidP="00B16516">
            <w:pPr>
              <w:rPr>
                <w:sz w:val="21"/>
                <w:szCs w:val="21"/>
              </w:rPr>
            </w:pPr>
            <w:fldSimple w:instr=" REF _Ref203893703 \h  \* MERGEFORMAT ">
              <w:r w:rsidR="008D654F" w:rsidRPr="008D654F">
                <w:rPr>
                  <w:b/>
                  <w:sz w:val="21"/>
                  <w:szCs w:val="21"/>
                </w:rPr>
                <w:t>3.3 Enrollment Procedures and Requirements</w:t>
              </w:r>
            </w:fldSimple>
          </w:p>
        </w:tc>
      </w:tr>
      <w:tr w:rsidR="001D707A" w:rsidRPr="006E39F5" w:rsidTr="00517B33">
        <w:trPr>
          <w:cantSplit/>
        </w:trPr>
        <w:tc>
          <w:tcPr>
            <w:tcW w:w="6048" w:type="dxa"/>
          </w:tcPr>
          <w:p w:rsidR="001D707A" w:rsidRPr="00517B33" w:rsidRDefault="002F6753" w:rsidP="008270A3">
            <w:pPr>
              <w:spacing w:line="260" w:lineRule="exact"/>
              <w:rPr>
                <w:rFonts w:cs="Arial"/>
                <w:sz w:val="21"/>
                <w:szCs w:val="21"/>
              </w:rPr>
            </w:pPr>
            <w:r w:rsidRPr="00517B33">
              <w:rPr>
                <w:rFonts w:cs="Arial"/>
                <w:sz w:val="21"/>
                <w:szCs w:val="21"/>
              </w:rPr>
              <w:t>"</w:t>
            </w:r>
            <w:r w:rsidR="00135DCB" w:rsidRPr="00517B33">
              <w:rPr>
                <w:rFonts w:cs="Arial"/>
                <w:b/>
                <w:sz w:val="21"/>
                <w:szCs w:val="21"/>
              </w:rPr>
              <w:t>Auditing" of Classes:</w:t>
            </w:r>
            <w:r w:rsidRPr="00517B33">
              <w:rPr>
                <w:rFonts w:cs="Arial"/>
                <w:sz w:val="21"/>
                <w:szCs w:val="21"/>
              </w:rPr>
              <w:t xml:space="preserve"> Information on students' auditing classes has been revised to prohibit a school district or charter school from allowing a student to audit classes without being enrolled in the district or school.</w:t>
            </w:r>
          </w:p>
        </w:tc>
        <w:tc>
          <w:tcPr>
            <w:tcW w:w="3528" w:type="dxa"/>
          </w:tcPr>
          <w:p w:rsidR="001D707A" w:rsidRPr="00517B33" w:rsidRDefault="0063406D" w:rsidP="00B16516">
            <w:pPr>
              <w:rPr>
                <w:rFonts w:cs="Arial"/>
                <w:b/>
                <w:sz w:val="21"/>
                <w:szCs w:val="21"/>
              </w:rPr>
            </w:pPr>
            <w:fldSimple w:instr=" REF _Ref293065578 \h  \* MERGEFORMAT ">
              <w:r w:rsidR="008D654F" w:rsidRPr="008D654F">
                <w:rPr>
                  <w:b/>
                  <w:sz w:val="21"/>
                  <w:szCs w:val="21"/>
                </w:rPr>
                <w:t>3.3.2.1 "Auditing" Classes at School District or Charter School at Which the Student Is</w:t>
              </w:r>
              <w:r w:rsidR="008D654F" w:rsidRPr="008D654F">
                <w:rPr>
                  <w:b/>
                  <w:bCs/>
                  <w:iCs/>
                  <w:sz w:val="21"/>
                  <w:szCs w:val="21"/>
                </w:rPr>
                <w:t xml:space="preserve"> Not Enrolled</w:t>
              </w:r>
            </w:fldSimple>
          </w:p>
        </w:tc>
      </w:tr>
      <w:tr w:rsidR="001D707A" w:rsidRPr="006E39F5" w:rsidTr="00517B33">
        <w:trPr>
          <w:cantSplit/>
        </w:trPr>
        <w:tc>
          <w:tcPr>
            <w:tcW w:w="6048" w:type="dxa"/>
          </w:tcPr>
          <w:p w:rsidR="001D707A" w:rsidRPr="00517B33" w:rsidRDefault="00135DCB" w:rsidP="008270A3">
            <w:pPr>
              <w:spacing w:line="260" w:lineRule="exact"/>
              <w:rPr>
                <w:rFonts w:cs="Arial"/>
                <w:b/>
                <w:sz w:val="21"/>
                <w:szCs w:val="21"/>
              </w:rPr>
            </w:pPr>
            <w:r w:rsidRPr="00517B33">
              <w:rPr>
                <w:rFonts w:cs="Arial"/>
                <w:b/>
                <w:sz w:val="21"/>
                <w:szCs w:val="21"/>
              </w:rPr>
              <w:t xml:space="preserve">Selecting an Alternate Attendance-Taking Time: </w:t>
            </w:r>
            <w:r w:rsidRPr="00517B33">
              <w:rPr>
                <w:rFonts w:cs="Arial"/>
                <w:sz w:val="21"/>
                <w:szCs w:val="21"/>
              </w:rPr>
              <w:t xml:space="preserve">Information </w:t>
            </w:r>
            <w:r w:rsidR="00BF3D6D" w:rsidRPr="00517B33">
              <w:rPr>
                <w:rFonts w:cs="Arial"/>
                <w:sz w:val="21"/>
                <w:szCs w:val="21"/>
              </w:rPr>
              <w:t xml:space="preserve">on selecting an alternate attendance-taking time has been clarified. </w:t>
            </w:r>
          </w:p>
        </w:tc>
        <w:tc>
          <w:tcPr>
            <w:tcW w:w="3528" w:type="dxa"/>
          </w:tcPr>
          <w:p w:rsidR="001D707A" w:rsidRPr="00517B33" w:rsidRDefault="0063406D" w:rsidP="00B16516">
            <w:pPr>
              <w:rPr>
                <w:rFonts w:cs="Arial"/>
                <w:b/>
                <w:sz w:val="21"/>
                <w:szCs w:val="21"/>
              </w:rPr>
            </w:pPr>
            <w:fldSimple w:instr=" REF _Ref204590805 \h  \* MERGEFORMAT ">
              <w:r w:rsidR="008D654F" w:rsidRPr="008D654F">
                <w:rPr>
                  <w:b/>
                  <w:sz w:val="21"/>
                  <w:szCs w:val="21"/>
                </w:rPr>
                <w:t>3.6.2 Time of Day for Attendance Taking</w:t>
              </w:r>
            </w:fldSimple>
            <w:r w:rsidR="00DC58F7" w:rsidRPr="00517B33">
              <w:rPr>
                <w:rFonts w:cs="Arial"/>
                <w:b/>
                <w:sz w:val="21"/>
                <w:szCs w:val="21"/>
              </w:rPr>
              <w:t>,</w:t>
            </w:r>
            <w:r w:rsidR="00DC58F7" w:rsidRPr="00517B33">
              <w:rPr>
                <w:rFonts w:cs="Arial"/>
                <w:b/>
                <w:sz w:val="21"/>
                <w:szCs w:val="21"/>
              </w:rPr>
              <w:br/>
            </w:r>
            <w:fldSimple w:instr=" REF _Ref263328236 \h  \* MERGEFORMAT ">
              <w:r w:rsidR="008D654F" w:rsidRPr="008D654F">
                <w:rPr>
                  <w:b/>
                  <w:sz w:val="21"/>
                  <w:szCs w:val="21"/>
                </w:rPr>
                <w:t>3.6.2.2 Alternate Attendance-Taking Time for Certain Student Populations</w:t>
              </w:r>
            </w:fldSimple>
          </w:p>
        </w:tc>
      </w:tr>
      <w:tr w:rsidR="001D707A" w:rsidRPr="006E39F5" w:rsidTr="00517B33">
        <w:trPr>
          <w:cantSplit/>
        </w:trPr>
        <w:tc>
          <w:tcPr>
            <w:tcW w:w="6048" w:type="dxa"/>
          </w:tcPr>
          <w:p w:rsidR="001D707A" w:rsidRPr="00517B33" w:rsidRDefault="00135DCB" w:rsidP="008270A3">
            <w:pPr>
              <w:spacing w:line="260" w:lineRule="exact"/>
              <w:rPr>
                <w:rFonts w:cs="Arial"/>
                <w:sz w:val="21"/>
                <w:szCs w:val="21"/>
              </w:rPr>
            </w:pPr>
            <w:r w:rsidRPr="00517B33">
              <w:rPr>
                <w:rFonts w:cs="Arial"/>
                <w:b/>
                <w:sz w:val="21"/>
                <w:szCs w:val="21"/>
              </w:rPr>
              <w:lastRenderedPageBreak/>
              <w:t>Religious Holy Days:</w:t>
            </w:r>
            <w:r w:rsidR="00015EB1" w:rsidRPr="00517B33">
              <w:rPr>
                <w:rFonts w:cs="Arial"/>
                <w:sz w:val="21"/>
                <w:szCs w:val="21"/>
              </w:rPr>
              <w:t xml:space="preserve"> An explanation that districts are responsible for determining what constitutes a religious holy day for purposes of excusing absences for FSP purposes has been added. Guidance on determining what constitutes a religious holy day has been added.</w:t>
            </w:r>
          </w:p>
        </w:tc>
        <w:tc>
          <w:tcPr>
            <w:tcW w:w="3528" w:type="dxa"/>
          </w:tcPr>
          <w:p w:rsidR="001D707A" w:rsidRPr="00517B33" w:rsidRDefault="0063406D" w:rsidP="00B16516">
            <w:pPr>
              <w:rPr>
                <w:rFonts w:cs="Arial"/>
                <w:b/>
                <w:sz w:val="21"/>
                <w:szCs w:val="21"/>
              </w:rPr>
            </w:pPr>
            <w:fldSimple w:instr=" REF _Ref259631515 \h  \* MERGEFORMAT ">
              <w:r w:rsidR="008D654F" w:rsidRPr="008D654F">
                <w:rPr>
                  <w:b/>
                  <w:sz w:val="21"/>
                  <w:szCs w:val="21"/>
                </w:rPr>
                <w:t>3.6.3 Requirements for a Student's Being Considered Present or Absent for FSP (Funding) Purposes</w:t>
              </w:r>
            </w:fldSimple>
          </w:p>
        </w:tc>
      </w:tr>
      <w:tr w:rsidR="001D707A" w:rsidRPr="006E39F5" w:rsidTr="00517B33">
        <w:trPr>
          <w:cantSplit/>
        </w:trPr>
        <w:tc>
          <w:tcPr>
            <w:tcW w:w="6048" w:type="dxa"/>
          </w:tcPr>
          <w:p w:rsidR="001D707A" w:rsidRPr="00517B33" w:rsidRDefault="00135DCB" w:rsidP="008270A3">
            <w:pPr>
              <w:spacing w:line="260" w:lineRule="exact"/>
              <w:rPr>
                <w:rFonts w:cs="Arial"/>
                <w:sz w:val="21"/>
                <w:szCs w:val="21"/>
              </w:rPr>
            </w:pPr>
            <w:r w:rsidRPr="00517B33">
              <w:rPr>
                <w:rFonts w:cs="Arial"/>
                <w:b/>
                <w:sz w:val="21"/>
                <w:szCs w:val="21"/>
              </w:rPr>
              <w:t>Documentation of Absences:</w:t>
            </w:r>
            <w:r w:rsidR="00224C2F" w:rsidRPr="00517B33">
              <w:rPr>
                <w:rFonts w:cs="Arial"/>
                <w:sz w:val="21"/>
                <w:szCs w:val="21"/>
              </w:rPr>
              <w:t xml:space="preserve"> An explanation that school districts must keep documentation related to any absence excused for FSP purposes has been added.</w:t>
            </w:r>
          </w:p>
        </w:tc>
        <w:tc>
          <w:tcPr>
            <w:tcW w:w="3528" w:type="dxa"/>
          </w:tcPr>
          <w:p w:rsidR="001D707A" w:rsidRPr="00517B33" w:rsidRDefault="0063406D" w:rsidP="00B16516">
            <w:pPr>
              <w:rPr>
                <w:rFonts w:cs="Arial"/>
                <w:b/>
                <w:sz w:val="21"/>
                <w:szCs w:val="21"/>
              </w:rPr>
            </w:pPr>
            <w:fldSimple w:instr=" REF _Ref259631515 \h  \* MERGEFORMAT ">
              <w:r w:rsidR="008D654F" w:rsidRPr="008D654F">
                <w:rPr>
                  <w:b/>
                  <w:sz w:val="21"/>
                  <w:szCs w:val="21"/>
                </w:rPr>
                <w:t>3.6.3 Requirements for a Student's Being Considered Present or Absent for FSP (Funding) Purposes</w:t>
              </w:r>
            </w:fldSimple>
          </w:p>
        </w:tc>
      </w:tr>
      <w:tr w:rsidR="00FB1A3C" w:rsidRPr="006E39F5" w:rsidTr="00517B33">
        <w:trPr>
          <w:cantSplit/>
        </w:trPr>
        <w:tc>
          <w:tcPr>
            <w:tcW w:w="6048" w:type="dxa"/>
          </w:tcPr>
          <w:p w:rsidR="00135DCB" w:rsidRPr="00517B33" w:rsidRDefault="00135DCB">
            <w:pPr>
              <w:spacing w:line="260" w:lineRule="exact"/>
              <w:rPr>
                <w:rFonts w:cs="Arial"/>
                <w:sz w:val="21"/>
                <w:szCs w:val="21"/>
              </w:rPr>
            </w:pPr>
            <w:r w:rsidRPr="00517B33">
              <w:rPr>
                <w:rFonts w:cs="Arial"/>
                <w:b/>
                <w:sz w:val="21"/>
                <w:szCs w:val="21"/>
              </w:rPr>
              <w:t>Makeup Days, Missed Instructional Day Waivers, School Closures for Issues of Health or Safety:</w:t>
            </w:r>
            <w:r w:rsidR="00947D1D" w:rsidRPr="00517B33">
              <w:rPr>
                <w:rFonts w:cs="Arial"/>
                <w:sz w:val="21"/>
                <w:szCs w:val="21"/>
              </w:rPr>
              <w:t xml:space="preserve"> Existing i</w:t>
            </w:r>
            <w:r w:rsidR="002E04B3" w:rsidRPr="00517B33">
              <w:rPr>
                <w:rFonts w:cs="Arial"/>
                <w:sz w:val="21"/>
                <w:szCs w:val="21"/>
              </w:rPr>
              <w:t>nformation on these topics has been</w:t>
            </w:r>
            <w:r w:rsidR="00947D1D" w:rsidRPr="00517B33">
              <w:rPr>
                <w:rFonts w:cs="Arial"/>
                <w:sz w:val="21"/>
                <w:szCs w:val="21"/>
              </w:rPr>
              <w:t xml:space="preserve"> revised, and new information has been</w:t>
            </w:r>
            <w:r w:rsidR="002E04B3" w:rsidRPr="00517B33">
              <w:rPr>
                <w:rFonts w:cs="Arial"/>
                <w:sz w:val="21"/>
                <w:szCs w:val="21"/>
              </w:rPr>
              <w:t xml:space="preserve"> added.</w:t>
            </w:r>
          </w:p>
        </w:tc>
        <w:tc>
          <w:tcPr>
            <w:tcW w:w="3528" w:type="dxa"/>
          </w:tcPr>
          <w:p w:rsidR="00FB1A3C" w:rsidRPr="00517B33" w:rsidRDefault="0063406D" w:rsidP="00B16516">
            <w:pPr>
              <w:rPr>
                <w:rFonts w:cs="Arial"/>
                <w:b/>
                <w:sz w:val="21"/>
                <w:szCs w:val="21"/>
              </w:rPr>
            </w:pPr>
            <w:fldSimple w:instr=" REF _Ref293067265 \h  \* MERGEFORMAT ">
              <w:r w:rsidR="008D654F" w:rsidRPr="008D654F">
                <w:rPr>
                  <w:b/>
                  <w:sz w:val="21"/>
                  <w:szCs w:val="21"/>
                </w:rPr>
                <w:t>3.8.2.1 Makeup Days</w:t>
              </w:r>
            </w:fldSimple>
            <w:r w:rsidR="008E6F7C" w:rsidRPr="00517B33">
              <w:rPr>
                <w:rFonts w:cs="Arial"/>
                <w:b/>
                <w:sz w:val="21"/>
                <w:szCs w:val="21"/>
              </w:rPr>
              <w:t xml:space="preserve">, </w:t>
            </w:r>
            <w:r w:rsidR="008E6F7C" w:rsidRPr="00517B33">
              <w:rPr>
                <w:rFonts w:cs="Arial"/>
                <w:b/>
                <w:sz w:val="21"/>
                <w:szCs w:val="21"/>
              </w:rPr>
              <w:br/>
            </w:r>
            <w:fldSimple w:instr=" REF _Ref293067295 \h  \* MERGEFORMAT ">
              <w:r w:rsidR="008D654F" w:rsidRPr="008D654F">
                <w:rPr>
                  <w:b/>
                  <w:sz w:val="21"/>
                  <w:szCs w:val="21"/>
                </w:rPr>
                <w:t>3.8.2.2 Missed Instructional Day Waivers</w:t>
              </w:r>
            </w:fldSimple>
            <w:r w:rsidR="008E6F7C" w:rsidRPr="00517B33">
              <w:rPr>
                <w:rFonts w:cs="Arial"/>
                <w:b/>
                <w:sz w:val="21"/>
                <w:szCs w:val="21"/>
              </w:rPr>
              <w:t>,</w:t>
            </w:r>
            <w:r w:rsidR="008E6F7C" w:rsidRPr="00517B33">
              <w:rPr>
                <w:rFonts w:cs="Arial"/>
                <w:b/>
                <w:sz w:val="21"/>
                <w:szCs w:val="21"/>
              </w:rPr>
              <w:br/>
            </w:r>
            <w:fldSimple w:instr=" REF _Ref292705867 \h  \* MERGEFORMAT ">
              <w:r w:rsidR="008D654F" w:rsidRPr="008D654F">
                <w:rPr>
                  <w:rFonts w:eastAsiaTheme="majorEastAsia" w:cs="Arial"/>
                  <w:b/>
                  <w:bCs/>
                  <w:sz w:val="21"/>
                  <w:szCs w:val="21"/>
                </w:rPr>
                <w:br w:type="column"/>
                <w:t xml:space="preserve">3.8.3 Closures for Bad Weather or Other Issues of Health or </w:t>
              </w:r>
              <w:r w:rsidR="008D654F" w:rsidRPr="008D654F">
                <w:rPr>
                  <w:rFonts w:eastAsiaTheme="majorEastAsia" w:cs="Arial"/>
                  <w:b/>
                  <w:sz w:val="21"/>
                  <w:szCs w:val="21"/>
                </w:rPr>
                <w:t>Safety</w:t>
              </w:r>
            </w:fldSimple>
          </w:p>
        </w:tc>
      </w:tr>
      <w:tr w:rsidR="00C62C20" w:rsidRPr="006E39F5" w:rsidTr="00517B33">
        <w:trPr>
          <w:cantSplit/>
        </w:trPr>
        <w:tc>
          <w:tcPr>
            <w:tcW w:w="6048" w:type="dxa"/>
          </w:tcPr>
          <w:p w:rsidR="00C62C20" w:rsidRPr="00517B33" w:rsidRDefault="0062073E" w:rsidP="008270A3">
            <w:pPr>
              <w:spacing w:line="260" w:lineRule="exact"/>
              <w:rPr>
                <w:rFonts w:cs="Arial"/>
                <w:sz w:val="21"/>
                <w:szCs w:val="21"/>
              </w:rPr>
            </w:pPr>
            <w:r w:rsidRPr="00517B33">
              <w:rPr>
                <w:rFonts w:cs="Arial"/>
                <w:b/>
                <w:sz w:val="21"/>
                <w:szCs w:val="21"/>
              </w:rPr>
              <w:t>Special Education Homebound Services and Pregnancy Related Services:</w:t>
            </w:r>
            <w:r w:rsidRPr="00517B33">
              <w:rPr>
                <w:rFonts w:cs="Arial"/>
                <w:sz w:val="21"/>
                <w:szCs w:val="21"/>
              </w:rPr>
              <w:t xml:space="preserve"> Information in the subsections related to this topic has been replaced with a note to see the applicable subsection of newly updated Section 9.</w:t>
            </w:r>
          </w:p>
        </w:tc>
        <w:tc>
          <w:tcPr>
            <w:tcW w:w="3528" w:type="dxa"/>
          </w:tcPr>
          <w:p w:rsidR="00C62C20" w:rsidRPr="00517B33" w:rsidRDefault="0063406D" w:rsidP="00B16516">
            <w:pPr>
              <w:rPr>
                <w:rFonts w:cs="Arial"/>
                <w:b/>
                <w:sz w:val="21"/>
                <w:szCs w:val="21"/>
              </w:rPr>
            </w:pPr>
            <w:fldSimple w:instr=" REF _Ref204495570 \h  \* MERGEFORMAT ">
              <w:r w:rsidR="008D654F" w:rsidRPr="008D654F">
                <w:rPr>
                  <w:b/>
                  <w:sz w:val="21"/>
                  <w:szCs w:val="21"/>
                </w:rPr>
                <w:t>4.6.2.3 Homebound Services and Pregnancy Related Services (PRS)</w:t>
              </w:r>
            </w:fldSimple>
          </w:p>
        </w:tc>
      </w:tr>
      <w:tr w:rsidR="00C62C20" w:rsidRPr="006E39F5" w:rsidTr="00517B33">
        <w:trPr>
          <w:cantSplit/>
        </w:trPr>
        <w:tc>
          <w:tcPr>
            <w:tcW w:w="6048" w:type="dxa"/>
          </w:tcPr>
          <w:p w:rsidR="00C62C20" w:rsidRPr="00517B33" w:rsidRDefault="00D75DC5" w:rsidP="008270A3">
            <w:pPr>
              <w:spacing w:line="260" w:lineRule="exact"/>
              <w:rPr>
                <w:rFonts w:cs="Arial"/>
                <w:b/>
                <w:sz w:val="21"/>
                <w:szCs w:val="21"/>
              </w:rPr>
            </w:pPr>
            <w:r w:rsidRPr="00517B33">
              <w:rPr>
                <w:rFonts w:cs="Arial"/>
                <w:b/>
                <w:sz w:val="21"/>
                <w:szCs w:val="21"/>
              </w:rPr>
              <w:t xml:space="preserve">Required Number of Career and Technical Education (CTE) Programs of Study: </w:t>
            </w:r>
            <w:r w:rsidRPr="00517B33">
              <w:rPr>
                <w:rFonts w:cs="Arial"/>
                <w:sz w:val="21"/>
                <w:szCs w:val="21"/>
              </w:rPr>
              <w:t>The description of the number of CTE programs of study that a district must offer to be eligible for CTE contact hour funding has been changed to specify that a district must offer at least one program of study in at least three different clusters, instead of at least three programs of study in at least three different clusters.</w:t>
            </w:r>
          </w:p>
        </w:tc>
        <w:tc>
          <w:tcPr>
            <w:tcW w:w="3528" w:type="dxa"/>
          </w:tcPr>
          <w:p w:rsidR="00C62C20" w:rsidRPr="00517B33" w:rsidRDefault="0063406D" w:rsidP="00B16516">
            <w:pPr>
              <w:rPr>
                <w:rFonts w:cs="Arial"/>
                <w:b/>
                <w:sz w:val="21"/>
                <w:szCs w:val="21"/>
              </w:rPr>
            </w:pPr>
            <w:fldSimple w:instr=" REF _Ref265239104 \h  \* MERGEFORMAT ">
              <w:r w:rsidR="008D654F" w:rsidRPr="008D654F">
                <w:rPr>
                  <w:b/>
                  <w:sz w:val="21"/>
                  <w:szCs w:val="21"/>
                </w:rPr>
                <w:t>5.2 Eligibility and Eligible Days Present</w:t>
              </w:r>
            </w:fldSimple>
          </w:p>
        </w:tc>
      </w:tr>
      <w:tr w:rsidR="00C62C20" w:rsidRPr="006E39F5" w:rsidTr="00517B33">
        <w:trPr>
          <w:cantSplit/>
        </w:trPr>
        <w:tc>
          <w:tcPr>
            <w:tcW w:w="6048" w:type="dxa"/>
          </w:tcPr>
          <w:p w:rsidR="00C62C20" w:rsidRPr="00517B33" w:rsidRDefault="00E9668C" w:rsidP="008270A3">
            <w:pPr>
              <w:spacing w:line="260" w:lineRule="exact"/>
              <w:rPr>
                <w:rFonts w:cs="Arial"/>
                <w:sz w:val="21"/>
                <w:szCs w:val="21"/>
              </w:rPr>
            </w:pPr>
            <w:r w:rsidRPr="00517B33">
              <w:rPr>
                <w:rFonts w:cs="Arial"/>
                <w:b/>
                <w:sz w:val="21"/>
                <w:szCs w:val="21"/>
              </w:rPr>
              <w:t>CTE and Maximum Allowable Indirect Costs:</w:t>
            </w:r>
            <w:r w:rsidRPr="00517B33">
              <w:rPr>
                <w:rFonts w:cs="Arial"/>
                <w:sz w:val="21"/>
                <w:szCs w:val="21"/>
              </w:rPr>
              <w:t xml:space="preserve"> Information on the CTE state allotment has been updated to state that districts must spend their allotment funding in accordance with 19 TAC §105.11, related to maximum allowable indirect costs.</w:t>
            </w:r>
          </w:p>
        </w:tc>
        <w:tc>
          <w:tcPr>
            <w:tcW w:w="3528" w:type="dxa"/>
          </w:tcPr>
          <w:p w:rsidR="00C62C20" w:rsidRPr="00517B33" w:rsidRDefault="0063406D" w:rsidP="00B16516">
            <w:pPr>
              <w:rPr>
                <w:rFonts w:cs="Arial"/>
                <w:b/>
                <w:sz w:val="21"/>
                <w:szCs w:val="21"/>
              </w:rPr>
            </w:pPr>
            <w:fldSimple w:instr=" REF _Ref265239576 \h  \* MERGEFORMAT ">
              <w:r w:rsidR="008D654F" w:rsidRPr="008D654F">
                <w:rPr>
                  <w:b/>
                  <w:sz w:val="21"/>
                  <w:szCs w:val="21"/>
                </w:rPr>
                <w:t>5.2.2 Eligibility of Courses for Funding</w:t>
              </w:r>
            </w:fldSimple>
          </w:p>
        </w:tc>
      </w:tr>
      <w:tr w:rsidR="00C62C20" w:rsidRPr="006E39F5" w:rsidTr="00517B33">
        <w:trPr>
          <w:cantSplit/>
        </w:trPr>
        <w:tc>
          <w:tcPr>
            <w:tcW w:w="6048" w:type="dxa"/>
          </w:tcPr>
          <w:p w:rsidR="00C62C20" w:rsidRPr="00517B33" w:rsidRDefault="00CA60A7" w:rsidP="008270A3">
            <w:pPr>
              <w:spacing w:line="260" w:lineRule="exact"/>
              <w:rPr>
                <w:rFonts w:cs="Arial"/>
                <w:sz w:val="21"/>
                <w:szCs w:val="21"/>
              </w:rPr>
            </w:pPr>
            <w:r w:rsidRPr="00517B33">
              <w:rPr>
                <w:rFonts w:cs="Arial"/>
                <w:b/>
                <w:sz w:val="21"/>
                <w:szCs w:val="21"/>
              </w:rPr>
              <w:t>CTE Career Preparation Course Information:</w:t>
            </w:r>
            <w:r w:rsidRPr="00517B33">
              <w:rPr>
                <w:rFonts w:cs="Arial"/>
                <w:sz w:val="21"/>
                <w:szCs w:val="21"/>
              </w:rPr>
              <w:t xml:space="preserve"> Section 5 has been reorganized so that all the information on Career Preparation courses now appears in one subsection.</w:t>
            </w:r>
          </w:p>
        </w:tc>
        <w:tc>
          <w:tcPr>
            <w:tcW w:w="3528" w:type="dxa"/>
          </w:tcPr>
          <w:p w:rsidR="00C62C20" w:rsidRPr="00517B33" w:rsidRDefault="0063406D" w:rsidP="00B16516">
            <w:pPr>
              <w:rPr>
                <w:rFonts w:cs="Arial"/>
                <w:b/>
                <w:sz w:val="21"/>
                <w:szCs w:val="21"/>
              </w:rPr>
            </w:pPr>
            <w:fldSimple w:instr=" REF _Ref202606588 \h  \* MERGEFORMAT ">
              <w:r w:rsidR="008D654F" w:rsidRPr="008D654F">
                <w:rPr>
                  <w:b/>
                  <w:sz w:val="21"/>
                  <w:szCs w:val="21"/>
                </w:rPr>
                <w:t>5.7 Career Preparation and Practicum Learning Experiences</w:t>
              </w:r>
            </w:fldSimple>
          </w:p>
        </w:tc>
      </w:tr>
      <w:tr w:rsidR="00C62C20" w:rsidRPr="006E39F5" w:rsidTr="00517B33">
        <w:trPr>
          <w:cantSplit/>
        </w:trPr>
        <w:tc>
          <w:tcPr>
            <w:tcW w:w="6048" w:type="dxa"/>
          </w:tcPr>
          <w:p w:rsidR="00C62C20" w:rsidRPr="00517B33" w:rsidRDefault="00CA60A7" w:rsidP="008270A3">
            <w:pPr>
              <w:spacing w:line="260" w:lineRule="exact"/>
              <w:rPr>
                <w:rFonts w:cs="Arial"/>
                <w:sz w:val="21"/>
                <w:szCs w:val="21"/>
              </w:rPr>
            </w:pPr>
            <w:r w:rsidRPr="00517B33">
              <w:rPr>
                <w:rFonts w:cs="Arial"/>
                <w:b/>
                <w:sz w:val="21"/>
                <w:szCs w:val="21"/>
              </w:rPr>
              <w:t>CTE Career Preparation and Practicum Courses:</w:t>
            </w:r>
            <w:r w:rsidRPr="00517B33">
              <w:rPr>
                <w:rFonts w:cs="Arial"/>
                <w:sz w:val="21"/>
                <w:szCs w:val="21"/>
              </w:rPr>
              <w:t xml:space="preserve"> Information on these types of courses has been revised.</w:t>
            </w:r>
          </w:p>
        </w:tc>
        <w:tc>
          <w:tcPr>
            <w:tcW w:w="3528" w:type="dxa"/>
          </w:tcPr>
          <w:p w:rsidR="00C62C20" w:rsidRPr="00517B33" w:rsidRDefault="0063406D" w:rsidP="00B16516">
            <w:pPr>
              <w:rPr>
                <w:rFonts w:cs="Arial"/>
                <w:b/>
                <w:sz w:val="21"/>
                <w:szCs w:val="21"/>
              </w:rPr>
            </w:pPr>
            <w:fldSimple w:instr=" REF _Ref202606588 \h  \* MERGEFORMAT ">
              <w:r w:rsidR="008D654F" w:rsidRPr="008D654F">
                <w:rPr>
                  <w:b/>
                  <w:sz w:val="21"/>
                  <w:szCs w:val="21"/>
                </w:rPr>
                <w:t>5.7 Career Preparation and Practicum Learning Experiences</w:t>
              </w:r>
            </w:fldSimple>
          </w:p>
        </w:tc>
      </w:tr>
      <w:tr w:rsidR="00C62C20" w:rsidRPr="006E39F5" w:rsidTr="00517B33">
        <w:trPr>
          <w:cantSplit/>
        </w:trPr>
        <w:tc>
          <w:tcPr>
            <w:tcW w:w="6048" w:type="dxa"/>
          </w:tcPr>
          <w:p w:rsidR="00C62C20" w:rsidRPr="00517B33" w:rsidRDefault="004238E6" w:rsidP="008270A3">
            <w:pPr>
              <w:spacing w:line="260" w:lineRule="exact"/>
              <w:rPr>
                <w:rFonts w:cs="Arial"/>
                <w:sz w:val="21"/>
                <w:szCs w:val="21"/>
              </w:rPr>
            </w:pPr>
            <w:r w:rsidRPr="00517B33">
              <w:rPr>
                <w:rFonts w:cs="Arial"/>
                <w:b/>
                <w:sz w:val="21"/>
                <w:szCs w:val="21"/>
              </w:rPr>
              <w:t>Effective Date of Withdrawal From Bilingual or English as a Second Language (ESL) Education Program:</w:t>
            </w:r>
            <w:r w:rsidRPr="00517B33">
              <w:rPr>
                <w:rFonts w:cs="Arial"/>
                <w:sz w:val="21"/>
                <w:szCs w:val="21"/>
              </w:rPr>
              <w:t xml:space="preserve"> The subsection on this topic has been revised for clarity.</w:t>
            </w:r>
          </w:p>
        </w:tc>
        <w:tc>
          <w:tcPr>
            <w:tcW w:w="3528" w:type="dxa"/>
          </w:tcPr>
          <w:p w:rsidR="00C62C20" w:rsidRPr="00517B33" w:rsidRDefault="0063406D" w:rsidP="0021424F">
            <w:pPr>
              <w:rPr>
                <w:rFonts w:cs="Arial"/>
                <w:b/>
                <w:sz w:val="21"/>
                <w:szCs w:val="21"/>
              </w:rPr>
            </w:pPr>
            <w:fldSimple w:instr=" REF _Ref298747419 \h  \* MERGEFORMAT ">
              <w:r w:rsidR="008D654F" w:rsidRPr="008D654F">
                <w:rPr>
                  <w:b/>
                  <w:sz w:val="21"/>
                  <w:szCs w:val="21"/>
                </w:rPr>
                <w:t>6.4.1 Effective Date of Withdrawal</w:t>
              </w:r>
            </w:fldSimple>
            <w:r w:rsidR="0021424F" w:rsidRPr="00517B33">
              <w:rPr>
                <w:b/>
                <w:sz w:val="21"/>
                <w:szCs w:val="21"/>
              </w:rPr>
              <w:t>,</w:t>
            </w:r>
            <w:r w:rsidR="008E7C8C" w:rsidRPr="00517B33">
              <w:rPr>
                <w:sz w:val="21"/>
                <w:szCs w:val="21"/>
              </w:rPr>
              <w:t xml:space="preserve"> </w:t>
            </w:r>
            <w:fldSimple w:instr=" REF _Ref298752604 \h  \* MERGEFORMAT ">
              <w:r w:rsidR="008D654F" w:rsidRPr="008D654F">
                <w:rPr>
                  <w:b/>
                  <w:sz w:val="21"/>
                  <w:szCs w:val="21"/>
                </w:rPr>
                <w:t>6.12 Quality Control</w:t>
              </w:r>
            </w:fldSimple>
          </w:p>
        </w:tc>
      </w:tr>
      <w:tr w:rsidR="00FB1A3C" w:rsidRPr="006E39F5" w:rsidTr="00517B33">
        <w:trPr>
          <w:cantSplit/>
        </w:trPr>
        <w:tc>
          <w:tcPr>
            <w:tcW w:w="6048" w:type="dxa"/>
          </w:tcPr>
          <w:p w:rsidR="00FB1A3C" w:rsidRPr="00517B33" w:rsidRDefault="004238E6" w:rsidP="008270A3">
            <w:pPr>
              <w:spacing w:line="260" w:lineRule="exact"/>
              <w:rPr>
                <w:rFonts w:cs="Arial"/>
                <w:sz w:val="21"/>
                <w:szCs w:val="21"/>
              </w:rPr>
            </w:pPr>
            <w:r w:rsidRPr="00517B33">
              <w:rPr>
                <w:rFonts w:cs="Arial"/>
                <w:b/>
                <w:sz w:val="21"/>
                <w:szCs w:val="21"/>
              </w:rPr>
              <w:t xml:space="preserve">Bilingual or ESL Education Program Exit Criteria: </w:t>
            </w:r>
            <w:r w:rsidRPr="00517B33">
              <w:rPr>
                <w:rFonts w:cs="Arial"/>
                <w:sz w:val="21"/>
                <w:szCs w:val="21"/>
              </w:rPr>
              <w:t>The chart containing exit criteria has been updated.</w:t>
            </w:r>
          </w:p>
        </w:tc>
        <w:tc>
          <w:tcPr>
            <w:tcW w:w="3528" w:type="dxa"/>
          </w:tcPr>
          <w:p w:rsidR="00FB1A3C" w:rsidRPr="00517B33" w:rsidRDefault="0063406D" w:rsidP="008E7C8C">
            <w:pPr>
              <w:rPr>
                <w:rFonts w:cs="Arial"/>
                <w:b/>
                <w:sz w:val="21"/>
                <w:szCs w:val="21"/>
              </w:rPr>
            </w:pPr>
            <w:fldSimple w:instr=" REF _Ref204585420 \h  \* MERGEFORMAT ">
              <w:r w:rsidR="008D654F" w:rsidRPr="008D654F">
                <w:rPr>
                  <w:b/>
                  <w:sz w:val="21"/>
                  <w:szCs w:val="21"/>
                </w:rPr>
                <w:t>6.4.2 Exit Criteria</w:t>
              </w:r>
            </w:fldSimple>
            <w:r w:rsidR="008E7C8C" w:rsidRPr="00517B33">
              <w:rPr>
                <w:rFonts w:cs="Arial"/>
                <w:b/>
                <w:sz w:val="21"/>
                <w:szCs w:val="21"/>
              </w:rPr>
              <w:t xml:space="preserve"> </w:t>
            </w:r>
          </w:p>
        </w:tc>
      </w:tr>
      <w:tr w:rsidR="00C20B40" w:rsidRPr="006E39F5" w:rsidTr="00517B33">
        <w:trPr>
          <w:cantSplit/>
        </w:trPr>
        <w:tc>
          <w:tcPr>
            <w:tcW w:w="6048" w:type="dxa"/>
          </w:tcPr>
          <w:p w:rsidR="00C20B40" w:rsidRPr="00517B33" w:rsidRDefault="00C20B40" w:rsidP="008270A3">
            <w:pPr>
              <w:spacing w:line="260" w:lineRule="exact"/>
              <w:rPr>
                <w:rFonts w:cs="Arial"/>
                <w:b/>
                <w:sz w:val="21"/>
                <w:szCs w:val="21"/>
              </w:rPr>
            </w:pPr>
            <w:r w:rsidRPr="00517B33">
              <w:rPr>
                <w:rFonts w:cs="Arial"/>
                <w:b/>
                <w:sz w:val="21"/>
                <w:szCs w:val="21"/>
              </w:rPr>
              <w:t xml:space="preserve">Evaluation of a Student Who Has Been Transferred Out of the Bilingual or ESL Education Program: </w:t>
            </w:r>
            <w:r w:rsidRPr="00517B33">
              <w:rPr>
                <w:rFonts w:cs="Arial"/>
                <w:sz w:val="21"/>
                <w:szCs w:val="21"/>
              </w:rPr>
              <w:t>Information on this topic has been clarified.</w:t>
            </w:r>
          </w:p>
        </w:tc>
        <w:tc>
          <w:tcPr>
            <w:tcW w:w="3528" w:type="dxa"/>
          </w:tcPr>
          <w:p w:rsidR="00C20B40" w:rsidRPr="00517B33" w:rsidRDefault="0063406D" w:rsidP="00B16516">
            <w:pPr>
              <w:rPr>
                <w:b/>
                <w:sz w:val="21"/>
                <w:szCs w:val="21"/>
              </w:rPr>
            </w:pPr>
            <w:fldSimple w:instr=" REF _Ref298749221 \h  \* MERGEFORMAT ">
              <w:r w:rsidR="008D654F" w:rsidRPr="008D654F">
                <w:rPr>
                  <w:b/>
                  <w:sz w:val="21"/>
                  <w:szCs w:val="21"/>
                </w:rPr>
                <w:t>6.5 Evaluation of a Student Who Has Been Transferred (Transitioned/Exited/Reclassified) Out of the Bilingual or ESL Education Program</w:t>
              </w:r>
            </w:fldSimple>
          </w:p>
        </w:tc>
      </w:tr>
      <w:tr w:rsidR="00C20B40" w:rsidRPr="006E39F5" w:rsidTr="00517B33">
        <w:trPr>
          <w:cantSplit/>
        </w:trPr>
        <w:tc>
          <w:tcPr>
            <w:tcW w:w="6048" w:type="dxa"/>
          </w:tcPr>
          <w:p w:rsidR="00C20B40" w:rsidRPr="00517B33" w:rsidRDefault="00C20B40" w:rsidP="008270A3">
            <w:pPr>
              <w:spacing w:line="260" w:lineRule="exact"/>
              <w:rPr>
                <w:rFonts w:cs="Arial"/>
                <w:b/>
                <w:sz w:val="21"/>
                <w:szCs w:val="21"/>
              </w:rPr>
            </w:pPr>
            <w:r w:rsidRPr="00517B33">
              <w:rPr>
                <w:rFonts w:cs="Arial"/>
                <w:b/>
                <w:sz w:val="21"/>
                <w:szCs w:val="21"/>
              </w:rPr>
              <w:t>Eligibility of Bilingual or ESL Education Program for Funding:</w:t>
            </w:r>
            <w:r w:rsidRPr="00517B33">
              <w:rPr>
                <w:rFonts w:cs="Arial"/>
                <w:sz w:val="21"/>
                <w:szCs w:val="21"/>
              </w:rPr>
              <w:t xml:space="preserve"> Information on this topic has been updated.</w:t>
            </w:r>
          </w:p>
        </w:tc>
        <w:tc>
          <w:tcPr>
            <w:tcW w:w="3528" w:type="dxa"/>
          </w:tcPr>
          <w:p w:rsidR="00C20B40" w:rsidRPr="00517B33" w:rsidRDefault="0063406D" w:rsidP="00B16516">
            <w:pPr>
              <w:rPr>
                <w:b/>
                <w:sz w:val="21"/>
                <w:szCs w:val="21"/>
              </w:rPr>
            </w:pPr>
            <w:fldSimple w:instr=" REF _Ref204586201 \h  \* MERGEFORMAT ">
              <w:r w:rsidR="008D654F" w:rsidRPr="008D654F">
                <w:rPr>
                  <w:b/>
                  <w:sz w:val="21"/>
                  <w:szCs w:val="21"/>
                </w:rPr>
                <w:t>6.6 Eligibility of Your District's Bilingual or ESL Education Program for State Funding</w:t>
              </w:r>
            </w:fldSimple>
          </w:p>
        </w:tc>
      </w:tr>
      <w:tr w:rsidR="00C20B40" w:rsidRPr="006E39F5" w:rsidTr="00517B33">
        <w:trPr>
          <w:cantSplit/>
        </w:trPr>
        <w:tc>
          <w:tcPr>
            <w:tcW w:w="6048" w:type="dxa"/>
          </w:tcPr>
          <w:p w:rsidR="00C20B40" w:rsidRPr="00517B33" w:rsidRDefault="00EC722C" w:rsidP="008270A3">
            <w:pPr>
              <w:spacing w:line="260" w:lineRule="exact"/>
              <w:rPr>
                <w:rFonts w:cs="Arial"/>
                <w:b/>
                <w:sz w:val="21"/>
                <w:szCs w:val="21"/>
              </w:rPr>
            </w:pPr>
            <w:r w:rsidRPr="00517B33">
              <w:rPr>
                <w:rFonts w:cs="Arial"/>
                <w:b/>
                <w:sz w:val="21"/>
                <w:szCs w:val="21"/>
              </w:rPr>
              <w:lastRenderedPageBreak/>
              <w:t xml:space="preserve">Required Bilingual and ESL Services: </w:t>
            </w:r>
            <w:r w:rsidRPr="00517B33">
              <w:rPr>
                <w:rFonts w:cs="Arial"/>
                <w:sz w:val="21"/>
                <w:szCs w:val="21"/>
              </w:rPr>
              <w:t>Information on this topic has been updated.</w:t>
            </w:r>
          </w:p>
        </w:tc>
        <w:tc>
          <w:tcPr>
            <w:tcW w:w="3528" w:type="dxa"/>
          </w:tcPr>
          <w:p w:rsidR="00C20B40" w:rsidRPr="00517B33" w:rsidRDefault="0063406D" w:rsidP="00B16516">
            <w:pPr>
              <w:rPr>
                <w:b/>
                <w:sz w:val="21"/>
                <w:szCs w:val="21"/>
              </w:rPr>
            </w:pPr>
            <w:fldSimple w:instr=" REF _Ref298749459 \h  \* MERGEFORMAT ">
              <w:r w:rsidR="008D654F" w:rsidRPr="008D654F">
                <w:rPr>
                  <w:b/>
                  <w:sz w:val="21"/>
                  <w:szCs w:val="21"/>
                </w:rPr>
                <w:t>6.8 Bilingual and ESL Education Services Your District Is Required to Provide</w:t>
              </w:r>
            </w:fldSimple>
          </w:p>
        </w:tc>
      </w:tr>
      <w:tr w:rsidR="00D64227" w:rsidRPr="006E39F5" w:rsidTr="00517B33">
        <w:trPr>
          <w:cantSplit/>
        </w:trPr>
        <w:tc>
          <w:tcPr>
            <w:tcW w:w="6048" w:type="dxa"/>
          </w:tcPr>
          <w:p w:rsidR="00D64227" w:rsidRPr="00517B33" w:rsidRDefault="00D64227" w:rsidP="008270A3">
            <w:pPr>
              <w:spacing w:line="260" w:lineRule="exact"/>
              <w:rPr>
                <w:rFonts w:cs="Arial"/>
                <w:b/>
                <w:sz w:val="21"/>
                <w:szCs w:val="21"/>
              </w:rPr>
            </w:pPr>
            <w:r w:rsidRPr="00517B33">
              <w:rPr>
                <w:rFonts w:cs="Arial"/>
                <w:b/>
                <w:sz w:val="21"/>
                <w:szCs w:val="21"/>
              </w:rPr>
              <w:t xml:space="preserve">Teacher Certification Requirements for Bilingual and ESL Education Programs: </w:t>
            </w:r>
            <w:r w:rsidRPr="00517B33">
              <w:rPr>
                <w:rFonts w:cs="Arial"/>
                <w:sz w:val="21"/>
                <w:szCs w:val="21"/>
              </w:rPr>
              <w:t>Information on this topic</w:t>
            </w:r>
            <w:r w:rsidR="00706415" w:rsidRPr="00517B33">
              <w:rPr>
                <w:rFonts w:cs="Arial"/>
                <w:sz w:val="21"/>
                <w:szCs w:val="21"/>
              </w:rPr>
              <w:t xml:space="preserve"> has been clarified.</w:t>
            </w:r>
          </w:p>
        </w:tc>
        <w:tc>
          <w:tcPr>
            <w:tcW w:w="3528" w:type="dxa"/>
          </w:tcPr>
          <w:p w:rsidR="00D64227" w:rsidRPr="00517B33" w:rsidRDefault="0063406D" w:rsidP="00B16516">
            <w:pPr>
              <w:rPr>
                <w:b/>
                <w:sz w:val="21"/>
                <w:szCs w:val="21"/>
              </w:rPr>
            </w:pPr>
            <w:fldSimple w:instr=" REF _Ref234914354 \h  \* MERGEFORMAT ">
              <w:r w:rsidR="008D654F" w:rsidRPr="008D654F">
                <w:rPr>
                  <w:b/>
                  <w:sz w:val="21"/>
                  <w:szCs w:val="21"/>
                </w:rPr>
                <w:t>6.9 Teacher Certification Requirements</w:t>
              </w:r>
            </w:fldSimple>
          </w:p>
        </w:tc>
      </w:tr>
      <w:tr w:rsidR="00CF7F84" w:rsidRPr="006E39F5" w:rsidTr="00517B33">
        <w:trPr>
          <w:cantSplit/>
        </w:trPr>
        <w:tc>
          <w:tcPr>
            <w:tcW w:w="6048" w:type="dxa"/>
          </w:tcPr>
          <w:p w:rsidR="00CF7F84" w:rsidRPr="00517B33" w:rsidRDefault="00CF7F84" w:rsidP="0021424F">
            <w:pPr>
              <w:spacing w:line="260" w:lineRule="exact"/>
              <w:rPr>
                <w:rFonts w:cs="Arial"/>
                <w:sz w:val="21"/>
                <w:szCs w:val="21"/>
              </w:rPr>
            </w:pPr>
            <w:r w:rsidRPr="00517B33">
              <w:rPr>
                <w:rFonts w:cs="Arial"/>
                <w:b/>
                <w:sz w:val="21"/>
                <w:szCs w:val="21"/>
              </w:rPr>
              <w:t>Documentation Related to Language Proficiency and Assessment Committee Recommendation and Parental Approval Requirements:</w:t>
            </w:r>
            <w:r w:rsidRPr="00517B33">
              <w:rPr>
                <w:rFonts w:cs="Arial"/>
                <w:sz w:val="21"/>
                <w:szCs w:val="21"/>
              </w:rPr>
              <w:t xml:space="preserve"> Information on this topic has been </w:t>
            </w:r>
            <w:r w:rsidR="003E1F0F">
              <w:rPr>
                <w:rFonts w:cs="Arial"/>
                <w:sz w:val="21"/>
                <w:szCs w:val="21"/>
              </w:rPr>
              <w:t>revised</w:t>
            </w:r>
            <w:r w:rsidRPr="00517B33">
              <w:rPr>
                <w:rFonts w:cs="Arial"/>
                <w:sz w:val="21"/>
                <w:szCs w:val="21"/>
              </w:rPr>
              <w:t>.</w:t>
            </w:r>
          </w:p>
        </w:tc>
        <w:tc>
          <w:tcPr>
            <w:tcW w:w="3528" w:type="dxa"/>
          </w:tcPr>
          <w:p w:rsidR="00CF7F84" w:rsidRPr="00517B33" w:rsidRDefault="0063406D" w:rsidP="0021424F">
            <w:pPr>
              <w:rPr>
                <w:rFonts w:cs="Arial"/>
                <w:b/>
                <w:sz w:val="21"/>
                <w:szCs w:val="21"/>
              </w:rPr>
            </w:pPr>
            <w:fldSimple w:instr=" REF _Ref298752420 \h  \* MERGEFORMAT ">
              <w:r w:rsidR="008D654F" w:rsidRPr="008D654F">
                <w:rPr>
                  <w:b/>
                  <w:sz w:val="21"/>
                  <w:szCs w:val="21"/>
                </w:rPr>
                <w:t>6.11.3 LPAC Recommendation and Parental Approval Requirements</w:t>
              </w:r>
            </w:fldSimple>
          </w:p>
        </w:tc>
      </w:tr>
      <w:tr w:rsidR="00C63517" w:rsidRPr="006E39F5" w:rsidTr="00517B33">
        <w:trPr>
          <w:cantSplit/>
        </w:trPr>
        <w:tc>
          <w:tcPr>
            <w:tcW w:w="6048" w:type="dxa"/>
          </w:tcPr>
          <w:p w:rsidR="00C63517" w:rsidRPr="00517B33" w:rsidRDefault="00C63517" w:rsidP="001D5B18">
            <w:pPr>
              <w:spacing w:line="260" w:lineRule="exact"/>
              <w:rPr>
                <w:rFonts w:cs="Arial"/>
                <w:sz w:val="21"/>
                <w:szCs w:val="21"/>
              </w:rPr>
            </w:pPr>
            <w:r w:rsidRPr="00517B33">
              <w:rPr>
                <w:rFonts w:cs="Arial"/>
                <w:b/>
                <w:sz w:val="21"/>
                <w:szCs w:val="21"/>
              </w:rPr>
              <w:t>Which Districts Must Offer PK:</w:t>
            </w:r>
            <w:r w:rsidRPr="00517B33">
              <w:rPr>
                <w:rFonts w:cs="Arial"/>
                <w:sz w:val="21"/>
                <w:szCs w:val="21"/>
              </w:rPr>
              <w:t xml:space="preserve"> Information on which districts must offer PK has been moved from the end of Section 7 to the beginning of the section.</w:t>
            </w:r>
          </w:p>
        </w:tc>
        <w:tc>
          <w:tcPr>
            <w:tcW w:w="3528" w:type="dxa"/>
          </w:tcPr>
          <w:p w:rsidR="00C63517" w:rsidRPr="00517B33" w:rsidRDefault="0063406D" w:rsidP="001D5B18">
            <w:pPr>
              <w:rPr>
                <w:rFonts w:cs="Arial"/>
                <w:b/>
                <w:sz w:val="21"/>
                <w:szCs w:val="21"/>
              </w:rPr>
            </w:pPr>
            <w:fldSimple w:instr=" REF _Ref294709880 \h  \* MERGEFORMAT ">
              <w:r w:rsidR="008D654F" w:rsidRPr="008D654F">
                <w:rPr>
                  <w:b/>
                  <w:sz w:val="21"/>
                  <w:szCs w:val="21"/>
                </w:rPr>
                <w:t>Section 7 Prekindergarten</w:t>
              </w:r>
            </w:fldSimple>
          </w:p>
        </w:tc>
      </w:tr>
      <w:tr w:rsidR="009F2C45" w:rsidRPr="006E39F5" w:rsidTr="00517B33">
        <w:trPr>
          <w:cantSplit/>
        </w:trPr>
        <w:tc>
          <w:tcPr>
            <w:tcW w:w="6048" w:type="dxa"/>
          </w:tcPr>
          <w:p w:rsidR="009F2C45" w:rsidRPr="00517B33" w:rsidRDefault="009F2C45" w:rsidP="0021424F">
            <w:pPr>
              <w:spacing w:line="260" w:lineRule="exact"/>
              <w:rPr>
                <w:rFonts w:cs="Arial"/>
                <w:b/>
                <w:sz w:val="21"/>
                <w:szCs w:val="21"/>
              </w:rPr>
            </w:pPr>
            <w:r w:rsidRPr="00517B33">
              <w:rPr>
                <w:rFonts w:cs="Arial"/>
                <w:b/>
                <w:sz w:val="21"/>
                <w:szCs w:val="21"/>
              </w:rPr>
              <w:t xml:space="preserve">Definition of “Homeless” for Prekindergarten (PK) Eligibility Purposes: </w:t>
            </w:r>
            <w:r w:rsidRPr="00517B33">
              <w:rPr>
                <w:rFonts w:cs="Arial"/>
                <w:sz w:val="21"/>
                <w:szCs w:val="21"/>
              </w:rPr>
              <w:t>One of the definitions provided in 7.2.4 has been updated to reflect statutory changes.</w:t>
            </w:r>
          </w:p>
        </w:tc>
        <w:tc>
          <w:tcPr>
            <w:tcW w:w="3528" w:type="dxa"/>
          </w:tcPr>
          <w:p w:rsidR="009F2C45" w:rsidRPr="00517B33" w:rsidRDefault="0063406D" w:rsidP="0021424F">
            <w:pPr>
              <w:rPr>
                <w:b/>
                <w:sz w:val="21"/>
                <w:szCs w:val="21"/>
              </w:rPr>
            </w:pPr>
            <w:fldSimple w:instr=" REF _Ref202779043 \h  \* MERGEFORMAT ">
              <w:r w:rsidR="008D654F" w:rsidRPr="008D654F">
                <w:rPr>
                  <w:b/>
                  <w:sz w:val="21"/>
                  <w:szCs w:val="21"/>
                </w:rPr>
                <w:t>7.2.4 PK Eligibility Based on Homelessness</w:t>
              </w:r>
            </w:fldSimple>
          </w:p>
        </w:tc>
      </w:tr>
      <w:tr w:rsidR="00FB1A3C" w:rsidRPr="006E39F5" w:rsidTr="00517B33">
        <w:trPr>
          <w:cantSplit/>
        </w:trPr>
        <w:tc>
          <w:tcPr>
            <w:tcW w:w="6048" w:type="dxa"/>
          </w:tcPr>
          <w:p w:rsidR="00FB1A3C" w:rsidRPr="00517B33" w:rsidRDefault="00C62C20" w:rsidP="008270A3">
            <w:pPr>
              <w:spacing w:line="260" w:lineRule="exact"/>
              <w:rPr>
                <w:rFonts w:cs="Arial"/>
                <w:sz w:val="21"/>
                <w:szCs w:val="21"/>
              </w:rPr>
            </w:pPr>
            <w:r w:rsidRPr="00517B33">
              <w:rPr>
                <w:rFonts w:cs="Arial"/>
                <w:b/>
                <w:sz w:val="21"/>
                <w:szCs w:val="21"/>
              </w:rPr>
              <w:t xml:space="preserve">Prekindergarten (PK) Program Type Codes: </w:t>
            </w:r>
            <w:r w:rsidRPr="00517B33">
              <w:rPr>
                <w:rFonts w:cs="Arial"/>
                <w:sz w:val="21"/>
                <w:szCs w:val="21"/>
              </w:rPr>
              <w:t>A statement about where to find more information about the new PK program type codes has been added.</w:t>
            </w:r>
          </w:p>
        </w:tc>
        <w:tc>
          <w:tcPr>
            <w:tcW w:w="3528" w:type="dxa"/>
          </w:tcPr>
          <w:p w:rsidR="00FB1A3C" w:rsidRPr="00517B33" w:rsidRDefault="0063406D" w:rsidP="00B16516">
            <w:pPr>
              <w:rPr>
                <w:rFonts w:cs="Arial"/>
                <w:b/>
                <w:sz w:val="21"/>
                <w:szCs w:val="21"/>
              </w:rPr>
            </w:pPr>
            <w:fldSimple w:instr=" REF _Ref265241189 \h  \* MERGEFORMAT ">
              <w:r w:rsidR="008D654F" w:rsidRPr="008D654F">
                <w:rPr>
                  <w:b/>
                  <w:sz w:val="21"/>
                  <w:szCs w:val="21"/>
                </w:rPr>
                <w:t>7.5 Eligible Days Present</w:t>
              </w:r>
            </w:fldSimple>
          </w:p>
        </w:tc>
      </w:tr>
      <w:tr w:rsidR="00FB1A3C" w:rsidRPr="006E39F5" w:rsidTr="00517B33">
        <w:trPr>
          <w:cantSplit/>
        </w:trPr>
        <w:tc>
          <w:tcPr>
            <w:tcW w:w="6048" w:type="dxa"/>
          </w:tcPr>
          <w:p w:rsidR="00FB1A3C" w:rsidRPr="00517B33" w:rsidRDefault="00C62C20" w:rsidP="008270A3">
            <w:pPr>
              <w:spacing w:line="260" w:lineRule="exact"/>
              <w:rPr>
                <w:rFonts w:cs="Arial"/>
                <w:sz w:val="21"/>
                <w:szCs w:val="21"/>
              </w:rPr>
            </w:pPr>
            <w:r w:rsidRPr="00517B33">
              <w:rPr>
                <w:rFonts w:cs="Arial"/>
                <w:b/>
                <w:sz w:val="21"/>
                <w:szCs w:val="21"/>
              </w:rPr>
              <w:t>PK</w:t>
            </w:r>
            <w:r w:rsidR="00BE706E" w:rsidRPr="00517B33">
              <w:rPr>
                <w:rFonts w:cs="Arial"/>
                <w:b/>
                <w:sz w:val="21"/>
                <w:szCs w:val="21"/>
              </w:rPr>
              <w:t xml:space="preserve"> Early Start Grant Program:</w:t>
            </w:r>
            <w:r w:rsidR="00DA1616" w:rsidRPr="00517B33">
              <w:rPr>
                <w:rFonts w:cs="Arial"/>
                <w:sz w:val="21"/>
                <w:szCs w:val="21"/>
              </w:rPr>
              <w:t xml:space="preserve"> </w:t>
            </w:r>
            <w:r w:rsidR="00DA1616" w:rsidRPr="00517B33">
              <w:rPr>
                <w:sz w:val="21"/>
                <w:szCs w:val="21"/>
              </w:rPr>
              <w:t>Information on the</w:t>
            </w:r>
            <w:r w:rsidRPr="00517B33">
              <w:rPr>
                <w:sz w:val="21"/>
                <w:szCs w:val="21"/>
              </w:rPr>
              <w:t xml:space="preserve"> PK</w:t>
            </w:r>
            <w:r w:rsidR="00DA1616" w:rsidRPr="00517B33">
              <w:rPr>
                <w:sz w:val="21"/>
                <w:szCs w:val="21"/>
              </w:rPr>
              <w:t xml:space="preserve"> Early Start Grant Program has been updated to reflect that the program will not be funded for the 2011–2012 school year.</w:t>
            </w:r>
          </w:p>
        </w:tc>
        <w:tc>
          <w:tcPr>
            <w:tcW w:w="3528" w:type="dxa"/>
          </w:tcPr>
          <w:p w:rsidR="00FB1A3C" w:rsidRPr="00517B33" w:rsidRDefault="0063406D" w:rsidP="00B16516">
            <w:pPr>
              <w:rPr>
                <w:rFonts w:cs="Arial"/>
                <w:b/>
                <w:sz w:val="21"/>
                <w:szCs w:val="21"/>
              </w:rPr>
            </w:pPr>
            <w:fldSimple w:instr=" REF _Ref294599405 \h  \* MERGEFORMAT ">
              <w:r w:rsidR="008D654F" w:rsidRPr="008D654F">
                <w:rPr>
                  <w:b/>
                  <w:sz w:val="21"/>
                  <w:szCs w:val="21"/>
                </w:rPr>
                <w:t>7.5.1 PK Early Start Grant Program</w:t>
              </w:r>
            </w:fldSimple>
          </w:p>
        </w:tc>
      </w:tr>
      <w:tr w:rsidR="00FB1A3C" w:rsidRPr="006E39F5" w:rsidTr="00517B33">
        <w:trPr>
          <w:cantSplit/>
        </w:trPr>
        <w:tc>
          <w:tcPr>
            <w:tcW w:w="6048" w:type="dxa"/>
          </w:tcPr>
          <w:p w:rsidR="00FB1A3C" w:rsidRPr="00517B33" w:rsidRDefault="00C87F46" w:rsidP="008270A3">
            <w:pPr>
              <w:spacing w:line="260" w:lineRule="exact"/>
              <w:rPr>
                <w:rFonts w:cs="Arial"/>
                <w:sz w:val="21"/>
                <w:szCs w:val="21"/>
              </w:rPr>
            </w:pPr>
            <w:r w:rsidRPr="00517B33">
              <w:rPr>
                <w:rFonts w:cs="Arial"/>
                <w:b/>
                <w:sz w:val="21"/>
                <w:szCs w:val="21"/>
              </w:rPr>
              <w:t>Pregnancy Related Services (PRS):</w:t>
            </w:r>
            <w:r w:rsidRPr="00517B33">
              <w:rPr>
                <w:rFonts w:cs="Arial"/>
                <w:sz w:val="21"/>
                <w:szCs w:val="21"/>
              </w:rPr>
              <w:t xml:space="preserve"> Section 9 has been revised for clarity and to remove redundant language.</w:t>
            </w:r>
          </w:p>
        </w:tc>
        <w:tc>
          <w:tcPr>
            <w:tcW w:w="3528" w:type="dxa"/>
          </w:tcPr>
          <w:p w:rsidR="00FB1A3C" w:rsidRPr="00517B33" w:rsidRDefault="0063406D" w:rsidP="00B16516">
            <w:pPr>
              <w:rPr>
                <w:rFonts w:cs="Arial"/>
                <w:b/>
                <w:sz w:val="21"/>
                <w:szCs w:val="21"/>
              </w:rPr>
            </w:pPr>
            <w:fldSimple w:instr=" REF _Ref298755944 \h  \* MERGEFORMAT ">
              <w:r w:rsidR="008D654F" w:rsidRPr="008D654F">
                <w:rPr>
                  <w:b/>
                  <w:sz w:val="21"/>
                  <w:szCs w:val="21"/>
                </w:rPr>
                <w:t>Section 9 Pregnancy Related Services</w:t>
              </w:r>
            </w:fldSimple>
          </w:p>
        </w:tc>
      </w:tr>
      <w:tr w:rsidR="00FB1A3C" w:rsidRPr="006E39F5" w:rsidTr="00517B33">
        <w:trPr>
          <w:cantSplit/>
        </w:trPr>
        <w:tc>
          <w:tcPr>
            <w:tcW w:w="6048" w:type="dxa"/>
          </w:tcPr>
          <w:p w:rsidR="00FB1A3C" w:rsidRPr="00517B33" w:rsidRDefault="00106292" w:rsidP="008270A3">
            <w:pPr>
              <w:spacing w:line="260" w:lineRule="exact"/>
              <w:rPr>
                <w:rFonts w:cs="Arial"/>
                <w:sz w:val="21"/>
                <w:szCs w:val="21"/>
              </w:rPr>
            </w:pPr>
            <w:r w:rsidRPr="00517B33">
              <w:rPr>
                <w:rFonts w:cs="Arial"/>
                <w:b/>
                <w:sz w:val="21"/>
                <w:szCs w:val="21"/>
              </w:rPr>
              <w:t>Length of Eligibility for Break-in-Service Compensatory Education Homebound Instruction (CEHI):</w:t>
            </w:r>
            <w:r w:rsidRPr="00517B33">
              <w:rPr>
                <w:rFonts w:cs="Arial"/>
                <w:sz w:val="21"/>
                <w:szCs w:val="21"/>
              </w:rPr>
              <w:t xml:space="preserve"> Provisions related to length of eligibility for break-in-service CEHI have been revised.</w:t>
            </w:r>
          </w:p>
        </w:tc>
        <w:tc>
          <w:tcPr>
            <w:tcW w:w="3528" w:type="dxa"/>
          </w:tcPr>
          <w:p w:rsidR="00FB1A3C" w:rsidRPr="00517B33" w:rsidRDefault="0063406D" w:rsidP="00B16516">
            <w:pPr>
              <w:rPr>
                <w:rFonts w:cs="Arial"/>
                <w:b/>
                <w:sz w:val="21"/>
                <w:szCs w:val="21"/>
              </w:rPr>
            </w:pPr>
            <w:fldSimple w:instr=" REF _Ref297128501 \h  \* MERGEFORMAT ">
              <w:r w:rsidR="008D654F" w:rsidRPr="008D654F">
                <w:rPr>
                  <w:b/>
                  <w:sz w:val="21"/>
                  <w:szCs w:val="21"/>
                </w:rPr>
                <w:t>9.9.3 CEHI During Break-in-Service Confinement</w:t>
              </w:r>
            </w:fldSimple>
          </w:p>
        </w:tc>
      </w:tr>
      <w:tr w:rsidR="00C62C20" w:rsidRPr="006E39F5" w:rsidTr="00517B33">
        <w:trPr>
          <w:cantSplit/>
        </w:trPr>
        <w:tc>
          <w:tcPr>
            <w:tcW w:w="6048" w:type="dxa"/>
          </w:tcPr>
          <w:p w:rsidR="00C62C20" w:rsidRPr="00517B33" w:rsidRDefault="006864AD" w:rsidP="008270A3">
            <w:pPr>
              <w:spacing w:line="260" w:lineRule="exact"/>
              <w:rPr>
                <w:rFonts w:cs="Arial"/>
                <w:sz w:val="21"/>
                <w:szCs w:val="21"/>
              </w:rPr>
            </w:pPr>
            <w:r w:rsidRPr="00517B33">
              <w:rPr>
                <w:rFonts w:cs="Arial"/>
                <w:b/>
                <w:sz w:val="21"/>
                <w:szCs w:val="21"/>
              </w:rPr>
              <w:t>PRS Documentation Requirements:</w:t>
            </w:r>
            <w:r w:rsidRPr="00517B33">
              <w:rPr>
                <w:rFonts w:cs="Arial"/>
                <w:sz w:val="21"/>
                <w:szCs w:val="21"/>
              </w:rPr>
              <w:t xml:space="preserve"> Documentation requirements have been updated and revised.</w:t>
            </w:r>
          </w:p>
        </w:tc>
        <w:tc>
          <w:tcPr>
            <w:tcW w:w="3528" w:type="dxa"/>
          </w:tcPr>
          <w:p w:rsidR="00C62C20" w:rsidRPr="00517B33" w:rsidRDefault="0063406D" w:rsidP="00B16516">
            <w:pPr>
              <w:rPr>
                <w:rFonts w:cs="Arial"/>
                <w:b/>
                <w:sz w:val="21"/>
                <w:szCs w:val="21"/>
              </w:rPr>
            </w:pPr>
            <w:fldSimple w:instr=" REF _Ref204495265 \h  \* MERGEFORMAT ">
              <w:r w:rsidR="008D654F" w:rsidRPr="008D654F">
                <w:rPr>
                  <w:b/>
                  <w:sz w:val="21"/>
                  <w:szCs w:val="21"/>
                </w:rPr>
                <w:t>9.9 CEHI During Postpartum Confinement</w:t>
              </w:r>
            </w:fldSimple>
            <w:r w:rsidR="006864AD" w:rsidRPr="00517B33">
              <w:rPr>
                <w:rFonts w:cs="Arial"/>
                <w:sz w:val="21"/>
                <w:szCs w:val="21"/>
              </w:rPr>
              <w:t xml:space="preserve">; </w:t>
            </w:r>
            <w:fldSimple w:instr=" REF _Ref232822545 \h  \* MERGEFORMAT ">
              <w:r w:rsidR="008D654F" w:rsidRPr="008D654F">
                <w:rPr>
                  <w:b/>
                  <w:sz w:val="21"/>
                  <w:szCs w:val="21"/>
                </w:rPr>
                <w:t>9.15 Documentation</w:t>
              </w:r>
            </w:fldSimple>
          </w:p>
        </w:tc>
      </w:tr>
      <w:tr w:rsidR="00C62C20" w:rsidRPr="006E39F5" w:rsidTr="00517B33">
        <w:trPr>
          <w:cantSplit/>
        </w:trPr>
        <w:tc>
          <w:tcPr>
            <w:tcW w:w="6048" w:type="dxa"/>
          </w:tcPr>
          <w:p w:rsidR="00C62C20" w:rsidRPr="00517B33" w:rsidRDefault="000A2D49" w:rsidP="008270A3">
            <w:pPr>
              <w:spacing w:line="260" w:lineRule="exact"/>
              <w:rPr>
                <w:rFonts w:cs="Arial"/>
                <w:sz w:val="21"/>
                <w:szCs w:val="21"/>
              </w:rPr>
            </w:pPr>
            <w:r w:rsidRPr="00517B33">
              <w:rPr>
                <w:rFonts w:cs="Arial"/>
                <w:b/>
                <w:sz w:val="21"/>
                <w:szCs w:val="21"/>
              </w:rPr>
              <w:t>PRS and Returning to Campus During Period of Confinement:</w:t>
            </w:r>
            <w:r w:rsidRPr="00517B33">
              <w:rPr>
                <w:rFonts w:cs="Arial"/>
                <w:sz w:val="21"/>
                <w:szCs w:val="21"/>
              </w:rPr>
              <w:t xml:space="preserve"> Provisions related to this topic have been revised.</w:t>
            </w:r>
          </w:p>
        </w:tc>
        <w:tc>
          <w:tcPr>
            <w:tcW w:w="3528" w:type="dxa"/>
          </w:tcPr>
          <w:p w:rsidR="00C62C20" w:rsidRPr="00517B33" w:rsidRDefault="0063406D" w:rsidP="00B16516">
            <w:pPr>
              <w:rPr>
                <w:rFonts w:cs="Arial"/>
                <w:b/>
                <w:sz w:val="21"/>
                <w:szCs w:val="21"/>
              </w:rPr>
            </w:pPr>
            <w:fldSimple w:instr=" REF _Ref297912654 \h  \* MERGEFORMAT ">
              <w:r w:rsidR="008D654F" w:rsidRPr="008D654F">
                <w:rPr>
                  <w:b/>
                  <w:sz w:val="21"/>
                  <w:szCs w:val="21"/>
                </w:rPr>
                <w:t>9.11 Returning to Campus for Support Services or Testing</w:t>
              </w:r>
            </w:fldSimple>
          </w:p>
        </w:tc>
      </w:tr>
      <w:tr w:rsidR="00C62C20" w:rsidRPr="006E39F5" w:rsidTr="00517B33">
        <w:trPr>
          <w:cantSplit/>
        </w:trPr>
        <w:tc>
          <w:tcPr>
            <w:tcW w:w="6048" w:type="dxa"/>
          </w:tcPr>
          <w:p w:rsidR="00C62C20" w:rsidRPr="00517B33" w:rsidRDefault="000A2D49" w:rsidP="008270A3">
            <w:pPr>
              <w:spacing w:line="260" w:lineRule="exact"/>
              <w:rPr>
                <w:rFonts w:cs="Arial"/>
                <w:sz w:val="21"/>
                <w:szCs w:val="21"/>
              </w:rPr>
            </w:pPr>
            <w:r w:rsidRPr="00517B33">
              <w:rPr>
                <w:rFonts w:cs="Arial"/>
                <w:b/>
                <w:sz w:val="21"/>
                <w:szCs w:val="21"/>
              </w:rPr>
              <w:t>PRS and Special Education Services:</w:t>
            </w:r>
            <w:r w:rsidRPr="00517B33">
              <w:rPr>
                <w:rFonts w:cs="Arial"/>
                <w:sz w:val="21"/>
                <w:szCs w:val="21"/>
              </w:rPr>
              <w:t xml:space="preserve"> Provisions related to this topic have been revised.</w:t>
            </w:r>
          </w:p>
        </w:tc>
        <w:tc>
          <w:tcPr>
            <w:tcW w:w="3528" w:type="dxa"/>
          </w:tcPr>
          <w:p w:rsidR="00C62C20" w:rsidRPr="00517B33" w:rsidRDefault="0063406D" w:rsidP="00B16516">
            <w:pPr>
              <w:rPr>
                <w:rFonts w:cs="Arial"/>
                <w:b/>
                <w:sz w:val="21"/>
                <w:szCs w:val="21"/>
              </w:rPr>
            </w:pPr>
            <w:fldSimple w:instr=" REF _Ref297307601 \h  \* MERGEFORMAT ">
              <w:r w:rsidR="008D654F" w:rsidRPr="008D654F">
                <w:rPr>
                  <w:b/>
                  <w:sz w:val="21"/>
                  <w:szCs w:val="21"/>
                </w:rPr>
                <w:t>9.12 PRS and Special Education Services (SPED)</w:t>
              </w:r>
            </w:fldSimple>
          </w:p>
        </w:tc>
      </w:tr>
      <w:tr w:rsidR="00C62C20" w:rsidRPr="006E39F5" w:rsidTr="00517B33">
        <w:trPr>
          <w:cantSplit/>
        </w:trPr>
        <w:tc>
          <w:tcPr>
            <w:tcW w:w="6048" w:type="dxa"/>
          </w:tcPr>
          <w:p w:rsidR="00C62C20" w:rsidRPr="00517B33" w:rsidRDefault="00F322E8" w:rsidP="008270A3">
            <w:pPr>
              <w:spacing w:line="260" w:lineRule="exact"/>
              <w:rPr>
                <w:rFonts w:cs="Arial"/>
                <w:sz w:val="21"/>
                <w:szCs w:val="21"/>
              </w:rPr>
            </w:pPr>
            <w:r w:rsidRPr="00517B33">
              <w:rPr>
                <w:rFonts w:cs="Arial"/>
                <w:b/>
                <w:sz w:val="21"/>
                <w:szCs w:val="21"/>
              </w:rPr>
              <w:t>Compensatory and Accelerated Instruction for At-Risk Students:</w:t>
            </w:r>
            <w:r w:rsidRPr="00517B33">
              <w:rPr>
                <w:rFonts w:cs="Arial"/>
                <w:sz w:val="21"/>
                <w:szCs w:val="21"/>
              </w:rPr>
              <w:t xml:space="preserve"> The descriptions of at-risk student populations have been revised to reflect statutory language.</w:t>
            </w:r>
          </w:p>
        </w:tc>
        <w:tc>
          <w:tcPr>
            <w:tcW w:w="3528" w:type="dxa"/>
          </w:tcPr>
          <w:p w:rsidR="00C62C20" w:rsidRPr="00517B33" w:rsidRDefault="0063406D" w:rsidP="00B16516">
            <w:pPr>
              <w:rPr>
                <w:rFonts w:cs="Arial"/>
                <w:b/>
                <w:sz w:val="21"/>
                <w:szCs w:val="21"/>
              </w:rPr>
            </w:pPr>
            <w:fldSimple w:instr=" REF _Ref200526014 \h  \* MERGEFORMAT ">
              <w:r w:rsidR="008D654F" w:rsidRPr="008D654F">
                <w:rPr>
                  <w:b/>
                  <w:sz w:val="21"/>
                  <w:szCs w:val="21"/>
                </w:rPr>
                <w:t>10.6 Compensatory and Accelerated Instruction for At-Risk Students (Regular Accountability At-Risk Alternative Education Programs)</w:t>
              </w:r>
            </w:fldSimple>
          </w:p>
        </w:tc>
      </w:tr>
      <w:tr w:rsidR="00C62C20" w:rsidRPr="006E39F5" w:rsidTr="00517B33">
        <w:trPr>
          <w:cantSplit/>
        </w:trPr>
        <w:tc>
          <w:tcPr>
            <w:tcW w:w="6048" w:type="dxa"/>
          </w:tcPr>
          <w:p w:rsidR="00C62C20" w:rsidRPr="00517B33" w:rsidRDefault="00F322E8" w:rsidP="008270A3">
            <w:pPr>
              <w:spacing w:line="260" w:lineRule="exact"/>
              <w:rPr>
                <w:rFonts w:cs="Arial"/>
                <w:sz w:val="21"/>
                <w:szCs w:val="21"/>
              </w:rPr>
            </w:pPr>
            <w:r w:rsidRPr="00517B33">
              <w:rPr>
                <w:rFonts w:cs="Arial"/>
                <w:b/>
                <w:sz w:val="21"/>
                <w:szCs w:val="21"/>
              </w:rPr>
              <w:t>Alternative Education Campuses of Choice and Residential Facilities Evaluated Under Alternative Education Accountability Procedures:</w:t>
            </w:r>
            <w:r w:rsidRPr="00517B33">
              <w:rPr>
                <w:rFonts w:cs="Arial"/>
                <w:sz w:val="21"/>
                <w:szCs w:val="21"/>
              </w:rPr>
              <w:t xml:space="preserve"> Information on this topic has been revised to reflect changes to the accountability system.</w:t>
            </w:r>
          </w:p>
        </w:tc>
        <w:tc>
          <w:tcPr>
            <w:tcW w:w="3528" w:type="dxa"/>
          </w:tcPr>
          <w:p w:rsidR="00C62C20" w:rsidRPr="00517B33" w:rsidRDefault="0063406D" w:rsidP="00B16516">
            <w:pPr>
              <w:rPr>
                <w:rFonts w:cs="Arial"/>
                <w:b/>
                <w:sz w:val="21"/>
                <w:szCs w:val="21"/>
              </w:rPr>
            </w:pPr>
            <w:fldSimple w:instr=" REF _Ref298762338 \h  \* MERGEFORMAT ">
              <w:r w:rsidR="008D654F" w:rsidRPr="008D654F">
                <w:rPr>
                  <w:b/>
                  <w:sz w:val="21"/>
                  <w:szCs w:val="21"/>
                </w:rPr>
                <w:t>10.7 Alternative Education Campuses (AECs) of Choice and Residential Facilities Evaluated Under Alternative Education Accountability (AEA) Procedures</w:t>
              </w:r>
            </w:fldSimple>
          </w:p>
        </w:tc>
      </w:tr>
      <w:tr w:rsidR="00F322E8" w:rsidRPr="006E39F5" w:rsidTr="00517B33">
        <w:trPr>
          <w:cantSplit/>
        </w:trPr>
        <w:tc>
          <w:tcPr>
            <w:tcW w:w="6048" w:type="dxa"/>
          </w:tcPr>
          <w:p w:rsidR="00F322E8" w:rsidRPr="00517B33" w:rsidRDefault="0029431D" w:rsidP="008270A3">
            <w:pPr>
              <w:spacing w:line="260" w:lineRule="exact"/>
              <w:rPr>
                <w:rFonts w:cs="Arial"/>
                <w:sz w:val="21"/>
                <w:szCs w:val="21"/>
              </w:rPr>
            </w:pPr>
            <w:r w:rsidRPr="00517B33">
              <w:rPr>
                <w:rFonts w:cs="Arial"/>
                <w:b/>
                <w:sz w:val="21"/>
                <w:szCs w:val="21"/>
              </w:rPr>
              <w:lastRenderedPageBreak/>
              <w:t>Disciplinary Alternative Education Programs (DAEPs), Expulsion, and Juvenile Justice Alternative Education Programs (JJAEPs):</w:t>
            </w:r>
            <w:r w:rsidRPr="00517B33">
              <w:rPr>
                <w:rFonts w:cs="Arial"/>
                <w:sz w:val="21"/>
                <w:szCs w:val="21"/>
              </w:rPr>
              <w:t xml:space="preserve"> Information on these topics has been updated to reflect statutory changes.</w:t>
            </w:r>
          </w:p>
        </w:tc>
        <w:tc>
          <w:tcPr>
            <w:tcW w:w="3528" w:type="dxa"/>
          </w:tcPr>
          <w:p w:rsidR="00F322E8" w:rsidRPr="00517B33" w:rsidRDefault="0063406D" w:rsidP="00B16516">
            <w:pPr>
              <w:rPr>
                <w:rFonts w:cs="Arial"/>
                <w:b/>
                <w:sz w:val="21"/>
                <w:szCs w:val="21"/>
              </w:rPr>
            </w:pPr>
            <w:fldSimple w:instr=" REF _Ref298762834 \h  \* MERGEFORMAT ">
              <w:r w:rsidR="008D654F" w:rsidRPr="008D654F">
                <w:rPr>
                  <w:b/>
                  <w:sz w:val="21"/>
                  <w:szCs w:val="21"/>
                </w:rPr>
                <w:t>10.9 Disciplinary Alternative Education Programs (DAEPs)</w:t>
              </w:r>
            </w:fldSimple>
            <w:r w:rsidR="0029431D" w:rsidRPr="00517B33">
              <w:rPr>
                <w:rFonts w:cs="Arial"/>
                <w:b/>
                <w:sz w:val="21"/>
                <w:szCs w:val="21"/>
              </w:rPr>
              <w:t xml:space="preserve">, </w:t>
            </w:r>
            <w:fldSimple w:instr=" REF _Ref200768581 \h  \* MERGEFORMAT ">
              <w:r w:rsidR="008D654F" w:rsidRPr="008D654F">
                <w:rPr>
                  <w:b/>
                  <w:sz w:val="21"/>
                  <w:szCs w:val="21"/>
                </w:rPr>
                <w:t>10.10 Expulsion</w:t>
              </w:r>
            </w:fldSimple>
            <w:r w:rsidR="0029431D" w:rsidRPr="00517B33">
              <w:rPr>
                <w:rFonts w:cs="Arial"/>
                <w:b/>
                <w:sz w:val="21"/>
                <w:szCs w:val="21"/>
              </w:rPr>
              <w:t xml:space="preserve">, and </w:t>
            </w:r>
            <w:r w:rsidR="0029431D" w:rsidRPr="00517B33">
              <w:rPr>
                <w:rFonts w:cs="Arial"/>
                <w:b/>
                <w:sz w:val="21"/>
                <w:szCs w:val="21"/>
              </w:rPr>
              <w:br/>
            </w:r>
            <w:fldSimple w:instr=" REF _Ref205366823 \h  \* MERGEFORMAT ">
              <w:r w:rsidR="008D654F" w:rsidRPr="008D654F">
                <w:rPr>
                  <w:b/>
                  <w:sz w:val="21"/>
                  <w:szCs w:val="21"/>
                </w:rPr>
                <w:t>10.11 Juvenile Justice Alternative Education Programs (JJAEPs)</w:t>
              </w:r>
            </w:fldSimple>
          </w:p>
        </w:tc>
      </w:tr>
      <w:tr w:rsidR="00F322E8" w:rsidRPr="006E39F5" w:rsidTr="00517B33">
        <w:trPr>
          <w:cantSplit/>
        </w:trPr>
        <w:tc>
          <w:tcPr>
            <w:tcW w:w="6048" w:type="dxa"/>
          </w:tcPr>
          <w:p w:rsidR="00F322E8" w:rsidRPr="00517B33" w:rsidRDefault="008B4F60" w:rsidP="008270A3">
            <w:pPr>
              <w:spacing w:line="260" w:lineRule="exact"/>
              <w:rPr>
                <w:rFonts w:cs="Arial"/>
                <w:sz w:val="21"/>
                <w:szCs w:val="21"/>
              </w:rPr>
            </w:pPr>
            <w:r w:rsidRPr="00517B33">
              <w:rPr>
                <w:rFonts w:cs="Arial"/>
                <w:b/>
                <w:sz w:val="21"/>
                <w:szCs w:val="21"/>
              </w:rPr>
              <w:t>Disciplinary Removals of Students With Disabilities:</w:t>
            </w:r>
            <w:r w:rsidRPr="00517B33">
              <w:rPr>
                <w:rFonts w:cs="Arial"/>
                <w:sz w:val="21"/>
                <w:szCs w:val="21"/>
              </w:rPr>
              <w:t xml:space="preserve"> Information on this topic has been updated and consolidated into one section.</w:t>
            </w:r>
          </w:p>
        </w:tc>
        <w:tc>
          <w:tcPr>
            <w:tcW w:w="3528" w:type="dxa"/>
          </w:tcPr>
          <w:p w:rsidR="00F322E8" w:rsidRPr="00517B33" w:rsidRDefault="0063406D" w:rsidP="00B16516">
            <w:pPr>
              <w:rPr>
                <w:rFonts w:cs="Arial"/>
                <w:b/>
                <w:sz w:val="21"/>
                <w:szCs w:val="21"/>
              </w:rPr>
            </w:pPr>
            <w:fldSimple w:instr=" REF _Ref298763044 \h  \* MERGEFORMAT ">
              <w:r w:rsidR="008D654F" w:rsidRPr="008D654F">
                <w:rPr>
                  <w:b/>
                  <w:sz w:val="21"/>
                  <w:szCs w:val="21"/>
                </w:rPr>
                <w:t>10.12 Disciplinary Removals of Students With Disabilities</w:t>
              </w:r>
            </w:fldSimple>
          </w:p>
        </w:tc>
      </w:tr>
      <w:tr w:rsidR="00F322E8" w:rsidRPr="006E39F5" w:rsidTr="00517B33">
        <w:trPr>
          <w:cantSplit/>
        </w:trPr>
        <w:tc>
          <w:tcPr>
            <w:tcW w:w="6048" w:type="dxa"/>
          </w:tcPr>
          <w:p w:rsidR="00F322E8" w:rsidRPr="00517B33" w:rsidRDefault="00E66820" w:rsidP="008270A3">
            <w:pPr>
              <w:spacing w:line="260" w:lineRule="exact"/>
              <w:rPr>
                <w:rFonts w:cs="Arial"/>
                <w:sz w:val="21"/>
                <w:szCs w:val="21"/>
              </w:rPr>
            </w:pPr>
            <w:r w:rsidRPr="00517B33">
              <w:rPr>
                <w:rFonts w:cs="Arial"/>
                <w:b/>
                <w:sz w:val="21"/>
                <w:szCs w:val="21"/>
              </w:rPr>
              <w:t>Out-of-School Suspension:</w:t>
            </w:r>
            <w:r w:rsidRPr="00517B33">
              <w:rPr>
                <w:rFonts w:cs="Arial"/>
                <w:sz w:val="21"/>
                <w:szCs w:val="21"/>
              </w:rPr>
              <w:t xml:space="preserve"> Information on this topic has been updated to reflect statutory changes.</w:t>
            </w:r>
          </w:p>
        </w:tc>
        <w:tc>
          <w:tcPr>
            <w:tcW w:w="3528" w:type="dxa"/>
          </w:tcPr>
          <w:p w:rsidR="00F322E8" w:rsidRPr="00517B33" w:rsidRDefault="0063406D" w:rsidP="00B16516">
            <w:pPr>
              <w:rPr>
                <w:rFonts w:cs="Arial"/>
                <w:b/>
                <w:sz w:val="21"/>
                <w:szCs w:val="21"/>
              </w:rPr>
            </w:pPr>
            <w:fldSimple w:instr=" REF _Ref298763213 \h  \* MERGEFORMAT ">
              <w:r w:rsidR="008D654F" w:rsidRPr="008D654F">
                <w:rPr>
                  <w:b/>
                  <w:sz w:val="21"/>
                  <w:szCs w:val="21"/>
                </w:rPr>
                <w:t>10.13 Out-of-School Suspension (OSS)</w:t>
              </w:r>
            </w:fldSimple>
          </w:p>
        </w:tc>
      </w:tr>
      <w:tr w:rsidR="00F322E8" w:rsidRPr="006E39F5" w:rsidTr="00517B33">
        <w:trPr>
          <w:cantSplit/>
        </w:trPr>
        <w:tc>
          <w:tcPr>
            <w:tcW w:w="6048" w:type="dxa"/>
          </w:tcPr>
          <w:p w:rsidR="00F322E8" w:rsidRPr="00517B33" w:rsidRDefault="00926EAF" w:rsidP="008270A3">
            <w:pPr>
              <w:spacing w:line="260" w:lineRule="exact"/>
              <w:rPr>
                <w:rFonts w:cs="Arial"/>
                <w:sz w:val="21"/>
                <w:szCs w:val="21"/>
              </w:rPr>
            </w:pPr>
            <w:r w:rsidRPr="00517B33">
              <w:rPr>
                <w:rFonts w:cs="Arial"/>
                <w:b/>
                <w:sz w:val="21"/>
                <w:szCs w:val="21"/>
              </w:rPr>
              <w:t>Student Eligibility for Dual Credit Courses:</w:t>
            </w:r>
            <w:r w:rsidRPr="00517B33">
              <w:rPr>
                <w:rFonts w:cs="Arial"/>
                <w:sz w:val="21"/>
                <w:szCs w:val="21"/>
              </w:rPr>
              <w:t xml:space="preserve"> The chart showing minimum passing standards to demonstrate college readiness has been updated.</w:t>
            </w:r>
            <w:r w:rsidR="008A5412" w:rsidRPr="00517B33">
              <w:rPr>
                <w:rFonts w:cs="Arial"/>
                <w:sz w:val="21"/>
                <w:szCs w:val="21"/>
              </w:rPr>
              <w:t xml:space="preserve"> Text that described requirements now shown in the updated chart has been deleted.</w:t>
            </w:r>
          </w:p>
        </w:tc>
        <w:tc>
          <w:tcPr>
            <w:tcW w:w="3528" w:type="dxa"/>
          </w:tcPr>
          <w:p w:rsidR="00F322E8" w:rsidRPr="00517B33" w:rsidRDefault="0063406D" w:rsidP="00B16516">
            <w:pPr>
              <w:rPr>
                <w:rFonts w:cs="Arial"/>
                <w:b/>
                <w:sz w:val="21"/>
                <w:szCs w:val="21"/>
              </w:rPr>
            </w:pPr>
            <w:fldSimple w:instr=" REF _Ref265242583 \h  \* MERGEFORMAT ">
              <w:r w:rsidR="008D654F" w:rsidRPr="008D654F">
                <w:rPr>
                  <w:b/>
                  <w:sz w:val="21"/>
                  <w:szCs w:val="21"/>
                </w:rPr>
                <w:t>11.3.1 Student Eligibility for Dual Credit Courses</w:t>
              </w:r>
            </w:fldSimple>
          </w:p>
        </w:tc>
      </w:tr>
      <w:tr w:rsidR="00FB1A3C" w:rsidRPr="006E39F5" w:rsidTr="00517B33">
        <w:trPr>
          <w:cantSplit/>
        </w:trPr>
        <w:tc>
          <w:tcPr>
            <w:tcW w:w="6048" w:type="dxa"/>
          </w:tcPr>
          <w:p w:rsidR="00FB1A3C" w:rsidRPr="00517B33" w:rsidRDefault="00135DCB" w:rsidP="008270A3">
            <w:pPr>
              <w:spacing w:line="260" w:lineRule="exact"/>
              <w:rPr>
                <w:rFonts w:cs="Arial"/>
                <w:sz w:val="21"/>
                <w:szCs w:val="21"/>
              </w:rPr>
            </w:pPr>
            <w:r w:rsidRPr="00517B33">
              <w:rPr>
                <w:rFonts w:cs="Arial"/>
                <w:b/>
                <w:sz w:val="21"/>
                <w:szCs w:val="21"/>
              </w:rPr>
              <w:t>Developmental Courses:</w:t>
            </w:r>
            <w:r w:rsidR="00A74163" w:rsidRPr="00517B33">
              <w:rPr>
                <w:rFonts w:cs="Arial"/>
                <w:sz w:val="21"/>
                <w:szCs w:val="21"/>
              </w:rPr>
              <w:t xml:space="preserve"> </w:t>
            </w:r>
            <w:r w:rsidR="00A74163" w:rsidRPr="00517B33">
              <w:rPr>
                <w:sz w:val="21"/>
                <w:szCs w:val="21"/>
              </w:rPr>
              <w:t>Information about whether time spent in developmental courses is considered instructional time for FSP purposes has been clarified.</w:t>
            </w:r>
          </w:p>
        </w:tc>
        <w:tc>
          <w:tcPr>
            <w:tcW w:w="3528" w:type="dxa"/>
          </w:tcPr>
          <w:p w:rsidR="00FB1A3C" w:rsidRPr="00517B33" w:rsidRDefault="0063406D" w:rsidP="00B16516">
            <w:pPr>
              <w:rPr>
                <w:rFonts w:cs="Arial"/>
                <w:b/>
                <w:sz w:val="21"/>
                <w:szCs w:val="21"/>
              </w:rPr>
            </w:pPr>
            <w:fldSimple w:instr=" REF _Ref265242661 \h  \* MERGEFORMAT ">
              <w:r w:rsidR="008D654F" w:rsidRPr="008D654F">
                <w:rPr>
                  <w:b/>
                  <w:sz w:val="21"/>
                  <w:szCs w:val="21"/>
                </w:rPr>
                <w:t>11.4 Gateway to College and Similar Programs</w:t>
              </w:r>
            </w:fldSimple>
          </w:p>
        </w:tc>
      </w:tr>
      <w:tr w:rsidR="00FB1A3C" w:rsidRPr="006E39F5" w:rsidTr="00517B33">
        <w:trPr>
          <w:cantSplit/>
        </w:trPr>
        <w:tc>
          <w:tcPr>
            <w:tcW w:w="6048" w:type="dxa"/>
          </w:tcPr>
          <w:p w:rsidR="00FB1A3C" w:rsidRPr="00517B33" w:rsidRDefault="00135DCB" w:rsidP="008270A3">
            <w:pPr>
              <w:spacing w:line="260" w:lineRule="exact"/>
              <w:rPr>
                <w:sz w:val="21"/>
                <w:szCs w:val="21"/>
              </w:rPr>
            </w:pPr>
            <w:r w:rsidRPr="00517B33">
              <w:rPr>
                <w:rFonts w:cs="Arial"/>
                <w:b/>
                <w:sz w:val="21"/>
                <w:szCs w:val="21"/>
              </w:rPr>
              <w:t>Optional Extended Year Program (OEYP):</w:t>
            </w:r>
            <w:r w:rsidR="007C6EC4" w:rsidRPr="00517B33">
              <w:rPr>
                <w:rFonts w:cs="Arial"/>
                <w:sz w:val="21"/>
                <w:szCs w:val="21"/>
              </w:rPr>
              <w:t xml:space="preserve"> </w:t>
            </w:r>
            <w:r w:rsidR="007C6EC4" w:rsidRPr="00517B33">
              <w:rPr>
                <w:sz w:val="21"/>
                <w:szCs w:val="21"/>
              </w:rPr>
              <w:t>Information on the OEYP has been updated to reflect that the program will not be funded for the 2011–2012 school year.</w:t>
            </w:r>
          </w:p>
        </w:tc>
        <w:tc>
          <w:tcPr>
            <w:tcW w:w="3528" w:type="dxa"/>
          </w:tcPr>
          <w:p w:rsidR="00FB1A3C" w:rsidRPr="00517B33" w:rsidRDefault="0063406D" w:rsidP="00B16516">
            <w:pPr>
              <w:rPr>
                <w:rFonts w:cs="Arial"/>
                <w:b/>
                <w:sz w:val="21"/>
                <w:szCs w:val="21"/>
              </w:rPr>
            </w:pPr>
            <w:fldSimple w:instr=" REF _Ref265242788 \h  \* MERGEFORMAT ">
              <w:r w:rsidR="008D654F" w:rsidRPr="008D654F">
                <w:rPr>
                  <w:b/>
                  <w:sz w:val="21"/>
                  <w:szCs w:val="21"/>
                </w:rPr>
                <w:t>11.5 Optional Extended Year Program (OEYP)</w:t>
              </w:r>
            </w:fldSimple>
          </w:p>
        </w:tc>
      </w:tr>
      <w:tr w:rsidR="00FB1A3C" w:rsidRPr="006E39F5" w:rsidTr="00517B33">
        <w:trPr>
          <w:cantSplit/>
        </w:trPr>
        <w:tc>
          <w:tcPr>
            <w:tcW w:w="6048" w:type="dxa"/>
          </w:tcPr>
          <w:p w:rsidR="00FB1A3C" w:rsidRPr="00517B33" w:rsidRDefault="00135DCB" w:rsidP="00FE6167">
            <w:pPr>
              <w:spacing w:line="260" w:lineRule="exact"/>
              <w:rPr>
                <w:sz w:val="21"/>
                <w:szCs w:val="21"/>
              </w:rPr>
            </w:pPr>
            <w:r w:rsidRPr="00517B33">
              <w:rPr>
                <w:rFonts w:cs="Arial"/>
                <w:b/>
                <w:sz w:val="21"/>
                <w:szCs w:val="21"/>
              </w:rPr>
              <w:t>Optional Flexible School Day Program (OFSDP):</w:t>
            </w:r>
            <w:r w:rsidR="00FE6167" w:rsidRPr="00517B33">
              <w:rPr>
                <w:rFonts w:cs="Arial"/>
                <w:sz w:val="21"/>
                <w:szCs w:val="21"/>
              </w:rPr>
              <w:t xml:space="preserve"> </w:t>
            </w:r>
            <w:r w:rsidR="00FE6167" w:rsidRPr="00517B33">
              <w:rPr>
                <w:sz w:val="21"/>
                <w:szCs w:val="21"/>
              </w:rPr>
              <w:t xml:space="preserve">Clarification </w:t>
            </w:r>
            <w:r w:rsidR="00117242" w:rsidRPr="00517B33">
              <w:rPr>
                <w:sz w:val="21"/>
                <w:szCs w:val="21"/>
              </w:rPr>
              <w:t>has</w:t>
            </w:r>
            <w:r w:rsidR="00FE6167" w:rsidRPr="00517B33">
              <w:rPr>
                <w:sz w:val="21"/>
                <w:szCs w:val="21"/>
              </w:rPr>
              <w:t xml:space="preserve"> be</w:t>
            </w:r>
            <w:r w:rsidR="00117242" w:rsidRPr="00517B33">
              <w:rPr>
                <w:sz w:val="21"/>
                <w:szCs w:val="21"/>
              </w:rPr>
              <w:t>en</w:t>
            </w:r>
            <w:r w:rsidR="00FE6167" w:rsidRPr="00517B33">
              <w:rPr>
                <w:sz w:val="21"/>
                <w:szCs w:val="21"/>
              </w:rPr>
              <w:t xml:space="preserve"> made that a student's attendance program </w:t>
            </w:r>
            <w:r w:rsidR="00117242" w:rsidRPr="00517B33">
              <w:rPr>
                <w:sz w:val="21"/>
                <w:szCs w:val="21"/>
              </w:rPr>
              <w:t>may</w:t>
            </w:r>
            <w:r w:rsidR="00FE6167" w:rsidRPr="00517B33">
              <w:rPr>
                <w:sz w:val="21"/>
                <w:szCs w:val="21"/>
              </w:rPr>
              <w:t xml:space="preserve"> be changed from the regular program to the OFSDP in the middle of a six-week reporting period if the change </w:t>
            </w:r>
            <w:r w:rsidR="00117242" w:rsidRPr="00517B33">
              <w:rPr>
                <w:sz w:val="21"/>
                <w:szCs w:val="21"/>
              </w:rPr>
              <w:t>is</w:t>
            </w:r>
            <w:r w:rsidR="00FE6167" w:rsidRPr="00517B33">
              <w:rPr>
                <w:sz w:val="21"/>
                <w:szCs w:val="21"/>
              </w:rPr>
              <w:t xml:space="preserve"> a result of the student's initial enrollment in the OFSDP. Information on adopting an OFSDP withdrawal policy </w:t>
            </w:r>
            <w:r w:rsidR="00844CD5" w:rsidRPr="00517B33">
              <w:rPr>
                <w:sz w:val="21"/>
                <w:szCs w:val="21"/>
              </w:rPr>
              <w:t>has</w:t>
            </w:r>
            <w:r w:rsidR="00FE6167" w:rsidRPr="00517B33">
              <w:rPr>
                <w:sz w:val="21"/>
                <w:szCs w:val="21"/>
              </w:rPr>
              <w:t xml:space="preserve"> be</w:t>
            </w:r>
            <w:r w:rsidR="00844CD5" w:rsidRPr="00517B33">
              <w:rPr>
                <w:sz w:val="21"/>
                <w:szCs w:val="21"/>
              </w:rPr>
              <w:t>en</w:t>
            </w:r>
            <w:r w:rsidR="00FE6167" w:rsidRPr="00517B33">
              <w:rPr>
                <w:sz w:val="21"/>
                <w:szCs w:val="21"/>
              </w:rPr>
              <w:t xml:space="preserve"> added.</w:t>
            </w:r>
          </w:p>
        </w:tc>
        <w:tc>
          <w:tcPr>
            <w:tcW w:w="3528" w:type="dxa"/>
          </w:tcPr>
          <w:p w:rsidR="00FB1A3C" w:rsidRPr="00517B33" w:rsidRDefault="0063406D" w:rsidP="00B16516">
            <w:pPr>
              <w:rPr>
                <w:rFonts w:cs="Arial"/>
                <w:b/>
                <w:sz w:val="21"/>
                <w:szCs w:val="21"/>
              </w:rPr>
            </w:pPr>
            <w:fldSimple w:instr=" REF _Ref265243414 \h  \* MERGEFORMAT ">
              <w:r w:rsidR="008D654F" w:rsidRPr="008D654F">
                <w:rPr>
                  <w:b/>
                  <w:sz w:val="21"/>
                  <w:szCs w:val="21"/>
                </w:rPr>
                <w:t>11.6 Optional Flexible School Day Program (OFSDP)</w:t>
              </w:r>
            </w:fldSimple>
          </w:p>
        </w:tc>
      </w:tr>
      <w:tr w:rsidR="00FE6167" w:rsidRPr="006E39F5" w:rsidTr="00517B33">
        <w:trPr>
          <w:cantSplit/>
        </w:trPr>
        <w:tc>
          <w:tcPr>
            <w:tcW w:w="6048" w:type="dxa"/>
          </w:tcPr>
          <w:p w:rsidR="00FE6167" w:rsidRPr="00517B33" w:rsidRDefault="0069461F" w:rsidP="008270A3">
            <w:pPr>
              <w:spacing w:line="260" w:lineRule="exact"/>
              <w:rPr>
                <w:rFonts w:cs="Arial"/>
                <w:sz w:val="21"/>
                <w:szCs w:val="21"/>
              </w:rPr>
            </w:pPr>
            <w:r w:rsidRPr="00517B33">
              <w:rPr>
                <w:rFonts w:cs="Arial"/>
                <w:b/>
                <w:sz w:val="21"/>
                <w:szCs w:val="21"/>
              </w:rPr>
              <w:t>Optional Flexible Year Program (OFYP):</w:t>
            </w:r>
            <w:r w:rsidRPr="00517B33">
              <w:rPr>
                <w:rFonts w:cs="Arial"/>
                <w:sz w:val="21"/>
                <w:szCs w:val="21"/>
              </w:rPr>
              <w:t xml:space="preserve"> </w:t>
            </w:r>
            <w:r w:rsidRPr="00517B33">
              <w:rPr>
                <w:sz w:val="21"/>
                <w:szCs w:val="21"/>
              </w:rPr>
              <w:t>An explanation has been added that an OFYP day may not be scheduled on a day that falls before the fourth Monday in August, unless the entity operating the OFYP is a charter school, or on a scheduled makeup day.</w:t>
            </w:r>
            <w:r w:rsidR="00650B4D" w:rsidRPr="00517B33">
              <w:rPr>
                <w:sz w:val="21"/>
                <w:szCs w:val="21"/>
              </w:rPr>
              <w:t xml:space="preserve"> Clarification on recording attendance for OFYP students has been added</w:t>
            </w:r>
            <w:r w:rsidR="00517B33" w:rsidRPr="00517B33">
              <w:rPr>
                <w:sz w:val="21"/>
                <w:szCs w:val="21"/>
              </w:rPr>
              <w:t>, as has additional information on administering an OFYP.</w:t>
            </w:r>
          </w:p>
        </w:tc>
        <w:tc>
          <w:tcPr>
            <w:tcW w:w="3528" w:type="dxa"/>
          </w:tcPr>
          <w:p w:rsidR="00FE6167" w:rsidRPr="00517B33" w:rsidRDefault="0063406D" w:rsidP="00B16516">
            <w:pPr>
              <w:rPr>
                <w:rFonts w:cs="Arial"/>
                <w:b/>
                <w:sz w:val="21"/>
                <w:szCs w:val="21"/>
              </w:rPr>
            </w:pPr>
            <w:fldSimple w:instr=" REF _Ref265245083 \h  \* MERGEFORMAT ">
              <w:r w:rsidR="008D654F" w:rsidRPr="008D654F">
                <w:rPr>
                  <w:b/>
                  <w:sz w:val="21"/>
                  <w:szCs w:val="21"/>
                </w:rPr>
                <w:t>11.7 Optional Flexible Year Program (OFYP)</w:t>
              </w:r>
            </w:fldSimple>
          </w:p>
        </w:tc>
      </w:tr>
      <w:tr w:rsidR="00517B33" w:rsidRPr="006E39F5" w:rsidTr="00517B33">
        <w:trPr>
          <w:cantSplit/>
          <w:trHeight w:val="170"/>
        </w:trPr>
        <w:tc>
          <w:tcPr>
            <w:tcW w:w="6048" w:type="dxa"/>
          </w:tcPr>
          <w:p w:rsidR="00517B33" w:rsidRPr="00517B33" w:rsidRDefault="00517B33" w:rsidP="006C0B03">
            <w:pPr>
              <w:spacing w:line="260" w:lineRule="exact"/>
              <w:rPr>
                <w:rFonts w:cs="Arial"/>
                <w:sz w:val="21"/>
                <w:szCs w:val="21"/>
              </w:rPr>
            </w:pPr>
            <w:r w:rsidRPr="00517B33">
              <w:rPr>
                <w:rFonts w:cs="Arial"/>
                <w:b/>
                <w:sz w:val="21"/>
                <w:szCs w:val="21"/>
              </w:rPr>
              <w:t xml:space="preserve">Texas Virtual School Network (TxVSN): </w:t>
            </w:r>
            <w:r w:rsidRPr="00517B33">
              <w:rPr>
                <w:rFonts w:cs="Arial"/>
                <w:sz w:val="21"/>
                <w:szCs w:val="21"/>
              </w:rPr>
              <w:t>The section on the TxVSN now simply refers readers to the TEA TxVSN web page and the main TxVSN website.</w:t>
            </w:r>
          </w:p>
        </w:tc>
        <w:tc>
          <w:tcPr>
            <w:tcW w:w="3528" w:type="dxa"/>
          </w:tcPr>
          <w:p w:rsidR="00517B33" w:rsidRPr="00517B33" w:rsidRDefault="0063406D" w:rsidP="006C0B03">
            <w:pPr>
              <w:rPr>
                <w:rFonts w:cs="Arial"/>
                <w:b/>
                <w:sz w:val="21"/>
                <w:szCs w:val="21"/>
              </w:rPr>
            </w:pPr>
            <w:fldSimple w:instr=" REF _Ref204578402 \h  \* MERGEFORMAT ">
              <w:r w:rsidR="008D654F" w:rsidRPr="008D654F">
                <w:rPr>
                  <w:b/>
                  <w:sz w:val="21"/>
                  <w:szCs w:val="21"/>
                </w:rPr>
                <w:t>11.9 Texas Virtual School Network (TxVSN)</w:t>
              </w:r>
            </w:fldSimple>
          </w:p>
        </w:tc>
      </w:tr>
      <w:tr w:rsidR="00FE6167" w:rsidRPr="006E39F5" w:rsidTr="00517B33">
        <w:trPr>
          <w:cantSplit/>
        </w:trPr>
        <w:tc>
          <w:tcPr>
            <w:tcW w:w="6048" w:type="dxa"/>
          </w:tcPr>
          <w:p w:rsidR="00FE6167" w:rsidRPr="00517B33" w:rsidRDefault="00B93FC7" w:rsidP="008270A3">
            <w:pPr>
              <w:spacing w:line="260" w:lineRule="exact"/>
              <w:rPr>
                <w:rFonts w:cs="Arial"/>
                <w:sz w:val="21"/>
                <w:szCs w:val="21"/>
              </w:rPr>
            </w:pPr>
            <w:r w:rsidRPr="00517B33">
              <w:rPr>
                <w:rFonts w:cs="Arial"/>
                <w:b/>
                <w:sz w:val="21"/>
                <w:szCs w:val="21"/>
              </w:rPr>
              <w:t>Interstate Compact on Educational Opportunity for Military Children and Excused Absences:</w:t>
            </w:r>
            <w:r w:rsidRPr="00517B33">
              <w:rPr>
                <w:rFonts w:cs="Arial"/>
                <w:sz w:val="21"/>
                <w:szCs w:val="21"/>
              </w:rPr>
              <w:t xml:space="preserve"> An explanation has been added that, under the compact, a school district superi</w:t>
            </w:r>
            <w:r w:rsidR="00517B33" w:rsidRPr="00517B33">
              <w:rPr>
                <w:rFonts w:cs="Arial"/>
                <w:sz w:val="21"/>
                <w:szCs w:val="21"/>
              </w:rPr>
              <w:t>ntendent may excuse for compulsory attendance</w:t>
            </w:r>
            <w:r w:rsidRPr="00517B33">
              <w:rPr>
                <w:rFonts w:cs="Arial"/>
                <w:sz w:val="21"/>
                <w:szCs w:val="21"/>
              </w:rPr>
              <w:t xml:space="preserve"> purposes a student's absence to visit with a parent or legal guardian who is an active duty member of the uniformed services and has been called to duty for, is on leave from, or is immediately returned from deployment to a combat zone or combat support posting.</w:t>
            </w:r>
          </w:p>
        </w:tc>
        <w:tc>
          <w:tcPr>
            <w:tcW w:w="3528" w:type="dxa"/>
          </w:tcPr>
          <w:p w:rsidR="00FE6167" w:rsidRPr="00517B33" w:rsidRDefault="0063406D" w:rsidP="00B16516">
            <w:pPr>
              <w:rPr>
                <w:rFonts w:cs="Arial"/>
                <w:b/>
                <w:sz w:val="21"/>
                <w:szCs w:val="21"/>
              </w:rPr>
            </w:pPr>
            <w:fldSimple w:instr=" REF _Ref293301918 \h  \* MERGEFORMAT ">
              <w:r w:rsidR="008D654F" w:rsidRPr="008D654F">
                <w:rPr>
                  <w:b/>
                  <w:sz w:val="21"/>
                  <w:szCs w:val="21"/>
                </w:rPr>
                <w:t>11.10.2.2 Certain Absences Excused for Compulsory Attendance (Not Funding)</w:t>
              </w:r>
              <w:r w:rsidR="008D654F" w:rsidRPr="008D654F">
                <w:rPr>
                  <w:b/>
                  <w:bCs/>
                  <w:iCs/>
                  <w:sz w:val="21"/>
                  <w:szCs w:val="21"/>
                </w:rPr>
                <w:t xml:space="preserve"> Purposes</w:t>
              </w:r>
            </w:fldSimple>
          </w:p>
        </w:tc>
      </w:tr>
    </w:tbl>
    <w:p w:rsidR="00B6609D" w:rsidRPr="006E39F5" w:rsidRDefault="00B6609D" w:rsidP="00B16516">
      <w:pPr>
        <w:rPr>
          <w:rFonts w:cs="Arial"/>
          <w:u w:val="single"/>
        </w:rPr>
      </w:pPr>
    </w:p>
    <w:p w:rsidR="00A90264" w:rsidRDefault="00A90264" w:rsidP="00A90264">
      <w:pPr>
        <w:rPr>
          <w:rFonts w:cs="Arial"/>
          <w:i/>
        </w:rPr>
      </w:pPr>
    </w:p>
    <w:p w:rsidR="00D13FD5" w:rsidRPr="006E39F5" w:rsidRDefault="00D13FD5" w:rsidP="00B16516"/>
    <w:p w:rsidR="006F40F5" w:rsidRPr="006E39F5" w:rsidRDefault="006F40F5" w:rsidP="00B16516">
      <w:pPr>
        <w:jc w:val="center"/>
        <w:rPr>
          <w:i/>
        </w:rPr>
        <w:sectPr w:rsidR="006F40F5" w:rsidRPr="006E39F5" w:rsidSect="003D71ED">
          <w:footerReference w:type="default" r:id="rId12"/>
          <w:type w:val="oddPage"/>
          <w:pgSz w:w="12240" w:h="15840"/>
          <w:pgMar w:top="1440" w:right="1440" w:bottom="1440" w:left="1440" w:header="720" w:footer="432" w:gutter="0"/>
          <w:paperSrc w:first="72" w:other="72"/>
          <w:pgNumType w:chapStyle="1"/>
          <w:cols w:space="720"/>
        </w:sectPr>
      </w:pPr>
    </w:p>
    <w:p w:rsidR="00D85E77" w:rsidRPr="006E39F5" w:rsidRDefault="00D85E77" w:rsidP="00B16516">
      <w:pPr>
        <w:rPr>
          <w:rStyle w:val="Heading1Char"/>
        </w:rPr>
      </w:pPr>
      <w:bookmarkStart w:id="10" w:name="_Toc299702066"/>
      <w:r w:rsidRPr="006E39F5">
        <w:rPr>
          <w:rStyle w:val="Heading1Char"/>
        </w:rPr>
        <w:lastRenderedPageBreak/>
        <w:t>Section 2 Audit Requirements</w:t>
      </w:r>
      <w:bookmarkEnd w:id="10"/>
    </w:p>
    <w:p w:rsidR="00F6752F" w:rsidRPr="006E39F5" w:rsidRDefault="00F6752F" w:rsidP="00B16516">
      <w:pPr>
        <w:rPr>
          <w:b/>
        </w:rPr>
      </w:pPr>
      <w:r w:rsidRPr="006E39F5">
        <w:t>As stated in the overview section, the superintendent of school</w:t>
      </w:r>
      <w:r w:rsidR="009D3F15" w:rsidRPr="006E39F5">
        <w:t>s</w:t>
      </w:r>
      <w:r w:rsidRPr="006E39F5">
        <w:t xml:space="preserve"> is </w:t>
      </w:r>
      <w:r w:rsidR="00066ACD" w:rsidRPr="006E39F5">
        <w:t>responsible for the safekeeping of all attendance records and reports.</w:t>
      </w:r>
      <w:r w:rsidR="008E16C1" w:rsidRPr="006E39F5">
        <w:t xml:space="preserve"> </w:t>
      </w:r>
      <w:r w:rsidR="009D3F15" w:rsidRPr="006E39F5">
        <w:t>Your</w:t>
      </w:r>
      <w:r w:rsidRPr="006E39F5">
        <w:t xml:space="preserve"> district may store these records or reports in a central office or on the respective school campuses. However, regardless of where they are stored, the records must be readily available for audit by the </w:t>
      </w:r>
      <w:r w:rsidR="0004496A" w:rsidRPr="006E39F5">
        <w:t>Texas Education Agency (</w:t>
      </w:r>
      <w:r w:rsidRPr="006E39F5">
        <w:t>TEA</w:t>
      </w:r>
      <w:r w:rsidR="0004496A" w:rsidRPr="006E39F5">
        <w:t>).</w:t>
      </w:r>
      <w:r w:rsidRPr="006E39F5">
        <w:rPr>
          <w:rStyle w:val="FootnoteReference"/>
        </w:rPr>
        <w:footnoteReference w:id="10"/>
      </w:r>
      <w:r w:rsidRPr="006E39F5">
        <w:t xml:space="preserve"> </w:t>
      </w:r>
      <w:r w:rsidRPr="006E39F5">
        <w:rPr>
          <w:b/>
        </w:rPr>
        <w:t>Incomplete or inaccurate data will result in attendance not being allowed.</w:t>
      </w:r>
    </w:p>
    <w:p w:rsidR="0049483F" w:rsidRPr="006E39F5" w:rsidRDefault="0049483F" w:rsidP="00B16516"/>
    <w:p w:rsidR="0049483F" w:rsidRPr="006E39F5" w:rsidRDefault="005870BB" w:rsidP="001B5771">
      <w:pPr>
        <w:pStyle w:val="Heading2"/>
      </w:pPr>
      <w:bookmarkStart w:id="11" w:name="_Ref265220318"/>
      <w:bookmarkStart w:id="12" w:name="_Toc299702067"/>
      <w:r w:rsidRPr="006E39F5">
        <w:t>2.1</w:t>
      </w:r>
      <w:r w:rsidR="00D85E77" w:rsidRPr="006E39F5">
        <w:t xml:space="preserve"> </w:t>
      </w:r>
      <w:r w:rsidR="0049483F" w:rsidRPr="006E39F5">
        <w:t>General Audit Requirements</w:t>
      </w:r>
      <w:bookmarkEnd w:id="11"/>
      <w:bookmarkEnd w:id="12"/>
    </w:p>
    <w:p w:rsidR="005C3A1A" w:rsidRPr="006E39F5" w:rsidRDefault="0049483F">
      <w:pPr>
        <w:pBdr>
          <w:right w:val="single" w:sz="12" w:space="4" w:color="auto"/>
        </w:pBdr>
      </w:pPr>
      <w:r w:rsidRPr="006E39F5">
        <w:t xml:space="preserve">Your district must make available and provide to the Financial Audits Division of the TEA copies of all required attendance records </w:t>
      </w:r>
      <w:r w:rsidRPr="006E39F5">
        <w:rPr>
          <w:b/>
        </w:rPr>
        <w:t>within 20 working days</w:t>
      </w:r>
      <w:r w:rsidRPr="006E39F5">
        <w:t xml:space="preserve"> of written request by the agency. Failure to provide all required attendance records </w:t>
      </w:r>
      <w:r w:rsidR="00973836" w:rsidRPr="006E39F5">
        <w:t>(</w:t>
      </w:r>
      <w:r w:rsidRPr="006E39F5">
        <w:t>specific program</w:t>
      </w:r>
      <w:r w:rsidR="00973836" w:rsidRPr="006E39F5">
        <w:t>[</w:t>
      </w:r>
      <w:r w:rsidRPr="006E39F5">
        <w:t>s</w:t>
      </w:r>
      <w:r w:rsidR="00973836" w:rsidRPr="006E39F5">
        <w:t>]</w:t>
      </w:r>
      <w:r w:rsidRPr="006E39F5">
        <w:t xml:space="preserve"> and/or grant</w:t>
      </w:r>
      <w:r w:rsidR="00973836" w:rsidRPr="006E39F5">
        <w:t>[</w:t>
      </w:r>
      <w:r w:rsidRPr="006E39F5">
        <w:t>s]</w:t>
      </w:r>
      <w:r w:rsidR="00973836" w:rsidRPr="006E39F5">
        <w:t>)</w:t>
      </w:r>
      <w:r w:rsidRPr="006E39F5">
        <w:t xml:space="preserve"> could result in the TEA's retaining </w:t>
      </w:r>
      <w:r w:rsidR="00973836" w:rsidRPr="006E39F5">
        <w:t>100</w:t>
      </w:r>
      <w:r w:rsidRPr="006E39F5">
        <w:t xml:space="preserve">% of </w:t>
      </w:r>
      <w:r w:rsidR="00A54604" w:rsidRPr="006E39F5">
        <w:t>your</w:t>
      </w:r>
      <w:r w:rsidRPr="006E39F5">
        <w:t xml:space="preserve"> district's </w:t>
      </w:r>
      <w:r w:rsidR="0004496A" w:rsidRPr="006E39F5">
        <w:t>Foundation School Program (</w:t>
      </w:r>
      <w:r w:rsidRPr="006E39F5">
        <w:t>FSP</w:t>
      </w:r>
      <w:r w:rsidR="0004496A" w:rsidRPr="006E39F5">
        <w:t>)</w:t>
      </w:r>
      <w:r w:rsidR="0063406D" w:rsidRPr="006E39F5">
        <w:rPr>
          <w:b/>
        </w:rPr>
        <w:fldChar w:fldCharType="begin"/>
      </w:r>
      <w:r w:rsidRPr="006E39F5">
        <w:instrText>xe "Foundation School Program (FSP)"</w:instrText>
      </w:r>
      <w:r w:rsidR="0063406D" w:rsidRPr="006E39F5">
        <w:rPr>
          <w:b/>
        </w:rPr>
        <w:fldChar w:fldCharType="end"/>
      </w:r>
      <w:r w:rsidRPr="006E39F5">
        <w:t xml:space="preserve"> allotment </w:t>
      </w:r>
      <w:r w:rsidR="00973836" w:rsidRPr="006E39F5">
        <w:t xml:space="preserve">for the undocumented attendance </w:t>
      </w:r>
      <w:r w:rsidRPr="006E39F5">
        <w:t>for the school year(s) for which records have been requested.</w:t>
      </w:r>
      <w:r w:rsidR="00EC1E5A" w:rsidRPr="006E39F5">
        <w:t xml:space="preserve"> </w:t>
      </w:r>
    </w:p>
    <w:p w:rsidR="0049483F" w:rsidRPr="006E39F5" w:rsidRDefault="00CE761D" w:rsidP="00B16516">
      <w:r w:rsidRPr="006E39F5">
        <w:t xml:space="preserve"> </w:t>
      </w:r>
    </w:p>
    <w:p w:rsidR="008C48C0" w:rsidRPr="006E39F5" w:rsidRDefault="0049483F">
      <w:pPr>
        <w:pBdr>
          <w:right w:val="single" w:sz="12" w:space="4" w:color="auto"/>
        </w:pBdr>
      </w:pPr>
      <w:r w:rsidRPr="006E39F5">
        <w:t>Reports must include the level of de</w:t>
      </w:r>
      <w:r w:rsidR="003B7759" w:rsidRPr="006E39F5">
        <w:t xml:space="preserve">tail identified in </w:t>
      </w:r>
      <w:fldSimple w:instr=" REF _Ref198543930 \h  \* MERGEFORMAT ">
        <w:r w:rsidR="008D654F" w:rsidRPr="008D654F">
          <w:rPr>
            <w:b/>
          </w:rPr>
          <w:t>2.3 Required Documentation</w:t>
        </w:r>
      </w:fldSimple>
      <w:r w:rsidR="00567EFC" w:rsidRPr="006E39F5">
        <w:t xml:space="preserve"> </w:t>
      </w:r>
      <w:r w:rsidRPr="006E39F5">
        <w:t xml:space="preserve">although the TEA does not mandate the </w:t>
      </w:r>
      <w:r w:rsidR="00D278AF" w:rsidRPr="006E39F5">
        <w:t>actual report format. A</w:t>
      </w:r>
      <w:r w:rsidRPr="006E39F5">
        <w:t xml:space="preserve"> good accounting system</w:t>
      </w:r>
      <w:r w:rsidR="00D278AF" w:rsidRPr="006E39F5">
        <w:t>, however,</w:t>
      </w:r>
      <w:r w:rsidRPr="006E39F5">
        <w:t xml:space="preserve"> will produce reports that are easy to read and that present information in a concise format. For example, a Student Detail Report</w:t>
      </w:r>
      <w:r w:rsidR="0063406D" w:rsidRPr="006E39F5">
        <w:fldChar w:fldCharType="begin"/>
      </w:r>
      <w:r w:rsidRPr="006E39F5">
        <w:instrText>xe "Student Detail Reports"</w:instrText>
      </w:r>
      <w:r w:rsidR="0063406D" w:rsidRPr="006E39F5">
        <w:fldChar w:fldCharType="end"/>
      </w:r>
      <w:r w:rsidRPr="006E39F5">
        <w:t xml:space="preserve"> will present all the required data for each student, including atte</w:t>
      </w:r>
      <w:r w:rsidR="004E2EF0" w:rsidRPr="006E39F5">
        <w:t>ndance and program totals by 6</w:t>
      </w:r>
      <w:r w:rsidRPr="006E39F5">
        <w:t xml:space="preserve">-week reporting period, in one layout. </w:t>
      </w:r>
    </w:p>
    <w:p w:rsidR="0049483F" w:rsidRPr="006E39F5" w:rsidRDefault="0049483F" w:rsidP="00B16516"/>
    <w:p w:rsidR="0049483F" w:rsidRPr="006E39F5" w:rsidRDefault="0049483F" w:rsidP="00B16516">
      <w:r w:rsidRPr="006E39F5">
        <w:t xml:space="preserve">All documentation required for audit purposes is outlined in </w:t>
      </w:r>
      <w:fldSimple w:instr=" REF _Ref198543930 \h  \* MERGEFORMAT ">
        <w:r w:rsidR="008D654F" w:rsidRPr="008D654F">
          <w:rPr>
            <w:b/>
          </w:rPr>
          <w:t>2.3 Required Documentation</w:t>
        </w:r>
      </w:fldSimple>
      <w:r w:rsidR="00DC022A" w:rsidRPr="006E39F5">
        <w:t>. Documentation must —</w:t>
      </w:r>
    </w:p>
    <w:p w:rsidR="00410308" w:rsidRPr="006E39F5" w:rsidRDefault="00410308" w:rsidP="00B16516">
      <w:pPr>
        <w:numPr>
          <w:ilvl w:val="0"/>
          <w:numId w:val="16"/>
        </w:numPr>
      </w:pPr>
      <w:r w:rsidRPr="006E39F5">
        <w:t>cover the entire school year and</w:t>
      </w:r>
    </w:p>
    <w:p w:rsidR="0049483F" w:rsidRPr="006E39F5" w:rsidRDefault="0049483F" w:rsidP="00410308">
      <w:pPr>
        <w:numPr>
          <w:ilvl w:val="0"/>
          <w:numId w:val="16"/>
        </w:numPr>
      </w:pPr>
      <w:r w:rsidRPr="006E39F5">
        <w:t xml:space="preserve">encompass three main data sets: </w:t>
      </w:r>
      <w:r w:rsidRPr="006E39F5">
        <w:rPr>
          <w:b/>
        </w:rPr>
        <w:t>Student Detail Reports</w:t>
      </w:r>
      <w:r w:rsidR="0063406D" w:rsidRPr="006E39F5">
        <w:rPr>
          <w:b/>
        </w:rPr>
        <w:fldChar w:fldCharType="begin"/>
      </w:r>
      <w:r w:rsidRPr="006E39F5">
        <w:instrText>xe "Student Detail Reports"</w:instrText>
      </w:r>
      <w:r w:rsidR="0063406D" w:rsidRPr="006E39F5">
        <w:rPr>
          <w:b/>
        </w:rPr>
        <w:fldChar w:fldCharType="end"/>
      </w:r>
      <w:r w:rsidR="004E2EF0" w:rsidRPr="006E39F5">
        <w:t xml:space="preserve"> for all students by 6</w:t>
      </w:r>
      <w:r w:rsidRPr="006E39F5">
        <w:t xml:space="preserve">-week reporting period, </w:t>
      </w:r>
      <w:r w:rsidRPr="006E39F5">
        <w:rPr>
          <w:b/>
        </w:rPr>
        <w:t>Campus Summary Reports</w:t>
      </w:r>
      <w:r w:rsidR="0063406D" w:rsidRPr="006E39F5">
        <w:rPr>
          <w:b/>
        </w:rPr>
        <w:fldChar w:fldCharType="begin"/>
      </w:r>
      <w:r w:rsidRPr="006E39F5">
        <w:instrText>xe "Campus Summary Reports"</w:instrText>
      </w:r>
      <w:r w:rsidR="0063406D" w:rsidRPr="006E39F5">
        <w:rPr>
          <w:b/>
        </w:rPr>
        <w:fldChar w:fldCharType="end"/>
      </w:r>
      <w:r w:rsidR="004E2EF0" w:rsidRPr="006E39F5">
        <w:t xml:space="preserve"> for all campuses by 6</w:t>
      </w:r>
      <w:r w:rsidRPr="006E39F5">
        <w:t xml:space="preserve">-week reporting period, and a </w:t>
      </w:r>
      <w:r w:rsidRPr="006E39F5">
        <w:rPr>
          <w:b/>
        </w:rPr>
        <w:t>District Summary Report</w:t>
      </w:r>
      <w:r w:rsidR="0063406D" w:rsidRPr="006E39F5">
        <w:rPr>
          <w:b/>
        </w:rPr>
        <w:fldChar w:fldCharType="begin"/>
      </w:r>
      <w:r w:rsidRPr="006E39F5">
        <w:instrText>xe "District Summary Reports"</w:instrText>
      </w:r>
      <w:r w:rsidR="0063406D" w:rsidRPr="006E39F5">
        <w:rPr>
          <w:b/>
        </w:rPr>
        <w:fldChar w:fldCharType="end"/>
      </w:r>
      <w:r w:rsidR="004E2EF0" w:rsidRPr="006E39F5">
        <w:t xml:space="preserve"> by 6</w:t>
      </w:r>
      <w:r w:rsidRPr="006E39F5">
        <w:t>-week reporting period</w:t>
      </w:r>
      <w:r w:rsidR="00410308" w:rsidRPr="006E39F5">
        <w:t>.</w:t>
      </w:r>
      <w:r w:rsidRPr="006E39F5">
        <w:t xml:space="preserve"> </w:t>
      </w:r>
    </w:p>
    <w:p w:rsidR="0049483F" w:rsidRPr="006E39F5" w:rsidRDefault="0049483F" w:rsidP="00B16516">
      <w:r w:rsidRPr="006E39F5">
        <w:t>All codes reflected in the attendance reports must be defined in the re</w:t>
      </w:r>
      <w:r w:rsidR="003B7759" w:rsidRPr="006E39F5">
        <w:t>ports</w:t>
      </w:r>
      <w:r w:rsidRPr="006E39F5">
        <w:t>.</w:t>
      </w:r>
    </w:p>
    <w:p w:rsidR="0049483F" w:rsidRPr="006E39F5" w:rsidRDefault="0049483F" w:rsidP="00B16516"/>
    <w:p w:rsidR="0049483F" w:rsidRPr="006E39F5" w:rsidRDefault="0049483F" w:rsidP="001F687F">
      <w:r w:rsidRPr="006E39F5">
        <w:t xml:space="preserve">Your district must retain any </w:t>
      </w:r>
      <w:r w:rsidR="008F729E" w:rsidRPr="006E39F5">
        <w:t xml:space="preserve">student attendance </w:t>
      </w:r>
      <w:r w:rsidRPr="006E39F5">
        <w:t>documentation that could be requ</w:t>
      </w:r>
      <w:r w:rsidR="00567EFC" w:rsidRPr="006E39F5">
        <w:t>ired for audit purposes for 5</w:t>
      </w:r>
      <w:r w:rsidRPr="006E39F5">
        <w:t xml:space="preserve"> years from the completion of the school year, unless specified differently later in this section.</w:t>
      </w:r>
      <w:r w:rsidR="008F729E" w:rsidRPr="006E39F5">
        <w:t xml:space="preserve"> This requirement applies specifically to </w:t>
      </w:r>
      <w:r w:rsidR="008F729E" w:rsidRPr="006E39F5">
        <w:rPr>
          <w:rStyle w:val="Emphasis"/>
        </w:rPr>
        <w:t xml:space="preserve">student attendance </w:t>
      </w:r>
      <w:r w:rsidR="008F729E" w:rsidRPr="006E39F5">
        <w:t xml:space="preserve">documentation. Other kinds of documentation, such as documentation required for a student's permanent record, may need to be kept longer. The required retention period for all records is outlined in </w:t>
      </w:r>
      <w:r w:rsidR="008F729E" w:rsidRPr="006E39F5">
        <w:rPr>
          <w:i/>
          <w:iCs/>
        </w:rPr>
        <w:t>Local Schedule SD</w:t>
      </w:r>
      <w:r w:rsidR="008F729E" w:rsidRPr="006E39F5">
        <w:t xml:space="preserve"> of the </w:t>
      </w:r>
      <w:r w:rsidR="008F729E" w:rsidRPr="006E39F5">
        <w:rPr>
          <w:i/>
          <w:iCs/>
        </w:rPr>
        <w:t>Local Records Retention Schedules</w:t>
      </w:r>
      <w:r w:rsidR="008F729E" w:rsidRPr="006E39F5">
        <w:t xml:space="preserve">, Texas State Library and Archives Commission: </w:t>
      </w:r>
      <w:hyperlink r:id="rId13" w:anchor="part1" w:history="1">
        <w:r w:rsidR="008F729E" w:rsidRPr="006E39F5">
          <w:rPr>
            <w:rStyle w:val="Hyperlink"/>
          </w:rPr>
          <w:t>http://www.tsl.state.tx.us/slrm/recordspubs/sd.html#part1</w:t>
        </w:r>
      </w:hyperlink>
      <w:r w:rsidR="008F729E" w:rsidRPr="006E39F5">
        <w:t xml:space="preserve">.  </w:t>
      </w:r>
    </w:p>
    <w:p w:rsidR="00066ACD" w:rsidRPr="006E39F5" w:rsidRDefault="00066ACD" w:rsidP="00B16516"/>
    <w:p w:rsidR="00F6752F" w:rsidRPr="006E39F5" w:rsidRDefault="00C26F57" w:rsidP="001B5771">
      <w:pPr>
        <w:pStyle w:val="Heading2"/>
      </w:pPr>
      <w:r w:rsidRPr="006E39F5">
        <w:br w:type="column"/>
      </w:r>
      <w:bookmarkStart w:id="13" w:name="_Toc299702068"/>
      <w:r w:rsidR="005870BB" w:rsidRPr="006E39F5">
        <w:lastRenderedPageBreak/>
        <w:t>2.2</w:t>
      </w:r>
      <w:r w:rsidR="00CC4A3D" w:rsidRPr="006E39F5">
        <w:t xml:space="preserve"> </w:t>
      </w:r>
      <w:r w:rsidR="00F6752F" w:rsidRPr="006E39F5">
        <w:t>Accounting System</w:t>
      </w:r>
      <w:r w:rsidR="00D41671" w:rsidRPr="006E39F5">
        <w:rPr>
          <w:rStyle w:val="FootnoteReference"/>
        </w:rPr>
        <w:footnoteReference w:id="11"/>
      </w:r>
      <w:r w:rsidR="00F6752F" w:rsidRPr="006E39F5">
        <w:t xml:space="preserve"> Requirements</w:t>
      </w:r>
      <w:bookmarkEnd w:id="13"/>
    </w:p>
    <w:p w:rsidR="00CC675D" w:rsidRPr="006E39F5" w:rsidRDefault="00CC675D" w:rsidP="00B16516">
      <w:r w:rsidRPr="006E39F5">
        <w:t>The attendance accounting</w:t>
      </w:r>
      <w:r w:rsidR="00DC022A" w:rsidRPr="006E39F5">
        <w:t xml:space="preserve"> system your district uses must —</w:t>
      </w:r>
    </w:p>
    <w:p w:rsidR="008C48C0" w:rsidRPr="006E39F5" w:rsidRDefault="00CC675D">
      <w:pPr>
        <w:numPr>
          <w:ilvl w:val="0"/>
          <w:numId w:val="19"/>
        </w:numPr>
        <w:pBdr>
          <w:right w:val="single" w:sz="12" w:space="4" w:color="auto"/>
        </w:pBdr>
      </w:pPr>
      <w:r w:rsidRPr="006E39F5">
        <w:t xml:space="preserve">use the coding structure defined in the </w:t>
      </w:r>
      <w:r w:rsidR="00CE761D" w:rsidRPr="006E39F5">
        <w:t>Public Education Information Management System (</w:t>
      </w:r>
      <w:r w:rsidRPr="006E39F5">
        <w:t>PEIMS</w:t>
      </w:r>
      <w:r w:rsidR="00CE761D" w:rsidRPr="006E39F5">
        <w:t>)</w:t>
      </w:r>
      <w:r w:rsidR="0063406D" w:rsidRPr="006E39F5">
        <w:fldChar w:fldCharType="begin"/>
      </w:r>
      <w:r w:rsidRPr="006E39F5">
        <w:instrText>xe "Public Education Information Management System (PEIMS) Data Standards"</w:instrText>
      </w:r>
      <w:r w:rsidR="0063406D" w:rsidRPr="006E39F5">
        <w:fldChar w:fldCharType="end"/>
      </w:r>
      <w:r w:rsidRPr="006E39F5">
        <w:t xml:space="preserve"> </w:t>
      </w:r>
      <w:r w:rsidRPr="006E39F5">
        <w:rPr>
          <w:i/>
        </w:rPr>
        <w:t>Data Standards</w:t>
      </w:r>
      <w:r w:rsidRPr="006E39F5">
        <w:t xml:space="preserve"> as they relate to attendance.</w:t>
      </w:r>
      <w:r w:rsidR="00D958FA" w:rsidRPr="006E39F5">
        <w:rPr>
          <w:rStyle w:val="FootnoteReference"/>
        </w:rPr>
        <w:footnoteReference w:id="12"/>
      </w:r>
    </w:p>
    <w:p w:rsidR="00A90264" w:rsidRDefault="00CC675D" w:rsidP="00A90264">
      <w:pPr>
        <w:numPr>
          <w:ilvl w:val="0"/>
          <w:numId w:val="19"/>
        </w:numPr>
        <w:pBdr>
          <w:right w:val="single" w:sz="12" w:space="4" w:color="auto"/>
        </w:pBdr>
      </w:pPr>
      <w:r w:rsidRPr="006E39F5">
        <w:t>possess the ability to readily reproduce the student attendance data described in</w:t>
      </w:r>
      <w:r w:rsidR="00D80BA9" w:rsidRPr="006E39F5">
        <w:t xml:space="preserve"> </w:t>
      </w:r>
      <w:fldSimple w:instr=" REF _Ref198543930 \h  \* MERGEFORMAT ">
        <w:r w:rsidR="008D654F" w:rsidRPr="008D654F">
          <w:rPr>
            <w:b/>
          </w:rPr>
          <w:t>2.3 Required Documentation</w:t>
        </w:r>
      </w:fldSimple>
      <w:r w:rsidR="00D278AF" w:rsidRPr="006E39F5">
        <w:t xml:space="preserve"> </w:t>
      </w:r>
      <w:r w:rsidRPr="006E39F5">
        <w:t>on notification of an audit, regardless of the medium of storage the system uses</w:t>
      </w:r>
      <w:r w:rsidR="00410308" w:rsidRPr="006E39F5">
        <w:t>.</w:t>
      </w:r>
    </w:p>
    <w:p w:rsidR="00410308" w:rsidRPr="006E39F5" w:rsidRDefault="00410308" w:rsidP="00B16516">
      <w:pPr>
        <w:rPr>
          <w:b/>
        </w:rPr>
      </w:pPr>
    </w:p>
    <w:p w:rsidR="00B33435" w:rsidRPr="006E39F5" w:rsidRDefault="00675136" w:rsidP="00B16516">
      <w:r w:rsidRPr="006E39F5">
        <w:rPr>
          <w:b/>
        </w:rPr>
        <w:t>Important:</w:t>
      </w:r>
      <w:r w:rsidRPr="006E39F5">
        <w:t xml:space="preserve"> W</w:t>
      </w:r>
      <w:r w:rsidR="00B33435" w:rsidRPr="006E39F5">
        <w:t xml:space="preserve">hen a school's classroom instruction is organized on a departmentalized basis, a centralized attendance accounting system </w:t>
      </w:r>
      <w:r w:rsidR="00B33435" w:rsidRPr="006E39F5">
        <w:rPr>
          <w:b/>
        </w:rPr>
        <w:t>must</w:t>
      </w:r>
      <w:r w:rsidR="00B33435" w:rsidRPr="006E39F5">
        <w:t xml:space="preserve"> be used.</w:t>
      </w:r>
    </w:p>
    <w:p w:rsidR="00B93FEF" w:rsidRPr="006E39F5" w:rsidRDefault="00B93FEF" w:rsidP="00B16516"/>
    <w:p w:rsidR="005957B0" w:rsidRPr="006E39F5" w:rsidRDefault="005870BB" w:rsidP="00B16516">
      <w:pPr>
        <w:pStyle w:val="Heading3"/>
      </w:pPr>
      <w:bookmarkStart w:id="14" w:name="_Toc299702069"/>
      <w:r w:rsidRPr="006E39F5">
        <w:t>2.2.1</w:t>
      </w:r>
      <w:r w:rsidR="00CC4A3D" w:rsidRPr="006E39F5">
        <w:t xml:space="preserve"> </w:t>
      </w:r>
      <w:r w:rsidR="005957B0" w:rsidRPr="006E39F5">
        <w:t>Paper-Based Attendance Accounting Systems vs. Electronic Attendance Accounting Systems</w:t>
      </w:r>
      <w:bookmarkEnd w:id="14"/>
    </w:p>
    <w:p w:rsidR="00A90264" w:rsidRDefault="005957B0" w:rsidP="00A90264">
      <w:pPr>
        <w:pBdr>
          <w:right w:val="single" w:sz="12" w:space="4" w:color="auto"/>
        </w:pBdr>
      </w:pPr>
      <w:r w:rsidRPr="006E39F5">
        <w:t xml:space="preserve">Your district should carefully consider both its particular needs and the information in </w:t>
      </w:r>
      <w:fldSimple w:instr=" REF _Ref198544074 \h  \* MERGEFORMAT ">
        <w:r w:rsidR="008D654F" w:rsidRPr="008D654F">
          <w:rPr>
            <w:b/>
          </w:rPr>
          <w:t>2.2.2 Electronic Attendance Accounting Systems</w:t>
        </w:r>
      </w:fldSimple>
      <w:r w:rsidRPr="006E39F5">
        <w:t xml:space="preserve"> and</w:t>
      </w:r>
      <w:r w:rsidR="00640BBB" w:rsidRPr="006E39F5">
        <w:t xml:space="preserve"> </w:t>
      </w:r>
      <w:fldSimple w:instr=" REF _Ref198544087 \h  \* MERGEFORMAT ">
        <w:r w:rsidR="008D654F" w:rsidRPr="008D654F">
          <w:rPr>
            <w:b/>
          </w:rPr>
          <w:t>2.2.3 "Paperless" Electronic Attendance Accounting Systems</w:t>
        </w:r>
      </w:fldSimple>
      <w:r w:rsidRPr="006E39F5">
        <w:t xml:space="preserve"> before deciding on an attendance accounting system and/or on a storage medium or electronic format for audit documentation.</w:t>
      </w:r>
    </w:p>
    <w:p w:rsidR="005957B0" w:rsidRPr="006E39F5" w:rsidRDefault="005957B0" w:rsidP="00B16516"/>
    <w:p w:rsidR="008C48C0" w:rsidRPr="006E39F5" w:rsidRDefault="005957B0">
      <w:pPr>
        <w:pBdr>
          <w:right w:val="single" w:sz="12" w:space="4" w:color="auto"/>
        </w:pBdr>
      </w:pPr>
      <w:r w:rsidRPr="006E39F5">
        <w:t xml:space="preserve">Your district may receive optimal benefit by retaining some documentation electronically and other documentation in paper report format. For example, say Learning ISD uses paper period absence slips as the source document for attendance accounting. The district cannot store those slips electronically, nor can it store some of the other required documentation in an electronic format </w:t>
      </w:r>
      <w:r w:rsidR="00D80BA9" w:rsidRPr="006E39F5">
        <w:t>(se</w:t>
      </w:r>
      <w:r w:rsidR="00640BBB" w:rsidRPr="006E39F5">
        <w:t xml:space="preserve">e </w:t>
      </w:r>
      <w:fldSimple w:instr=" REF _Ref198543930 \h  \* MERGEFORMAT ">
        <w:r w:rsidR="008D654F" w:rsidRPr="008D654F">
          <w:rPr>
            <w:b/>
          </w:rPr>
          <w:t>2.3 Required Documentation</w:t>
        </w:r>
      </w:fldSimple>
      <w:r w:rsidR="00531890" w:rsidRPr="006E39F5">
        <w:t>)</w:t>
      </w:r>
      <w:r w:rsidRPr="006E39F5">
        <w:t>. The district can, however, store the Student Detail Report</w:t>
      </w:r>
      <w:r w:rsidR="0063406D" w:rsidRPr="006E39F5">
        <w:fldChar w:fldCharType="begin"/>
      </w:r>
      <w:r w:rsidRPr="006E39F5">
        <w:instrText>xe "Student Detail Reports"</w:instrText>
      </w:r>
      <w:r w:rsidR="0063406D" w:rsidRPr="006E39F5">
        <w:fldChar w:fldCharType="end"/>
      </w:r>
      <w:r w:rsidRPr="006E39F5">
        <w:t>, the Campus Summary Reports</w:t>
      </w:r>
      <w:r w:rsidR="0063406D" w:rsidRPr="006E39F5">
        <w:fldChar w:fldCharType="begin"/>
      </w:r>
      <w:r w:rsidRPr="006E39F5">
        <w:instrText>xe "Campus Summary Reports"</w:instrText>
      </w:r>
      <w:r w:rsidR="0063406D" w:rsidRPr="006E39F5">
        <w:fldChar w:fldCharType="end"/>
      </w:r>
      <w:r w:rsidRPr="006E39F5">
        <w:t>, and the District Summary Report</w:t>
      </w:r>
      <w:r w:rsidR="0063406D" w:rsidRPr="006E39F5">
        <w:fldChar w:fldCharType="begin"/>
      </w:r>
      <w:r w:rsidRPr="006E39F5">
        <w:instrText>xe "District Summary Reports"</w:instrText>
      </w:r>
      <w:r w:rsidR="0063406D" w:rsidRPr="006E39F5">
        <w:fldChar w:fldCharType="end"/>
      </w:r>
      <w:r w:rsidRPr="006E39F5">
        <w:t xml:space="preserve"> electronically. For audit purposes, Learning ISD must retain all paper records that it cannot store electronically, a backup of the actual attendance accounting data, the attendance accounting program from the same school year, and compatible hardware necessary to access and reproduce the data in an acceptable format.</w:t>
      </w:r>
    </w:p>
    <w:p w:rsidR="006B509D" w:rsidRPr="006E39F5" w:rsidRDefault="006B509D" w:rsidP="00B16516"/>
    <w:p w:rsidR="00A90264" w:rsidRDefault="001022D8" w:rsidP="00A90264">
      <w:pPr>
        <w:pBdr>
          <w:right w:val="single" w:sz="12" w:space="1" w:color="auto"/>
        </w:pBdr>
      </w:pPr>
      <w:r w:rsidRPr="006E39F5">
        <w:rPr>
          <w:b/>
        </w:rPr>
        <w:t>Note</w:t>
      </w:r>
      <w:r w:rsidR="006B509D" w:rsidRPr="006E39F5">
        <w:rPr>
          <w:b/>
        </w:rPr>
        <w:t>:</w:t>
      </w:r>
      <w:r w:rsidR="006B509D" w:rsidRPr="006E39F5">
        <w:t xml:space="preserve"> All required attendance system documentation that is stored electronically must be reproduced in an acceptable format at the time of an audit. To be considered accepta</w:t>
      </w:r>
      <w:r w:rsidR="00DC022A" w:rsidRPr="006E39F5">
        <w:t>ble, the documentation must be —</w:t>
      </w:r>
    </w:p>
    <w:p w:rsidR="00A90264" w:rsidRDefault="006B509D" w:rsidP="00A90264">
      <w:pPr>
        <w:numPr>
          <w:ilvl w:val="0"/>
          <w:numId w:val="8"/>
        </w:numPr>
        <w:pBdr>
          <w:right w:val="single" w:sz="12" w:space="1" w:color="auto"/>
        </w:pBdr>
      </w:pPr>
      <w:r w:rsidRPr="006E39F5">
        <w:t xml:space="preserve">complete (must meet all the requirements in </w:t>
      </w:r>
      <w:fldSimple w:instr=" REF _Ref198543930 \h  \* MERGEFORMAT ">
        <w:r w:rsidR="008D654F" w:rsidRPr="008D654F">
          <w:rPr>
            <w:b/>
          </w:rPr>
          <w:t>2.3 Required Documentation</w:t>
        </w:r>
      </w:fldSimple>
      <w:r w:rsidRPr="006E39F5">
        <w:t>),</w:t>
      </w:r>
    </w:p>
    <w:p w:rsidR="00A90264" w:rsidRDefault="006B509D" w:rsidP="00A90264">
      <w:pPr>
        <w:numPr>
          <w:ilvl w:val="0"/>
          <w:numId w:val="8"/>
        </w:numPr>
        <w:pBdr>
          <w:right w:val="single" w:sz="12" w:space="1" w:color="auto"/>
        </w:pBdr>
      </w:pPr>
      <w:r w:rsidRPr="006E39F5">
        <w:t xml:space="preserve">in English (not machine language), and </w:t>
      </w:r>
    </w:p>
    <w:p w:rsidR="00A90264" w:rsidRDefault="00C26F57" w:rsidP="00A90264">
      <w:pPr>
        <w:numPr>
          <w:ilvl w:val="0"/>
          <w:numId w:val="8"/>
        </w:numPr>
        <w:pBdr>
          <w:right w:val="single" w:sz="12" w:space="1" w:color="auto"/>
        </w:pBdr>
      </w:pPr>
      <w:r w:rsidRPr="006E39F5">
        <w:t>easy to read</w:t>
      </w:r>
      <w:r w:rsidR="006B509D" w:rsidRPr="006E39F5">
        <w:t>.</w:t>
      </w:r>
    </w:p>
    <w:p w:rsidR="005957B0" w:rsidRPr="006E39F5" w:rsidRDefault="005957B0" w:rsidP="00B16516"/>
    <w:p w:rsidR="00A90264" w:rsidRDefault="005870BB" w:rsidP="00A90264">
      <w:pPr>
        <w:pStyle w:val="Heading3"/>
        <w:pBdr>
          <w:right w:val="single" w:sz="12" w:space="4" w:color="auto"/>
        </w:pBdr>
      </w:pPr>
      <w:bookmarkStart w:id="15" w:name="_Ref198544074"/>
      <w:bookmarkStart w:id="16" w:name="_Toc299702070"/>
      <w:r w:rsidRPr="006E39F5">
        <w:t>2.2.2</w:t>
      </w:r>
      <w:r w:rsidR="00CC4A3D" w:rsidRPr="006E39F5">
        <w:t xml:space="preserve"> </w:t>
      </w:r>
      <w:r w:rsidR="0032396A" w:rsidRPr="006E39F5">
        <w:t>Electronic</w:t>
      </w:r>
      <w:r w:rsidR="00982604" w:rsidRPr="006E39F5">
        <w:t xml:space="preserve"> Attendance Accounting Systems</w:t>
      </w:r>
      <w:bookmarkEnd w:id="15"/>
      <w:bookmarkEnd w:id="16"/>
    </w:p>
    <w:p w:rsidR="00A90264" w:rsidRDefault="00982604" w:rsidP="00A90264">
      <w:pPr>
        <w:pBdr>
          <w:right w:val="single" w:sz="12" w:space="4" w:color="auto"/>
        </w:pBdr>
      </w:pPr>
      <w:r w:rsidRPr="006E39F5">
        <w:t xml:space="preserve">Your district must retain paper copies of all required attendance records for </w:t>
      </w:r>
      <w:r w:rsidR="00B93FEF" w:rsidRPr="006E39F5">
        <w:t>5</w:t>
      </w:r>
      <w:r w:rsidRPr="006E39F5">
        <w:t xml:space="preserve"> years, </w:t>
      </w:r>
      <w:r w:rsidRPr="006E39F5">
        <w:rPr>
          <w:b/>
        </w:rPr>
        <w:t xml:space="preserve">unless </w:t>
      </w:r>
      <w:r w:rsidR="00A54604" w:rsidRPr="006E39F5">
        <w:t>it</w:t>
      </w:r>
      <w:r w:rsidRPr="006E39F5">
        <w:t xml:space="preserve"> uses an </w:t>
      </w:r>
      <w:r w:rsidR="0032396A" w:rsidRPr="006E39F5">
        <w:t>electronic attendance accounting</w:t>
      </w:r>
      <w:r w:rsidRPr="006E39F5">
        <w:t xml:space="preserve"> system. If it chooses, a district using an </w:t>
      </w:r>
      <w:r w:rsidR="0032396A" w:rsidRPr="006E39F5">
        <w:t>electronic attendance accounting</w:t>
      </w:r>
      <w:r w:rsidRPr="006E39F5">
        <w:t xml:space="preserve"> system may store any attendance accounting record/report electronically </w:t>
      </w:r>
      <w:r w:rsidRPr="006E39F5">
        <w:lastRenderedPageBreak/>
        <w:t xml:space="preserve">provided the district also retains the hardware and software necessary to access and reproduce the attendance data in an acceptable format </w:t>
      </w:r>
      <w:r w:rsidR="00531890" w:rsidRPr="006E39F5">
        <w:t>(see the last paragraph of this subsection)</w:t>
      </w:r>
      <w:r w:rsidRPr="006E39F5">
        <w:t>. If compatible hardware and/or backup copies of software cannot be kept, or the district does not possess the technical expertise to reproduce the unaltered data in an acceptable format when notified of an audit, paper copies are required</w:t>
      </w:r>
      <w:r w:rsidRPr="006E39F5">
        <w:rPr>
          <w:b/>
        </w:rPr>
        <w:t xml:space="preserve"> </w:t>
      </w:r>
      <w:r w:rsidRPr="006E39F5">
        <w:t>for the entire retention period</w:t>
      </w:r>
      <w:r w:rsidRPr="006E39F5">
        <w:rPr>
          <w:rStyle w:val="FootnoteReference"/>
        </w:rPr>
        <w:footnoteReference w:id="13"/>
      </w:r>
      <w:r w:rsidRPr="006E39F5">
        <w:t xml:space="preserve">. </w:t>
      </w:r>
    </w:p>
    <w:p w:rsidR="00982604" w:rsidRPr="006E39F5" w:rsidRDefault="00982604" w:rsidP="00B16516"/>
    <w:p w:rsidR="00982604" w:rsidRPr="006E39F5" w:rsidRDefault="00A54604" w:rsidP="00B16516">
      <w:r w:rsidRPr="006E39F5">
        <w:t>Your</w:t>
      </w:r>
      <w:r w:rsidR="00982604" w:rsidRPr="006E39F5">
        <w:t xml:space="preserve"> district must manage automated attendance accounting systems properly to meet audit documentation standards. An effective system of internal controls must be in place to maintain 1) data integrity (completeness and accuracy) and 2) the ability to reproduce, for audit purposes, all required documentation that </w:t>
      </w:r>
      <w:r w:rsidRPr="006E39F5">
        <w:t>your</w:t>
      </w:r>
      <w:r w:rsidR="00982604" w:rsidRPr="006E39F5">
        <w:t xml:space="preserve"> district elected to store electron</w:t>
      </w:r>
      <w:r w:rsidR="00531890" w:rsidRPr="006E39F5">
        <w:t>ically</w:t>
      </w:r>
      <w:r w:rsidR="00982604" w:rsidRPr="006E39F5">
        <w:t xml:space="preserve">. Note that outside technical assistance may be required to ensure </w:t>
      </w:r>
      <w:r w:rsidRPr="006E39F5">
        <w:t>your</w:t>
      </w:r>
      <w:r w:rsidR="00982604" w:rsidRPr="006E39F5">
        <w:t xml:space="preserve"> district's automated attendance accounting system can reproduce all required documentation at the time the district is notified of an audit. The TEA recommends your district test the procedures for reproducing required audit documentation in an acceptable format be</w:t>
      </w:r>
      <w:r w:rsidR="00D80BA9" w:rsidRPr="006E39F5">
        <w:t xml:space="preserve">fore deciding to retain reports or </w:t>
      </w:r>
      <w:r w:rsidR="00982604" w:rsidRPr="006E39F5">
        <w:t>records in an electronic format instead of a paper format.</w:t>
      </w:r>
    </w:p>
    <w:p w:rsidR="00FC0A6E" w:rsidRPr="006E39F5" w:rsidRDefault="00FC0A6E" w:rsidP="00B16516"/>
    <w:p w:rsidR="00A90264" w:rsidRDefault="00FC0A6E" w:rsidP="00A90264">
      <w:pPr>
        <w:pBdr>
          <w:right w:val="single" w:sz="12" w:space="4" w:color="auto"/>
        </w:pBdr>
      </w:pPr>
      <w:r w:rsidRPr="006E39F5">
        <w:t xml:space="preserve">If your district uses an </w:t>
      </w:r>
      <w:r w:rsidR="007645E4" w:rsidRPr="006E39F5">
        <w:t>electronic</w:t>
      </w:r>
      <w:r w:rsidRPr="006E39F5">
        <w:t xml:space="preserve"> </w:t>
      </w:r>
      <w:r w:rsidR="00D06403">
        <w:t xml:space="preserve">attendance </w:t>
      </w:r>
      <w:r w:rsidRPr="006E39F5">
        <w:t xml:space="preserve">accounting system, it must recognize how changes to the </w:t>
      </w:r>
      <w:r w:rsidR="007645E4" w:rsidRPr="006E39F5">
        <w:t>sy</w:t>
      </w:r>
      <w:r w:rsidR="00D77626">
        <w:t>s</w:t>
      </w:r>
      <w:r w:rsidR="007645E4" w:rsidRPr="006E39F5">
        <w:t>tem's</w:t>
      </w:r>
      <w:r w:rsidRPr="006E39F5">
        <w:t xml:space="preserve"> hardware and software from year to year affect your district's ability to reproduce attendance accounting records from prior years. Therefore, when changes occur to the system software (e.g., yearly updates to the attendance accounting program), your district must be certain that the new program will access the prior years' attendance data and produce an acceptable report format. It is also important, when changes occur to your district's hardware (e.g., your district purchases new hardware), to investigate whether the new hardware is compatible, so that it will access the prior years' attendance data and produce an acceptable report format. </w:t>
      </w:r>
      <w:r w:rsidRPr="006E39F5">
        <w:rPr>
          <w:b/>
        </w:rPr>
        <w:t>In some cases it is advisable to print and retain paper copies for audit purposes in</w:t>
      </w:r>
      <w:r w:rsidR="0032396A" w:rsidRPr="006E39F5">
        <w:rPr>
          <w:b/>
        </w:rPr>
        <w:t>stead of</w:t>
      </w:r>
      <w:r w:rsidRPr="006E39F5">
        <w:rPr>
          <w:b/>
        </w:rPr>
        <w:t xml:space="preserve"> stor</w:t>
      </w:r>
      <w:r w:rsidR="0032396A" w:rsidRPr="006E39F5">
        <w:rPr>
          <w:b/>
        </w:rPr>
        <w:t>ing</w:t>
      </w:r>
      <w:r w:rsidRPr="006E39F5">
        <w:rPr>
          <w:b/>
        </w:rPr>
        <w:t xml:space="preserve"> the data electronically.</w:t>
      </w:r>
    </w:p>
    <w:p w:rsidR="00CC675D" w:rsidRPr="006E39F5" w:rsidRDefault="00CC675D" w:rsidP="00B16516"/>
    <w:p w:rsidR="00A90264" w:rsidRDefault="005870BB" w:rsidP="00A90264">
      <w:pPr>
        <w:pStyle w:val="Heading3"/>
        <w:pBdr>
          <w:right w:val="single" w:sz="12" w:space="4" w:color="auto"/>
        </w:pBdr>
      </w:pPr>
      <w:bookmarkStart w:id="17" w:name="_Ref198544087"/>
      <w:bookmarkStart w:id="18" w:name="_Ref198544448"/>
      <w:bookmarkStart w:id="19" w:name="_Toc299702071"/>
      <w:r w:rsidRPr="006E39F5">
        <w:t>2.2.3</w:t>
      </w:r>
      <w:r w:rsidR="00CC4A3D" w:rsidRPr="006E39F5">
        <w:t xml:space="preserve"> </w:t>
      </w:r>
      <w:r w:rsidR="005957B0" w:rsidRPr="006E39F5">
        <w:t xml:space="preserve">"Paperless" </w:t>
      </w:r>
      <w:r w:rsidR="008D0B62" w:rsidRPr="006E39F5">
        <w:t xml:space="preserve">Electronic </w:t>
      </w:r>
      <w:r w:rsidR="005957B0" w:rsidRPr="006E39F5">
        <w:t>Attendance Accounting Systems</w:t>
      </w:r>
      <w:bookmarkEnd w:id="17"/>
      <w:bookmarkEnd w:id="18"/>
      <w:bookmarkEnd w:id="19"/>
    </w:p>
    <w:p w:rsidR="005957B0" w:rsidRPr="006E39F5" w:rsidRDefault="005957B0" w:rsidP="00B16516">
      <w:r w:rsidRPr="006E39F5">
        <w:t xml:space="preserve">If your district uses a system that is </w:t>
      </w:r>
      <w:r w:rsidR="00CB565C" w:rsidRPr="006E39F5">
        <w:t xml:space="preserve">virtually </w:t>
      </w:r>
      <w:r w:rsidRPr="006E39F5">
        <w:t xml:space="preserve">entirely functional without the use of paper documents (e.g., a system in which the teacher enters absences directly into the system without the use of paper period-absence reports), then this system must meet the additional standards established in this subsection, or your district </w:t>
      </w:r>
      <w:r w:rsidRPr="006E39F5">
        <w:rPr>
          <w:b/>
        </w:rPr>
        <w:t>must</w:t>
      </w:r>
      <w:r w:rsidRPr="006E39F5">
        <w:t xml:space="preserve"> generate and retain paper copies of attendance reports/records. These standards apply to all districts that </w:t>
      </w:r>
      <w:r w:rsidR="00CB565C" w:rsidRPr="006E39F5">
        <w:t>wish</w:t>
      </w:r>
      <w:r w:rsidRPr="006E39F5">
        <w:t xml:space="preserve"> to establish and/or maintain an audit trail (source document to final reports) that is </w:t>
      </w:r>
      <w:r w:rsidR="00CB565C" w:rsidRPr="006E39F5">
        <w:t xml:space="preserve">almost entirely </w:t>
      </w:r>
      <w:r w:rsidRPr="006E39F5">
        <w:t>free from paper.</w:t>
      </w:r>
      <w:r w:rsidR="000B4DBE" w:rsidRPr="006E39F5">
        <w:t xml:space="preserve"> </w:t>
      </w:r>
    </w:p>
    <w:p w:rsidR="00EE1C8B" w:rsidRPr="006E39F5" w:rsidRDefault="00EE1C8B" w:rsidP="00B16516"/>
    <w:p w:rsidR="008C48C0" w:rsidRPr="006E39F5" w:rsidRDefault="000B4DBE">
      <w:pPr>
        <w:pBdr>
          <w:right w:val="single" w:sz="12" w:space="4" w:color="auto"/>
        </w:pBdr>
      </w:pPr>
      <w:r w:rsidRPr="006E39F5">
        <w:rPr>
          <w:b/>
        </w:rPr>
        <w:t>Even with the use of a "paperless" attendance accounting system, some documentation required for audit purposes, such as a doctor's note supporting a student's excused absence</w:t>
      </w:r>
      <w:r w:rsidR="00C04D22" w:rsidRPr="006E39F5">
        <w:rPr>
          <w:b/>
        </w:rPr>
        <w:t xml:space="preserve"> or other documentation listed in </w:t>
      </w:r>
      <w:fldSimple w:instr=" REF _Ref231792607 \h  \* MERGEFORMAT ">
        <w:r w:rsidR="008D654F" w:rsidRPr="008D654F">
          <w:rPr>
            <w:b/>
          </w:rPr>
          <w:t>2.3.5 Additional Required Documentation</w:t>
        </w:r>
      </w:fldSimple>
      <w:r w:rsidRPr="006E39F5">
        <w:rPr>
          <w:b/>
        </w:rPr>
        <w:t>, may necessarily need to be kept in paper form.</w:t>
      </w:r>
      <w:r w:rsidR="005957B0" w:rsidRPr="006E39F5">
        <w:t xml:space="preserve"> I</w:t>
      </w:r>
      <w:r w:rsidR="00563952" w:rsidRPr="006E39F5">
        <w:t>f</w:t>
      </w:r>
      <w:r w:rsidR="005957B0" w:rsidRPr="006E39F5">
        <w:t xml:space="preserve"> attendance data cannot be reproduced in an acceptable format at the time of an audit, a school </w:t>
      </w:r>
      <w:r w:rsidR="007543C2" w:rsidRPr="006E39F5">
        <w:t xml:space="preserve">district </w:t>
      </w:r>
      <w:r w:rsidR="005957B0" w:rsidRPr="006E39F5">
        <w:t>may be held financially responsible for its inability to reproduce required documentation.</w:t>
      </w:r>
    </w:p>
    <w:p w:rsidR="005957B0" w:rsidRPr="006E39F5" w:rsidRDefault="005957B0" w:rsidP="00B16516"/>
    <w:p w:rsidR="005957B0" w:rsidRPr="006E39F5" w:rsidRDefault="005957B0" w:rsidP="00B16516">
      <w:r w:rsidRPr="006E39F5">
        <w:t>An attendance accounting system that allows teachers to enter attendance data directly into the automated system must provide security to the data that are entered. Systems must include the following safeguards and security features</w:t>
      </w:r>
      <w:r w:rsidR="00617126" w:rsidRPr="006E39F5">
        <w:t xml:space="preserve"> (this is not necessarily an exhaustive list of required features)</w:t>
      </w:r>
      <w:r w:rsidRPr="006E39F5">
        <w:t>:</w:t>
      </w:r>
    </w:p>
    <w:p w:rsidR="005957B0" w:rsidRPr="006E39F5" w:rsidRDefault="005957B0" w:rsidP="00B16516">
      <w:pPr>
        <w:numPr>
          <w:ilvl w:val="0"/>
          <w:numId w:val="7"/>
        </w:numPr>
      </w:pPr>
      <w:r w:rsidRPr="006E39F5">
        <w:t>requirement that teachers log on to the system using distinct secret passwords</w:t>
      </w:r>
    </w:p>
    <w:p w:rsidR="005957B0" w:rsidRPr="006E39F5" w:rsidRDefault="005957B0" w:rsidP="00B16516">
      <w:pPr>
        <w:numPr>
          <w:ilvl w:val="0"/>
          <w:numId w:val="7"/>
        </w:numPr>
      </w:pPr>
      <w:r w:rsidRPr="006E39F5">
        <w:lastRenderedPageBreak/>
        <w:t>timing out (automatic shutoff) if the program has not had any activity in an app</w:t>
      </w:r>
      <w:r w:rsidR="00617126" w:rsidRPr="006E39F5">
        <w:t>ropriately short period of time</w:t>
      </w:r>
      <w:r w:rsidRPr="006E39F5">
        <w:t xml:space="preserve"> (e.g.</w:t>
      </w:r>
      <w:r w:rsidR="00617126" w:rsidRPr="006E39F5">
        <w:t>, 10 minutes)</w:t>
      </w:r>
    </w:p>
    <w:p w:rsidR="005957B0" w:rsidRPr="006E39F5" w:rsidRDefault="00B93FEF" w:rsidP="00B16516">
      <w:pPr>
        <w:numPr>
          <w:ilvl w:val="0"/>
          <w:numId w:val="7"/>
        </w:numPr>
      </w:pPr>
      <w:r w:rsidRPr="006E39F5">
        <w:t>ability to report</w:t>
      </w:r>
      <w:r w:rsidR="005957B0" w:rsidRPr="006E39F5">
        <w:t xml:space="preserve"> the date, time, and identity of the tea</w:t>
      </w:r>
      <w:r w:rsidR="00617126" w:rsidRPr="006E39F5">
        <w:t>cher entering the absence data</w:t>
      </w:r>
      <w:r w:rsidRPr="006E39F5">
        <w:t>, upon request</w:t>
      </w:r>
    </w:p>
    <w:p w:rsidR="005957B0" w:rsidRPr="006E39F5" w:rsidRDefault="00B93FEF" w:rsidP="00B16516">
      <w:pPr>
        <w:numPr>
          <w:ilvl w:val="0"/>
          <w:numId w:val="7"/>
        </w:numPr>
      </w:pPr>
      <w:r w:rsidRPr="006E39F5">
        <w:t>ability to report</w:t>
      </w:r>
      <w:r w:rsidR="005957B0" w:rsidRPr="006E39F5">
        <w:t xml:space="preserve"> the date, time, and identity of the individual making chang</w:t>
      </w:r>
      <w:r w:rsidR="00617126" w:rsidRPr="006E39F5">
        <w:t>es to the attendance report</w:t>
      </w:r>
      <w:r w:rsidRPr="006E39F5">
        <w:t>, upon request</w:t>
      </w:r>
    </w:p>
    <w:p w:rsidR="005957B0" w:rsidRPr="006E39F5" w:rsidRDefault="005957B0" w:rsidP="00B16516">
      <w:pPr>
        <w:numPr>
          <w:ilvl w:val="0"/>
          <w:numId w:val="7"/>
        </w:numPr>
      </w:pPr>
      <w:r w:rsidRPr="006E39F5">
        <w:t>provision of a positive confirmation for 100% of attendance (teacher submits “All Present” rather than showing no one absent)</w:t>
      </w:r>
    </w:p>
    <w:p w:rsidR="005957B0" w:rsidRPr="006E39F5" w:rsidRDefault="005957B0" w:rsidP="00B16516"/>
    <w:p w:rsidR="008C48C0" w:rsidRPr="006E39F5" w:rsidRDefault="00B009F0">
      <w:pPr>
        <w:pBdr>
          <w:right w:val="single" w:sz="12" w:space="4" w:color="auto"/>
        </w:pBdr>
      </w:pPr>
      <w:r w:rsidRPr="006E39F5">
        <w:t>P</w:t>
      </w:r>
      <w:r w:rsidR="005957B0" w:rsidRPr="006E39F5">
        <w:t xml:space="preserve">roper information system management is the key to a successful paperless </w:t>
      </w:r>
      <w:r w:rsidRPr="006E39F5">
        <w:t>electronic attendance</w:t>
      </w:r>
      <w:r w:rsidR="005957B0" w:rsidRPr="006E39F5">
        <w:t xml:space="preserve"> accounting system</w:t>
      </w:r>
      <w:r w:rsidR="0063406D" w:rsidRPr="006E39F5">
        <w:rPr>
          <w:i/>
        </w:rPr>
        <w:fldChar w:fldCharType="begin"/>
      </w:r>
      <w:r w:rsidR="005957B0" w:rsidRPr="006E39F5">
        <w:instrText>xe "Paperless Accounting Systems"</w:instrText>
      </w:r>
      <w:r w:rsidR="0063406D" w:rsidRPr="006E39F5">
        <w:rPr>
          <w:i/>
        </w:rPr>
        <w:fldChar w:fldCharType="end"/>
      </w:r>
      <w:r w:rsidR="005957B0" w:rsidRPr="006E39F5">
        <w:t>. Locally designed internal controls must be established to ensure the security of the system. Only personnel with the proper security clearance level should have access to the system.</w:t>
      </w:r>
    </w:p>
    <w:p w:rsidR="000237EB" w:rsidRPr="006E39F5" w:rsidRDefault="000237EB" w:rsidP="00B16516"/>
    <w:p w:rsidR="008041C8" w:rsidRPr="006E39F5" w:rsidRDefault="005870BB" w:rsidP="00B16516">
      <w:pPr>
        <w:pStyle w:val="Heading3"/>
      </w:pPr>
      <w:bookmarkStart w:id="20" w:name="_Toc299702072"/>
      <w:r w:rsidRPr="006E39F5">
        <w:t>2.2.4</w:t>
      </w:r>
      <w:r w:rsidR="00CC4A3D" w:rsidRPr="006E39F5">
        <w:t xml:space="preserve"> </w:t>
      </w:r>
      <w:r w:rsidR="008041C8" w:rsidRPr="006E39F5">
        <w:t>Disaster Recovery</w:t>
      </w:r>
      <w:bookmarkEnd w:id="20"/>
    </w:p>
    <w:p w:rsidR="00A90264" w:rsidRDefault="008251E4" w:rsidP="00A90264">
      <w:pPr>
        <w:pBdr>
          <w:right w:val="single" w:sz="12" w:space="4" w:color="auto"/>
        </w:pBdr>
      </w:pPr>
      <w:r w:rsidRPr="006E39F5">
        <w:t xml:space="preserve">Disaster or attendance accounting system malfunction or sabotage do not negate your district's responsibility to produce attendance data required for an audit. Your district should have in place plans for how it will recover and reproduce data required for an audit if the primary means of producing the data is threatened by disaster or by attendance accounting system malfunction or sabotage. </w:t>
      </w:r>
    </w:p>
    <w:p w:rsidR="00A90264" w:rsidRDefault="00A90264" w:rsidP="00A90264">
      <w:pPr>
        <w:pBdr>
          <w:right w:val="single" w:sz="12" w:space="4" w:color="auto"/>
        </w:pBdr>
      </w:pPr>
    </w:p>
    <w:p w:rsidR="00A90264" w:rsidRDefault="008251E4" w:rsidP="00A90264">
      <w:pPr>
        <w:pBdr>
          <w:right w:val="single" w:sz="12" w:space="4" w:color="auto"/>
        </w:pBdr>
      </w:pPr>
      <w:r w:rsidRPr="006E39F5">
        <w:t>Storage of duplicate records and/or data at various locations within your district is an example of a plan that prevents the loss of data if a disaster occurs at the primary storage facility.</w:t>
      </w:r>
    </w:p>
    <w:p w:rsidR="00A90264" w:rsidRDefault="00A90264" w:rsidP="00A90264">
      <w:pPr>
        <w:pBdr>
          <w:right w:val="single" w:sz="12" w:space="4" w:color="auto"/>
        </w:pBdr>
      </w:pPr>
    </w:p>
    <w:p w:rsidR="00A90264" w:rsidRDefault="008251E4" w:rsidP="00A90264">
      <w:pPr>
        <w:pBdr>
          <w:right w:val="single" w:sz="12" w:space="4" w:color="auto"/>
        </w:pBdr>
      </w:pPr>
      <w:r w:rsidRPr="006E39F5">
        <w:t>Your district should document its data recovery plans and ensure that the plans are available for examination by auditors. The district should also regularly test its data recovery plans.</w:t>
      </w:r>
    </w:p>
    <w:p w:rsidR="008041C8" w:rsidRPr="006E39F5" w:rsidRDefault="008041C8" w:rsidP="00B16516"/>
    <w:p w:rsidR="00D41671" w:rsidRPr="006E39F5" w:rsidRDefault="005870BB" w:rsidP="00B16516">
      <w:pPr>
        <w:pStyle w:val="Heading3"/>
      </w:pPr>
      <w:bookmarkStart w:id="21" w:name="_Toc299702073"/>
      <w:r w:rsidRPr="006E39F5">
        <w:t>2.2.5</w:t>
      </w:r>
      <w:r w:rsidR="00CC4A3D" w:rsidRPr="006E39F5">
        <w:t xml:space="preserve"> </w:t>
      </w:r>
      <w:r w:rsidR="00D41671" w:rsidRPr="006E39F5">
        <w:t>Attendance System Procedures Manual</w:t>
      </w:r>
      <w:bookmarkEnd w:id="21"/>
    </w:p>
    <w:p w:rsidR="00D41671" w:rsidRPr="006E39F5" w:rsidRDefault="00D41671" w:rsidP="00B16516">
      <w:r w:rsidRPr="006E39F5">
        <w:t>Your district or charter school must maintain a procedures manual that provides specific, detailed information on the district's school attendance accounting system. This procedure manual must include the following information:</w:t>
      </w:r>
    </w:p>
    <w:p w:rsidR="00D41671" w:rsidRPr="006E39F5" w:rsidRDefault="00D41671" w:rsidP="00B16516">
      <w:pPr>
        <w:numPr>
          <w:ilvl w:val="0"/>
          <w:numId w:val="6"/>
        </w:numPr>
      </w:pPr>
      <w:r w:rsidRPr="006E39F5">
        <w:t>how and when</w:t>
      </w:r>
      <w:r w:rsidR="001568D6" w:rsidRPr="006E39F5">
        <w:t xml:space="preserve"> teachers are to take</w:t>
      </w:r>
      <w:r w:rsidRPr="006E39F5">
        <w:t xml:space="preserve"> official atten</w:t>
      </w:r>
      <w:r w:rsidR="001568D6" w:rsidRPr="006E39F5">
        <w:t>dance</w:t>
      </w:r>
    </w:p>
    <w:p w:rsidR="00613D2E" w:rsidRPr="006E39F5" w:rsidRDefault="00D41671" w:rsidP="00B16516">
      <w:pPr>
        <w:numPr>
          <w:ilvl w:val="0"/>
          <w:numId w:val="6"/>
        </w:numPr>
      </w:pPr>
      <w:r w:rsidRPr="006E39F5">
        <w:t>how attendance is entered into the attendance accounting system</w:t>
      </w:r>
    </w:p>
    <w:p w:rsidR="00613D2E" w:rsidRPr="006E39F5" w:rsidRDefault="00D41671" w:rsidP="00B16516">
      <w:pPr>
        <w:numPr>
          <w:ilvl w:val="0"/>
          <w:numId w:val="6"/>
        </w:numPr>
      </w:pPr>
      <w:r w:rsidRPr="006E39F5">
        <w:t>which position(s) is/are responsible for the coding of sp</w:t>
      </w:r>
      <w:r w:rsidR="001568D6" w:rsidRPr="006E39F5">
        <w:t>ecial programs (such as career and technical, special e</w:t>
      </w:r>
      <w:r w:rsidRPr="006E39F5">
        <w:t>ducation, Pregnancy Related Services</w:t>
      </w:r>
      <w:r w:rsidR="0063406D" w:rsidRPr="006E39F5">
        <w:fldChar w:fldCharType="begin"/>
      </w:r>
      <w:r w:rsidRPr="006E39F5">
        <w:instrText>xe "Pregnancy Related Services (PRS)"</w:instrText>
      </w:r>
      <w:r w:rsidR="0063406D" w:rsidRPr="006E39F5">
        <w:fldChar w:fldCharType="end"/>
      </w:r>
      <w:r w:rsidRPr="006E39F5">
        <w:t>, etc.)</w:t>
      </w:r>
    </w:p>
    <w:p w:rsidR="00613D2E" w:rsidRPr="006E39F5" w:rsidRDefault="00D41671" w:rsidP="00B16516">
      <w:pPr>
        <w:numPr>
          <w:ilvl w:val="0"/>
          <w:numId w:val="6"/>
        </w:numPr>
      </w:pPr>
      <w:r w:rsidRPr="006E39F5">
        <w:t>how changes to special programs are to be documented</w:t>
      </w:r>
    </w:p>
    <w:p w:rsidR="00613D2E" w:rsidRPr="006E39F5" w:rsidRDefault="00D41671" w:rsidP="00B16516">
      <w:pPr>
        <w:numPr>
          <w:ilvl w:val="0"/>
          <w:numId w:val="6"/>
        </w:numPr>
      </w:pPr>
      <w:r w:rsidRPr="006E39F5">
        <w:t xml:space="preserve">how student membership </w:t>
      </w:r>
      <w:r w:rsidR="0063406D" w:rsidRPr="006E39F5">
        <w:rPr>
          <w:b/>
        </w:rPr>
        <w:fldChar w:fldCharType="begin"/>
      </w:r>
      <w:r w:rsidRPr="006E39F5">
        <w:instrText>xe "Membership"</w:instrText>
      </w:r>
      <w:r w:rsidR="0063406D" w:rsidRPr="006E39F5">
        <w:rPr>
          <w:b/>
        </w:rPr>
        <w:fldChar w:fldCharType="end"/>
      </w:r>
      <w:r w:rsidRPr="006E39F5">
        <w:t>is to be reconciled between the teacher rosters and the attendance accounting database</w:t>
      </w:r>
    </w:p>
    <w:p w:rsidR="00613D2E" w:rsidRPr="006E39F5" w:rsidRDefault="001568D6" w:rsidP="00B16516">
      <w:pPr>
        <w:numPr>
          <w:ilvl w:val="0"/>
          <w:numId w:val="6"/>
        </w:numPr>
      </w:pPr>
      <w:r w:rsidRPr="006E39F5">
        <w:t>how your</w:t>
      </w:r>
      <w:r w:rsidR="00D41671" w:rsidRPr="006E39F5">
        <w:t xml:space="preserve"> district will maintain attendance accounting records (including computerized records, period absence slips, and official calendar</w:t>
      </w:r>
      <w:r w:rsidR="0063406D" w:rsidRPr="006E39F5">
        <w:fldChar w:fldCharType="begin"/>
      </w:r>
      <w:r w:rsidR="00D41671" w:rsidRPr="006E39F5">
        <w:instrText>xe "Calendar"</w:instrText>
      </w:r>
      <w:r w:rsidR="0063406D" w:rsidRPr="006E39F5">
        <w:fldChar w:fldCharType="end"/>
      </w:r>
      <w:r w:rsidR="00D41671" w:rsidRPr="006E39F5">
        <w:t>) after the completion of the school year</w:t>
      </w:r>
    </w:p>
    <w:p w:rsidR="00613D2E" w:rsidRPr="006E39F5" w:rsidRDefault="00D41671" w:rsidP="00B16516">
      <w:pPr>
        <w:numPr>
          <w:ilvl w:val="0"/>
          <w:numId w:val="6"/>
        </w:numPr>
      </w:pPr>
      <w:r w:rsidRPr="006E39F5">
        <w:t>what backup systems are in place to protect the attendance accounting records</w:t>
      </w:r>
    </w:p>
    <w:p w:rsidR="00391B63" w:rsidRPr="006E39F5" w:rsidRDefault="00D41671" w:rsidP="00B16516">
      <w:pPr>
        <w:numPr>
          <w:ilvl w:val="0"/>
          <w:numId w:val="6"/>
        </w:numPr>
      </w:pPr>
      <w:r w:rsidRPr="006E39F5">
        <w:t>which position i</w:t>
      </w:r>
      <w:r w:rsidR="001568D6" w:rsidRPr="006E39F5">
        <w:t>s responsible for the maintenance</w:t>
      </w:r>
      <w:r w:rsidRPr="006E39F5">
        <w:t xml:space="preserve"> and security of the attendance accounting records</w:t>
      </w:r>
    </w:p>
    <w:p w:rsidR="00AD4FF2" w:rsidRPr="006E39F5" w:rsidRDefault="00AD4FF2" w:rsidP="00B16516"/>
    <w:p w:rsidR="00AD4FF2" w:rsidRPr="006E39F5" w:rsidRDefault="005870BB" w:rsidP="001B5771">
      <w:pPr>
        <w:pStyle w:val="Heading2"/>
      </w:pPr>
      <w:bookmarkStart w:id="22" w:name="_Ref198543930"/>
      <w:bookmarkStart w:id="23" w:name="_Ref198543966"/>
      <w:bookmarkStart w:id="24" w:name="_Ref198544022"/>
      <w:bookmarkStart w:id="25" w:name="_Ref198544122"/>
      <w:bookmarkStart w:id="26" w:name="_Ref198544147"/>
      <w:bookmarkStart w:id="27" w:name="_Ref198544247"/>
      <w:bookmarkStart w:id="28" w:name="_Ref198544259"/>
      <w:bookmarkStart w:id="29" w:name="_Toc299702074"/>
      <w:r w:rsidRPr="006E39F5">
        <w:lastRenderedPageBreak/>
        <w:t>2.3</w:t>
      </w:r>
      <w:r w:rsidR="00CC4A3D" w:rsidRPr="006E39F5">
        <w:t xml:space="preserve"> </w:t>
      </w:r>
      <w:r w:rsidR="00936987" w:rsidRPr="006E39F5">
        <w:t>Required Documentation</w:t>
      </w:r>
      <w:bookmarkEnd w:id="22"/>
      <w:bookmarkEnd w:id="23"/>
      <w:bookmarkEnd w:id="24"/>
      <w:bookmarkEnd w:id="25"/>
      <w:bookmarkEnd w:id="26"/>
      <w:bookmarkEnd w:id="27"/>
      <w:bookmarkEnd w:id="28"/>
      <w:bookmarkEnd w:id="29"/>
    </w:p>
    <w:p w:rsidR="00391B63" w:rsidRPr="006E39F5" w:rsidRDefault="00391B63" w:rsidP="00B16516">
      <w:r w:rsidRPr="006E39F5">
        <w:t>The student attendance data asked for in an audit must be organized into three distinct data sets: the Student Detail Report</w:t>
      </w:r>
      <w:r w:rsidR="0063406D" w:rsidRPr="006E39F5">
        <w:fldChar w:fldCharType="begin"/>
      </w:r>
      <w:r w:rsidRPr="006E39F5">
        <w:instrText>xe "Student Detail Reports"</w:instrText>
      </w:r>
      <w:r w:rsidR="0063406D" w:rsidRPr="006E39F5">
        <w:fldChar w:fldCharType="end"/>
      </w:r>
      <w:r w:rsidRPr="006E39F5">
        <w:t>, the Campus Summary Report</w:t>
      </w:r>
      <w:r w:rsidR="0063406D" w:rsidRPr="006E39F5">
        <w:fldChar w:fldCharType="begin"/>
      </w:r>
      <w:r w:rsidRPr="006E39F5">
        <w:instrText>xe "Campus Summary Reports"</w:instrText>
      </w:r>
      <w:r w:rsidR="0063406D" w:rsidRPr="006E39F5">
        <w:fldChar w:fldCharType="end"/>
      </w:r>
      <w:r w:rsidRPr="006E39F5">
        <w:t>(s), and the District Summary Report</w:t>
      </w:r>
      <w:r w:rsidR="0063406D" w:rsidRPr="006E39F5">
        <w:fldChar w:fldCharType="begin"/>
      </w:r>
      <w:r w:rsidRPr="006E39F5">
        <w:instrText>xe "District Summary Reports"</w:instrText>
      </w:r>
      <w:r w:rsidR="0063406D" w:rsidRPr="006E39F5">
        <w:fldChar w:fldCharType="end"/>
      </w:r>
      <w:r w:rsidRPr="006E39F5">
        <w:t>.</w:t>
      </w:r>
    </w:p>
    <w:p w:rsidR="00391B63" w:rsidRPr="006E39F5" w:rsidRDefault="00391B63" w:rsidP="00B16516"/>
    <w:p w:rsidR="00FA12C9" w:rsidRPr="006E39F5" w:rsidRDefault="00CE56EF" w:rsidP="00B16516">
      <w:r w:rsidRPr="006E39F5">
        <w:t xml:space="preserve">Your district </w:t>
      </w:r>
      <w:r w:rsidR="004E0668" w:rsidRPr="006E39F5">
        <w:t xml:space="preserve">must </w:t>
      </w:r>
      <w:r w:rsidR="00D7128D" w:rsidRPr="006E39F5">
        <w:t xml:space="preserve">generate </w:t>
      </w:r>
      <w:r w:rsidR="00FA12C9" w:rsidRPr="006E39F5">
        <w:t>Student Detail Reports, Campus Summary Reports, and District Su</w:t>
      </w:r>
      <w:r w:rsidR="00437FA8" w:rsidRPr="006E39F5">
        <w:t xml:space="preserve">mmary Reports </w:t>
      </w:r>
      <w:r w:rsidR="004E2EF0" w:rsidRPr="006E39F5">
        <w:t>each 6</w:t>
      </w:r>
      <w:r w:rsidR="00FA12C9" w:rsidRPr="006E39F5">
        <w:t>-week reporting period.</w:t>
      </w:r>
    </w:p>
    <w:p w:rsidR="002D44FE" w:rsidRPr="006E39F5" w:rsidRDefault="002D44FE" w:rsidP="00B16516"/>
    <w:p w:rsidR="002D44FE" w:rsidRPr="006E39F5" w:rsidRDefault="002D44FE" w:rsidP="00B16516">
      <w:r w:rsidRPr="006E39F5">
        <w:t>For a particular campus, data totals for</w:t>
      </w:r>
      <w:r w:rsidRPr="006E39F5">
        <w:rPr>
          <w:b/>
        </w:rPr>
        <w:t xml:space="preserve"> </w:t>
      </w:r>
      <w:r w:rsidRPr="006E39F5">
        <w:t>all</w:t>
      </w:r>
      <w:r w:rsidRPr="006E39F5">
        <w:rPr>
          <w:b/>
        </w:rPr>
        <w:t xml:space="preserve"> Student Detail Reports</w:t>
      </w:r>
      <w:r w:rsidR="0063406D" w:rsidRPr="006E39F5">
        <w:rPr>
          <w:b/>
        </w:rPr>
        <w:fldChar w:fldCharType="begin"/>
      </w:r>
      <w:r w:rsidRPr="006E39F5">
        <w:instrText>xe "Student Detail Reports"</w:instrText>
      </w:r>
      <w:r w:rsidR="0063406D" w:rsidRPr="006E39F5">
        <w:rPr>
          <w:b/>
        </w:rPr>
        <w:fldChar w:fldCharType="end"/>
      </w:r>
      <w:r w:rsidRPr="006E39F5">
        <w:t xml:space="preserve"> must add up to respective totals on the </w:t>
      </w:r>
      <w:r w:rsidRPr="006E39F5">
        <w:rPr>
          <w:b/>
        </w:rPr>
        <w:t>Campus Summary Report</w:t>
      </w:r>
      <w:r w:rsidR="0063406D" w:rsidRPr="006E39F5">
        <w:rPr>
          <w:b/>
        </w:rPr>
        <w:fldChar w:fldCharType="begin"/>
      </w:r>
      <w:r w:rsidRPr="006E39F5">
        <w:instrText>xe "Campus Summary Reports"</w:instrText>
      </w:r>
      <w:r w:rsidR="0063406D" w:rsidRPr="006E39F5">
        <w:rPr>
          <w:b/>
        </w:rPr>
        <w:fldChar w:fldCharType="end"/>
      </w:r>
      <w:r w:rsidRPr="006E39F5">
        <w:t xml:space="preserve">. Likewise, data totals for all </w:t>
      </w:r>
      <w:r w:rsidRPr="006E39F5">
        <w:rPr>
          <w:b/>
        </w:rPr>
        <w:t>Campus Summary Reports</w:t>
      </w:r>
      <w:r w:rsidR="0063406D" w:rsidRPr="006E39F5">
        <w:fldChar w:fldCharType="begin"/>
      </w:r>
      <w:r w:rsidRPr="006E39F5">
        <w:instrText>xe "Campus Summary Reports"</w:instrText>
      </w:r>
      <w:r w:rsidR="0063406D" w:rsidRPr="006E39F5">
        <w:fldChar w:fldCharType="end"/>
      </w:r>
      <w:r w:rsidRPr="006E39F5">
        <w:t xml:space="preserve"> must add up to respective totals on the </w:t>
      </w:r>
      <w:r w:rsidRPr="006E39F5">
        <w:rPr>
          <w:b/>
        </w:rPr>
        <w:t>District Summary Report</w:t>
      </w:r>
      <w:r w:rsidR="0063406D" w:rsidRPr="006E39F5">
        <w:rPr>
          <w:b/>
        </w:rPr>
        <w:fldChar w:fldCharType="begin"/>
      </w:r>
      <w:r w:rsidRPr="006E39F5">
        <w:instrText>xe "District Summary Reports"</w:instrText>
      </w:r>
      <w:r w:rsidR="0063406D" w:rsidRPr="006E39F5">
        <w:rPr>
          <w:b/>
        </w:rPr>
        <w:fldChar w:fldCharType="end"/>
      </w:r>
      <w:r w:rsidRPr="006E39F5">
        <w:t>. For schools offering multiple tracks, student detail must be summarized by individual tracks.</w:t>
      </w:r>
    </w:p>
    <w:p w:rsidR="00202458" w:rsidRPr="006E39F5" w:rsidRDefault="00202458" w:rsidP="00B16516"/>
    <w:p w:rsidR="00FA12C9" w:rsidRPr="006E39F5" w:rsidRDefault="005870BB" w:rsidP="00B16516">
      <w:pPr>
        <w:pStyle w:val="Heading3"/>
      </w:pPr>
      <w:bookmarkStart w:id="30" w:name="_Ref202690516"/>
      <w:bookmarkStart w:id="31" w:name="_Toc299702075"/>
      <w:r w:rsidRPr="006E39F5">
        <w:t>2.3.1</w:t>
      </w:r>
      <w:r w:rsidR="00CC4A3D" w:rsidRPr="006E39F5">
        <w:t xml:space="preserve"> </w:t>
      </w:r>
      <w:r w:rsidR="00FA12C9" w:rsidRPr="006E39F5">
        <w:t>Student Detail Reports</w:t>
      </w:r>
      <w:bookmarkEnd w:id="30"/>
      <w:bookmarkEnd w:id="31"/>
    </w:p>
    <w:p w:rsidR="009A0D46" w:rsidRPr="006E39F5" w:rsidRDefault="009A0D46" w:rsidP="00B16516">
      <w:r w:rsidRPr="006E39F5">
        <w:rPr>
          <w:b/>
        </w:rPr>
        <w:t>Student Detail Reports</w:t>
      </w:r>
      <w:r w:rsidR="0063406D" w:rsidRPr="006E39F5">
        <w:rPr>
          <w:b/>
        </w:rPr>
        <w:fldChar w:fldCharType="begin"/>
      </w:r>
      <w:r w:rsidRPr="006E39F5">
        <w:instrText>xe "Student Detail Reports"</w:instrText>
      </w:r>
      <w:r w:rsidR="0063406D" w:rsidRPr="006E39F5">
        <w:rPr>
          <w:b/>
        </w:rPr>
        <w:fldChar w:fldCharType="end"/>
      </w:r>
      <w:r w:rsidRPr="006E39F5">
        <w:t xml:space="preserve"> must contain the following data:</w:t>
      </w:r>
    </w:p>
    <w:p w:rsidR="009A0D46" w:rsidRPr="006E39F5" w:rsidRDefault="002126B2" w:rsidP="002126B2">
      <w:pPr>
        <w:ind w:left="720" w:hanging="720"/>
      </w:pPr>
      <w:r w:rsidRPr="006E39F5">
        <w:t>1.</w:t>
      </w:r>
      <w:r w:rsidRPr="006E39F5">
        <w:tab/>
        <w:t>N</w:t>
      </w:r>
      <w:r w:rsidR="009A0D46" w:rsidRPr="006E39F5">
        <w:t>ame</w:t>
      </w:r>
      <w:r w:rsidR="00472E28" w:rsidRPr="006E39F5">
        <w:t xml:space="preserve"> of the district and the campus</w:t>
      </w:r>
    </w:p>
    <w:p w:rsidR="009A0D46" w:rsidRPr="006E39F5" w:rsidRDefault="00C03B2B" w:rsidP="00B16516">
      <w:r w:rsidRPr="006E39F5">
        <w:t>2.</w:t>
      </w:r>
      <w:r w:rsidRPr="006E39F5">
        <w:tab/>
      </w:r>
      <w:r w:rsidR="002126B2" w:rsidRPr="006E39F5">
        <w:t>C</w:t>
      </w:r>
      <w:r w:rsidR="009A0D46" w:rsidRPr="006E39F5">
        <w:t>ounty-</w:t>
      </w:r>
      <w:r w:rsidR="00472E28" w:rsidRPr="006E39F5">
        <w:t>district-campus number</w:t>
      </w:r>
    </w:p>
    <w:p w:rsidR="009A0D46" w:rsidRPr="006E39F5" w:rsidRDefault="00C03B2B" w:rsidP="00B16516">
      <w:pPr>
        <w:ind w:left="720" w:hanging="720"/>
      </w:pPr>
      <w:r w:rsidRPr="006E39F5">
        <w:t>3.</w:t>
      </w:r>
      <w:r w:rsidRPr="006E39F5">
        <w:tab/>
      </w:r>
      <w:r w:rsidR="00472E28" w:rsidRPr="006E39F5">
        <w:t>Reporting period c</w:t>
      </w:r>
      <w:r w:rsidR="004E2EF0" w:rsidRPr="006E39F5">
        <w:t>ode (generally described as 6</w:t>
      </w:r>
      <w:r w:rsidR="009A0D46" w:rsidRPr="006E39F5">
        <w:t xml:space="preserve"> weeks, but doe</w:t>
      </w:r>
      <w:r w:rsidR="004E2EF0" w:rsidRPr="006E39F5">
        <w:t>s not necessarily consist of 6</w:t>
      </w:r>
      <w:r w:rsidR="009A0D46" w:rsidRPr="006E39F5">
        <w:t xml:space="preserve"> weeks</w:t>
      </w:r>
      <w:r w:rsidR="00CC1457" w:rsidRPr="006E39F5">
        <w:t>; f</w:t>
      </w:r>
      <w:r w:rsidR="009A0D46" w:rsidRPr="006E39F5">
        <w:t>or reporting purposes, the school year must be divided into six approxi</w:t>
      </w:r>
      <w:r w:rsidR="00472E28" w:rsidRPr="006E39F5">
        <w:t>mately equal reporting periods)</w:t>
      </w:r>
    </w:p>
    <w:p w:rsidR="009A0D46" w:rsidRPr="006E39F5" w:rsidRDefault="00C03B2B" w:rsidP="00B16516">
      <w:r w:rsidRPr="006E39F5">
        <w:t>4.</w:t>
      </w:r>
      <w:r w:rsidRPr="006E39F5">
        <w:tab/>
      </w:r>
      <w:r w:rsidR="009A0D46" w:rsidRPr="006E39F5">
        <w:t>Beginning and ending dates of repor</w:t>
      </w:r>
      <w:r w:rsidR="00472E28" w:rsidRPr="006E39F5">
        <w:t>ting period, including the year</w:t>
      </w:r>
    </w:p>
    <w:p w:rsidR="009A0D46" w:rsidRPr="006E39F5" w:rsidRDefault="00C03B2B" w:rsidP="00DD6FED">
      <w:pPr>
        <w:ind w:left="720" w:hanging="720"/>
      </w:pPr>
      <w:r w:rsidRPr="006E39F5">
        <w:t>5.</w:t>
      </w:r>
      <w:r w:rsidRPr="006E39F5">
        <w:tab/>
      </w:r>
      <w:r w:rsidR="009A0D46" w:rsidRPr="006E39F5">
        <w:t>Total number of days of inst</w:t>
      </w:r>
      <w:r w:rsidR="00472E28" w:rsidRPr="006E39F5">
        <w:t>ruction in the reporting period</w:t>
      </w:r>
      <w:r w:rsidR="00496489" w:rsidRPr="006E39F5">
        <w:t xml:space="preserve"> (</w:t>
      </w:r>
      <w:r w:rsidR="009A54DE" w:rsidRPr="006E39F5">
        <w:t>s</w:t>
      </w:r>
      <w:r w:rsidR="00496489" w:rsidRPr="006E39F5">
        <w:t xml:space="preserve">ee </w:t>
      </w:r>
      <w:fldSimple w:instr=" REF _Ref203893802 \h  \* MERGEFORMAT ">
        <w:r w:rsidR="008D654F" w:rsidRPr="008D654F">
          <w:rPr>
            <w:b/>
          </w:rPr>
          <w:t>3.8 Calendar</w:t>
        </w:r>
      </w:fldSimple>
      <w:r w:rsidR="00496489" w:rsidRPr="006E39F5">
        <w:t>)</w:t>
      </w:r>
    </w:p>
    <w:p w:rsidR="006C5934" w:rsidRPr="006E39F5" w:rsidRDefault="00C03B2B" w:rsidP="00B16516">
      <w:r w:rsidRPr="006E39F5">
        <w:t>6.</w:t>
      </w:r>
      <w:r w:rsidRPr="006E39F5">
        <w:tab/>
      </w:r>
      <w:r w:rsidR="002126B2" w:rsidRPr="006E39F5">
        <w:t>I</w:t>
      </w:r>
      <w:r w:rsidR="009A0D46" w:rsidRPr="006E39F5">
        <w:t>nstructional track (INSTRUCTIONAL-TRACK-INDICATOR-C</w:t>
      </w:r>
      <w:r w:rsidR="00472E28" w:rsidRPr="006E39F5">
        <w:t xml:space="preserve">ODE) the student </w:t>
      </w:r>
    </w:p>
    <w:p w:rsidR="009A0D46" w:rsidRPr="006E39F5" w:rsidRDefault="00472E28" w:rsidP="00B16516">
      <w:pPr>
        <w:ind w:firstLine="720"/>
      </w:pPr>
      <w:r w:rsidRPr="006E39F5">
        <w:t>attends, if your</w:t>
      </w:r>
      <w:r w:rsidR="009A0D46" w:rsidRPr="006E39F5">
        <w:t xml:space="preserve"> district offer</w:t>
      </w:r>
      <w:r w:rsidRPr="006E39F5">
        <w:t>s multiple instructional tracks</w:t>
      </w:r>
    </w:p>
    <w:p w:rsidR="00472E28" w:rsidRPr="006E39F5" w:rsidRDefault="00C03B2B" w:rsidP="00B16516">
      <w:r w:rsidRPr="006E39F5">
        <w:t>7.</w:t>
      </w:r>
      <w:r w:rsidRPr="006E39F5">
        <w:tab/>
      </w:r>
      <w:r w:rsidR="009A0D46" w:rsidRPr="006E39F5">
        <w:t>All identifica</w:t>
      </w:r>
      <w:r w:rsidR="00472E28" w:rsidRPr="006E39F5">
        <w:t>tion data elements for the student:</w:t>
      </w:r>
    </w:p>
    <w:p w:rsidR="000E23A8" w:rsidRPr="006E39F5" w:rsidRDefault="002126B2" w:rsidP="00B16516">
      <w:pPr>
        <w:numPr>
          <w:ilvl w:val="0"/>
          <w:numId w:val="11"/>
        </w:numPr>
      </w:pPr>
      <w:r w:rsidRPr="006E39F5">
        <w:t>L</w:t>
      </w:r>
      <w:r w:rsidR="000E23A8" w:rsidRPr="006E39F5">
        <w:t>egal first, middle</w:t>
      </w:r>
      <w:r w:rsidR="00CC1457" w:rsidRPr="006E39F5">
        <w:t>,</w:t>
      </w:r>
      <w:r w:rsidR="000E23A8" w:rsidRPr="006E39F5">
        <w:t xml:space="preserve"> and last name</w:t>
      </w:r>
    </w:p>
    <w:p w:rsidR="000E23A8" w:rsidRPr="006E39F5" w:rsidRDefault="002126B2" w:rsidP="00B16516">
      <w:pPr>
        <w:numPr>
          <w:ilvl w:val="0"/>
          <w:numId w:val="11"/>
        </w:numPr>
      </w:pPr>
      <w:r w:rsidRPr="006E39F5">
        <w:t>G</w:t>
      </w:r>
      <w:r w:rsidR="000E23A8" w:rsidRPr="006E39F5">
        <w:t>eneration code, where applicable</w:t>
      </w:r>
    </w:p>
    <w:p w:rsidR="000E23A8" w:rsidRPr="006E39F5" w:rsidRDefault="002126B2" w:rsidP="00B16516">
      <w:pPr>
        <w:numPr>
          <w:ilvl w:val="0"/>
          <w:numId w:val="11"/>
        </w:numPr>
      </w:pPr>
      <w:r w:rsidRPr="006E39F5">
        <w:t>G</w:t>
      </w:r>
      <w:r w:rsidR="000E23A8" w:rsidRPr="006E39F5">
        <w:t>ender</w:t>
      </w:r>
    </w:p>
    <w:p w:rsidR="000E23A8" w:rsidRPr="006E39F5" w:rsidRDefault="002126B2" w:rsidP="00B16516">
      <w:pPr>
        <w:numPr>
          <w:ilvl w:val="0"/>
          <w:numId w:val="11"/>
        </w:numPr>
      </w:pPr>
      <w:r w:rsidRPr="006E39F5">
        <w:t>D</w:t>
      </w:r>
      <w:r w:rsidR="000E23A8" w:rsidRPr="006E39F5">
        <w:t>ate of birth</w:t>
      </w:r>
    </w:p>
    <w:p w:rsidR="000E23A8" w:rsidRPr="006E39F5" w:rsidRDefault="002126B2" w:rsidP="00B16516">
      <w:pPr>
        <w:numPr>
          <w:ilvl w:val="0"/>
          <w:numId w:val="11"/>
        </w:numPr>
      </w:pPr>
      <w:r w:rsidRPr="006E39F5">
        <w:t>A</w:t>
      </w:r>
      <w:r w:rsidR="000E23A8" w:rsidRPr="006E39F5">
        <w:t>ge as of September 1</w:t>
      </w:r>
    </w:p>
    <w:p w:rsidR="000E23A8" w:rsidRPr="006E39F5" w:rsidRDefault="000E23A8" w:rsidP="00B16516">
      <w:pPr>
        <w:numPr>
          <w:ilvl w:val="0"/>
          <w:numId w:val="11"/>
        </w:numPr>
      </w:pPr>
      <w:r w:rsidRPr="006E39F5">
        <w:t>Social Security number or alternative ID number</w:t>
      </w:r>
    </w:p>
    <w:p w:rsidR="000E23A8" w:rsidRPr="006E39F5" w:rsidRDefault="002126B2" w:rsidP="00B16516">
      <w:pPr>
        <w:numPr>
          <w:ilvl w:val="0"/>
          <w:numId w:val="11"/>
        </w:numPr>
      </w:pPr>
      <w:r w:rsidRPr="006E39F5">
        <w:t>E</w:t>
      </w:r>
      <w:r w:rsidR="000E23A8" w:rsidRPr="006E39F5">
        <w:t>thnic group</w:t>
      </w:r>
    </w:p>
    <w:p w:rsidR="000E23A8" w:rsidRPr="006E39F5" w:rsidRDefault="002126B2" w:rsidP="00B16516">
      <w:pPr>
        <w:numPr>
          <w:ilvl w:val="0"/>
          <w:numId w:val="11"/>
        </w:numPr>
      </w:pPr>
      <w:r w:rsidRPr="006E39F5">
        <w:t>F</w:t>
      </w:r>
      <w:r w:rsidR="000E23A8" w:rsidRPr="006E39F5">
        <w:t>irst and last name of parent or guardian with whom the student resides</w:t>
      </w:r>
    </w:p>
    <w:p w:rsidR="000E23A8" w:rsidRPr="006E39F5" w:rsidRDefault="000E23A8" w:rsidP="00B16516">
      <w:pPr>
        <w:numPr>
          <w:ilvl w:val="0"/>
          <w:numId w:val="11"/>
        </w:numPr>
      </w:pPr>
      <w:r w:rsidRPr="006E39F5">
        <w:t>address of parent or guardian with whom the student resides, to include the street number/route number/P.O. box number, city, and zip code and campus ID of residence for nonresident students</w:t>
      </w:r>
    </w:p>
    <w:p w:rsidR="009A0D46" w:rsidRPr="006E39F5" w:rsidRDefault="00FA73EA" w:rsidP="00B16516">
      <w:pPr>
        <w:ind w:left="720" w:hanging="720"/>
      </w:pPr>
      <w:r w:rsidRPr="006E39F5">
        <w:t>8.</w:t>
      </w:r>
      <w:r w:rsidRPr="006E39F5">
        <w:tab/>
      </w:r>
      <w:r w:rsidR="009A0D46" w:rsidRPr="006E39F5">
        <w:t>Student's original entry date and a</w:t>
      </w:r>
      <w:r w:rsidR="00472E28" w:rsidRPr="006E39F5">
        <w:t>ll subsequent withdrawal and re</w:t>
      </w:r>
      <w:r w:rsidR="009A0D46" w:rsidRPr="006E39F5">
        <w:t>entry dates, where applicable (regular clas</w:t>
      </w:r>
      <w:r w:rsidR="001C0BF8" w:rsidRPr="006E39F5">
        <w:t>sroom and all special programs)</w:t>
      </w:r>
    </w:p>
    <w:p w:rsidR="009A0D46" w:rsidRPr="006E39F5" w:rsidRDefault="00FA73EA" w:rsidP="00B16516">
      <w:r w:rsidRPr="006E39F5">
        <w:t>9.</w:t>
      </w:r>
      <w:r w:rsidRPr="006E39F5">
        <w:tab/>
      </w:r>
      <w:r w:rsidR="00D80BA9" w:rsidRPr="006E39F5">
        <w:t>Student's grade l</w:t>
      </w:r>
      <w:r w:rsidR="006C5934" w:rsidRPr="006E39F5">
        <w:t>evel c</w:t>
      </w:r>
      <w:r w:rsidR="00ED389F" w:rsidRPr="006E39F5">
        <w:t>ode</w:t>
      </w:r>
    </w:p>
    <w:p w:rsidR="00ED389F" w:rsidRPr="006E39F5" w:rsidRDefault="00FA73EA" w:rsidP="00B16516">
      <w:r w:rsidRPr="006E39F5">
        <w:t>10.</w:t>
      </w:r>
      <w:r w:rsidRPr="006E39F5">
        <w:tab/>
      </w:r>
      <w:r w:rsidR="009A0D46" w:rsidRPr="006E39F5">
        <w:t>Student's</w:t>
      </w:r>
      <w:r w:rsidR="00DC022A" w:rsidRPr="006E39F5">
        <w:t xml:space="preserve"> —</w:t>
      </w:r>
    </w:p>
    <w:p w:rsidR="000E23A8" w:rsidRPr="006E39F5" w:rsidRDefault="002126B2" w:rsidP="00B16516">
      <w:pPr>
        <w:numPr>
          <w:ilvl w:val="0"/>
          <w:numId w:val="10"/>
        </w:numPr>
      </w:pPr>
      <w:r w:rsidRPr="006E39F5">
        <w:t>A</w:t>
      </w:r>
      <w:r w:rsidR="001F3F1F" w:rsidRPr="006E39F5">
        <w:t>verage daily attendance (</w:t>
      </w:r>
      <w:r w:rsidR="000E23A8" w:rsidRPr="006E39F5">
        <w:t>ADA</w:t>
      </w:r>
      <w:r w:rsidR="001F3F1F" w:rsidRPr="006E39F5">
        <w:t>)</w:t>
      </w:r>
      <w:r w:rsidR="000E23A8" w:rsidRPr="006E39F5">
        <w:t xml:space="preserve"> eligibility code (Section 3)</w:t>
      </w:r>
    </w:p>
    <w:p w:rsidR="000E23A8" w:rsidRPr="006E39F5" w:rsidRDefault="002126B2" w:rsidP="00B16516">
      <w:pPr>
        <w:numPr>
          <w:ilvl w:val="0"/>
          <w:numId w:val="10"/>
        </w:numPr>
      </w:pPr>
      <w:r w:rsidRPr="006E39F5">
        <w:t>S</w:t>
      </w:r>
      <w:r w:rsidR="006D6ADF" w:rsidRPr="006E39F5">
        <w:t xml:space="preserve">pecial education </w:t>
      </w:r>
      <w:r w:rsidR="000E23A8" w:rsidRPr="006E39F5">
        <w:t>instructional arrangement/setting code (Section 4)</w:t>
      </w:r>
    </w:p>
    <w:p w:rsidR="000E23A8" w:rsidRPr="006E39F5" w:rsidRDefault="002126B2" w:rsidP="00B16516">
      <w:pPr>
        <w:numPr>
          <w:ilvl w:val="0"/>
          <w:numId w:val="10"/>
        </w:numPr>
      </w:pPr>
      <w:r w:rsidRPr="006E39F5">
        <w:t>S</w:t>
      </w:r>
      <w:r w:rsidR="000E23A8" w:rsidRPr="006E39F5">
        <w:t>peech therapy indicator code (Section 4)</w:t>
      </w:r>
    </w:p>
    <w:p w:rsidR="000E23A8" w:rsidRPr="006E39F5" w:rsidRDefault="002126B2" w:rsidP="00B16516">
      <w:pPr>
        <w:numPr>
          <w:ilvl w:val="0"/>
          <w:numId w:val="10"/>
        </w:numPr>
      </w:pPr>
      <w:r w:rsidRPr="006E39F5">
        <w:t>C</w:t>
      </w:r>
      <w:r w:rsidR="000E23A8" w:rsidRPr="006E39F5">
        <w:t>areer and technical education code (Section 5)</w:t>
      </w:r>
    </w:p>
    <w:p w:rsidR="000E23A8" w:rsidRPr="006E39F5" w:rsidRDefault="002126B2" w:rsidP="00B16516">
      <w:pPr>
        <w:numPr>
          <w:ilvl w:val="0"/>
          <w:numId w:val="10"/>
        </w:numPr>
      </w:pPr>
      <w:r w:rsidRPr="006E39F5">
        <w:t>B</w:t>
      </w:r>
      <w:r w:rsidR="000E23A8" w:rsidRPr="006E39F5">
        <w:t>ilingual</w:t>
      </w:r>
      <w:r w:rsidR="004E4CC8" w:rsidRPr="006E39F5">
        <w:t xml:space="preserve"> program type</w:t>
      </w:r>
      <w:r w:rsidR="000E23A8" w:rsidRPr="006E39F5">
        <w:t xml:space="preserve"> code</w:t>
      </w:r>
      <w:r w:rsidR="00423E35" w:rsidRPr="006E39F5">
        <w:t xml:space="preserve"> and</w:t>
      </w:r>
      <w:r w:rsidR="004E4CC8" w:rsidRPr="006E39F5">
        <w:t xml:space="preserve"> ESL program type code</w:t>
      </w:r>
      <w:r w:rsidR="00423E35" w:rsidRPr="006E39F5">
        <w:t xml:space="preserve"> </w:t>
      </w:r>
      <w:r w:rsidR="000E23A8" w:rsidRPr="006E39F5">
        <w:t>(Section 6)</w:t>
      </w:r>
    </w:p>
    <w:p w:rsidR="000E23A8" w:rsidRPr="006E39F5" w:rsidRDefault="002126B2" w:rsidP="00B16516">
      <w:pPr>
        <w:numPr>
          <w:ilvl w:val="0"/>
          <w:numId w:val="10"/>
        </w:numPr>
      </w:pPr>
      <w:r w:rsidRPr="006E39F5">
        <w:lastRenderedPageBreak/>
        <w:t>G</w:t>
      </w:r>
      <w:r w:rsidR="000E23A8" w:rsidRPr="006E39F5">
        <w:t>ifted/talented indicator code (Section 8)</w:t>
      </w:r>
    </w:p>
    <w:p w:rsidR="000E23A8" w:rsidRPr="006E39F5" w:rsidRDefault="000E23A8" w:rsidP="00B16516">
      <w:pPr>
        <w:numPr>
          <w:ilvl w:val="0"/>
          <w:numId w:val="10"/>
        </w:numPr>
      </w:pPr>
      <w:r w:rsidRPr="006E39F5">
        <w:t>Pregnancy Related Services</w:t>
      </w:r>
      <w:r w:rsidR="0063406D" w:rsidRPr="006E39F5">
        <w:fldChar w:fldCharType="begin"/>
      </w:r>
      <w:r w:rsidRPr="006E39F5">
        <w:instrText>xe "Pregnancy Related Services (PRS)"</w:instrText>
      </w:r>
      <w:r w:rsidR="0063406D" w:rsidRPr="006E39F5">
        <w:fldChar w:fldCharType="end"/>
      </w:r>
      <w:r w:rsidRPr="006E39F5">
        <w:t xml:space="preserve"> code (Section 9), where applicable</w:t>
      </w:r>
    </w:p>
    <w:p w:rsidR="009A0D46" w:rsidRPr="006E39F5" w:rsidRDefault="00FA73EA" w:rsidP="00B16516">
      <w:pPr>
        <w:ind w:left="720" w:hanging="720"/>
      </w:pPr>
      <w:r w:rsidRPr="006E39F5">
        <w:t>11.</w:t>
      </w:r>
      <w:r w:rsidRPr="006E39F5">
        <w:tab/>
      </w:r>
      <w:r w:rsidR="00ED389F" w:rsidRPr="006E39F5">
        <w:t>Student's a</w:t>
      </w:r>
      <w:r w:rsidR="009A0D46" w:rsidRPr="006E39F5">
        <w:t>bsences (from the official attendance snapshot</w:t>
      </w:r>
      <w:r w:rsidR="0063406D" w:rsidRPr="006E39F5">
        <w:fldChar w:fldCharType="begin"/>
      </w:r>
      <w:r w:rsidR="009A0D46" w:rsidRPr="006E39F5">
        <w:instrText>xe "Attendance \"Snapshot\""</w:instrText>
      </w:r>
      <w:r w:rsidR="0063406D" w:rsidRPr="006E39F5">
        <w:fldChar w:fldCharType="end"/>
      </w:r>
      <w:r w:rsidR="009A0D46" w:rsidRPr="006E39F5">
        <w:t xml:space="preserve">) </w:t>
      </w:r>
      <w:r w:rsidR="009A0D46" w:rsidRPr="006E39F5">
        <w:rPr>
          <w:b/>
        </w:rPr>
        <w:t>by date</w:t>
      </w:r>
      <w:r w:rsidR="009A0D46" w:rsidRPr="006E39F5">
        <w:t xml:space="preserve"> for</w:t>
      </w:r>
      <w:r w:rsidR="004E2EF0" w:rsidRPr="006E39F5">
        <w:t xml:space="preserve"> each 6</w:t>
      </w:r>
      <w:r w:rsidR="00ED389F" w:rsidRPr="006E39F5">
        <w:t>-week reporting period</w:t>
      </w:r>
    </w:p>
    <w:p w:rsidR="003A1C21" w:rsidRPr="006E39F5" w:rsidRDefault="00FA73EA" w:rsidP="00B16516">
      <w:r w:rsidRPr="006E39F5">
        <w:t>12.</w:t>
      </w:r>
      <w:r w:rsidRPr="006E39F5">
        <w:tab/>
      </w:r>
      <w:r w:rsidR="004E2EF0" w:rsidRPr="006E39F5">
        <w:t>By 6</w:t>
      </w:r>
      <w:r w:rsidR="00DB7B9C" w:rsidRPr="006E39F5">
        <w:t>-week reporting period</w:t>
      </w:r>
      <w:r w:rsidR="002065B4" w:rsidRPr="006E39F5">
        <w:t xml:space="preserve"> —</w:t>
      </w:r>
      <w:r w:rsidR="00DB7B9C" w:rsidRPr="006E39F5">
        <w:t xml:space="preserve"> </w:t>
      </w:r>
    </w:p>
    <w:p w:rsidR="00BE7290" w:rsidRPr="006E39F5" w:rsidRDefault="002065B4" w:rsidP="00B16516">
      <w:pPr>
        <w:numPr>
          <w:ilvl w:val="0"/>
          <w:numId w:val="9"/>
        </w:numPr>
      </w:pPr>
      <w:r w:rsidRPr="006E39F5">
        <w:t>S</w:t>
      </w:r>
      <w:r w:rsidR="00BE7290" w:rsidRPr="006E39F5">
        <w:t>tudent's total days membership</w:t>
      </w:r>
    </w:p>
    <w:p w:rsidR="00BE7290" w:rsidRPr="006E39F5" w:rsidRDefault="002065B4" w:rsidP="00B16516">
      <w:pPr>
        <w:numPr>
          <w:ilvl w:val="0"/>
          <w:numId w:val="9"/>
        </w:numPr>
      </w:pPr>
      <w:r w:rsidRPr="006E39F5">
        <w:t>T</w:t>
      </w:r>
      <w:r w:rsidR="00BE7290" w:rsidRPr="006E39F5">
        <w:t>otal days absent</w:t>
      </w:r>
    </w:p>
    <w:p w:rsidR="00BE7290" w:rsidRPr="006E39F5" w:rsidRDefault="002065B4" w:rsidP="00B16516">
      <w:pPr>
        <w:numPr>
          <w:ilvl w:val="0"/>
          <w:numId w:val="9"/>
        </w:numPr>
      </w:pPr>
      <w:r w:rsidRPr="006E39F5">
        <w:t>T</w:t>
      </w:r>
      <w:r w:rsidR="00BE7290" w:rsidRPr="006E39F5">
        <w:t>otal days present</w:t>
      </w:r>
    </w:p>
    <w:p w:rsidR="00BE7290" w:rsidRPr="006E39F5" w:rsidRDefault="002065B4" w:rsidP="001F687F">
      <w:pPr>
        <w:numPr>
          <w:ilvl w:val="0"/>
          <w:numId w:val="9"/>
        </w:numPr>
      </w:pPr>
      <w:r w:rsidRPr="006E39F5">
        <w:t>T</w:t>
      </w:r>
      <w:r w:rsidR="00BE7290" w:rsidRPr="006E39F5">
        <w:t>otal eligible days present</w:t>
      </w:r>
      <w:r w:rsidR="00F9426D" w:rsidRPr="006E39F5">
        <w:t xml:space="preserve"> (total eligible minutes present for Optional Flexible School Day Program [OFSDP] or High School Equivalency Program [HSEP] students)</w:t>
      </w:r>
    </w:p>
    <w:p w:rsidR="003A1C21" w:rsidRPr="006E39F5" w:rsidRDefault="002065B4" w:rsidP="001F687F">
      <w:pPr>
        <w:numPr>
          <w:ilvl w:val="0"/>
          <w:numId w:val="9"/>
        </w:numPr>
      </w:pPr>
      <w:r w:rsidRPr="006E39F5">
        <w:t>T</w:t>
      </w:r>
      <w:r w:rsidR="00BE7290" w:rsidRPr="006E39F5">
        <w:t>otal ineligible days present</w:t>
      </w:r>
      <w:r w:rsidR="00F9426D" w:rsidRPr="006E39F5">
        <w:t xml:space="preserve"> (total ineligible minutes present for OFSDP or HSEP students)</w:t>
      </w:r>
    </w:p>
    <w:p w:rsidR="009A0D46" w:rsidRPr="006E39F5" w:rsidRDefault="00FA73EA" w:rsidP="00B16516">
      <w:pPr>
        <w:ind w:left="720" w:hanging="720"/>
      </w:pPr>
      <w:r w:rsidRPr="006E39F5">
        <w:t>13.</w:t>
      </w:r>
      <w:r w:rsidRPr="006E39F5">
        <w:tab/>
      </w:r>
      <w:r w:rsidR="003A1C21" w:rsidRPr="006E39F5">
        <w:t>Student's total eligible days p</w:t>
      </w:r>
      <w:r w:rsidR="009A0D46" w:rsidRPr="006E39F5">
        <w:t xml:space="preserve">resent in </w:t>
      </w:r>
      <w:r w:rsidR="003A1C21" w:rsidRPr="006E39F5">
        <w:t>each program (listed in</w:t>
      </w:r>
      <w:r w:rsidR="0022180B" w:rsidRPr="006E39F5">
        <w:t xml:space="preserve"> item</w:t>
      </w:r>
      <w:r w:rsidR="003A1C21" w:rsidRPr="006E39F5">
        <w:t xml:space="preserve"> 10, except for </w:t>
      </w:r>
      <w:r w:rsidR="009916FE" w:rsidRPr="006E39F5">
        <w:t>gifted/talented</w:t>
      </w:r>
      <w:r w:rsidR="009A0D46" w:rsidRPr="006E39F5">
        <w:t>)</w:t>
      </w:r>
      <w:r w:rsidR="0063406D" w:rsidRPr="006E39F5">
        <w:fldChar w:fldCharType="begin"/>
      </w:r>
      <w:r w:rsidR="009A0D46" w:rsidRPr="006E39F5">
        <w:instrText>xe "Gifted and Talented"</w:instrText>
      </w:r>
      <w:r w:rsidR="0063406D" w:rsidRPr="006E39F5">
        <w:fldChar w:fldCharType="end"/>
      </w:r>
      <w:r w:rsidR="009A0D46" w:rsidRPr="006E39F5">
        <w:t xml:space="preserve"> </w:t>
      </w:r>
      <w:r w:rsidR="004E2EF0" w:rsidRPr="006E39F5">
        <w:t>by 6</w:t>
      </w:r>
      <w:r w:rsidR="009A0D46" w:rsidRPr="006E39F5">
        <w:t>-week rep</w:t>
      </w:r>
      <w:r w:rsidR="003A1C21" w:rsidRPr="006E39F5">
        <w:t>orting period, where applicable</w:t>
      </w:r>
    </w:p>
    <w:p w:rsidR="009A0D46" w:rsidRPr="006E39F5" w:rsidRDefault="00FA73EA" w:rsidP="00B16516">
      <w:r w:rsidRPr="006E39F5">
        <w:t>14.</w:t>
      </w:r>
      <w:r w:rsidRPr="006E39F5">
        <w:tab/>
      </w:r>
      <w:r w:rsidR="009A0D46" w:rsidRPr="006E39F5">
        <w:t>Student's number of excess contact hours</w:t>
      </w:r>
      <w:r w:rsidR="0063406D" w:rsidRPr="006E39F5">
        <w:fldChar w:fldCharType="begin"/>
      </w:r>
      <w:r w:rsidR="009A0D46" w:rsidRPr="006E39F5">
        <w:instrText>xe "Excess Contact Hours"</w:instrText>
      </w:r>
      <w:r w:rsidR="0063406D" w:rsidRPr="006E39F5">
        <w:fldChar w:fldCharType="end"/>
      </w:r>
      <w:r w:rsidR="009A0D46" w:rsidRPr="006E39F5">
        <w:t xml:space="preserve"> earn</w:t>
      </w:r>
      <w:r w:rsidR="003A1C21" w:rsidRPr="006E39F5">
        <w:t>ed in one day, where applicable</w:t>
      </w:r>
    </w:p>
    <w:p w:rsidR="009A0D46" w:rsidRPr="006E39F5" w:rsidRDefault="00FA73EA" w:rsidP="00B16516">
      <w:pPr>
        <w:ind w:left="720" w:hanging="720"/>
      </w:pPr>
      <w:r w:rsidRPr="006E39F5">
        <w:t>15.</w:t>
      </w:r>
      <w:r w:rsidRPr="006E39F5">
        <w:tab/>
      </w:r>
      <w:r w:rsidR="003A1C21" w:rsidRPr="006E39F5">
        <w:t>Student's total excess contact h</w:t>
      </w:r>
      <w:r w:rsidR="009A0D46" w:rsidRPr="006E39F5">
        <w:t>ours</w:t>
      </w:r>
      <w:r w:rsidR="0063406D" w:rsidRPr="006E39F5">
        <w:fldChar w:fldCharType="begin"/>
      </w:r>
      <w:r w:rsidR="009A0D46" w:rsidRPr="006E39F5">
        <w:instrText>xe "Excess Contact Hours"</w:instrText>
      </w:r>
      <w:r w:rsidR="0063406D" w:rsidRPr="006E39F5">
        <w:fldChar w:fldCharType="end"/>
      </w:r>
      <w:r w:rsidR="00D80BA9" w:rsidRPr="006E39F5">
        <w:t xml:space="preserve"> by i</w:t>
      </w:r>
      <w:r w:rsidR="004E2EF0" w:rsidRPr="006E39F5">
        <w:t xml:space="preserve">nstructional </w:t>
      </w:r>
      <w:r w:rsidR="00D80BA9" w:rsidRPr="006E39F5">
        <w:t>arrangement/setting c</w:t>
      </w:r>
      <w:r w:rsidR="004E2EF0" w:rsidRPr="006E39F5">
        <w:t>ode by 6</w:t>
      </w:r>
      <w:r w:rsidR="003A1C21" w:rsidRPr="006E39F5">
        <w:t>-week period, where applicable</w:t>
      </w:r>
    </w:p>
    <w:p w:rsidR="00DC022A" w:rsidRPr="006E39F5" w:rsidRDefault="00FA73EA" w:rsidP="0096215A">
      <w:pPr>
        <w:ind w:left="720" w:hanging="720"/>
      </w:pPr>
      <w:r w:rsidRPr="006E39F5">
        <w:t>16.</w:t>
      </w:r>
      <w:r w:rsidRPr="006E39F5">
        <w:tab/>
      </w:r>
      <w:r w:rsidR="009A0D46" w:rsidRPr="006E39F5">
        <w:t xml:space="preserve">Attendance data totals for all students, </w:t>
      </w:r>
      <w:r w:rsidR="009A0D46" w:rsidRPr="006E39F5">
        <w:rPr>
          <w:b/>
        </w:rPr>
        <w:t>summarized by grade</w:t>
      </w:r>
      <w:r w:rsidR="009A0D46" w:rsidRPr="006E39F5">
        <w:t>. These totals include</w:t>
      </w:r>
      <w:r w:rsidR="00DC022A" w:rsidRPr="006E39F5">
        <w:t xml:space="preserve"> the </w:t>
      </w:r>
    </w:p>
    <w:p w:rsidR="00BE7290" w:rsidRPr="006E39F5" w:rsidRDefault="00DC022A" w:rsidP="00B16516">
      <w:pPr>
        <w:ind w:firstLine="720"/>
      </w:pPr>
      <w:r w:rsidRPr="006E39F5">
        <w:t>following:</w:t>
      </w:r>
    </w:p>
    <w:p w:rsidR="00BE7290" w:rsidRPr="006E39F5" w:rsidRDefault="002126B2" w:rsidP="00B16516">
      <w:pPr>
        <w:numPr>
          <w:ilvl w:val="0"/>
          <w:numId w:val="12"/>
        </w:numPr>
      </w:pPr>
      <w:r w:rsidRPr="006E39F5">
        <w:t>D</w:t>
      </w:r>
      <w:r w:rsidR="00BE7290" w:rsidRPr="006E39F5">
        <w:t>ays membership</w:t>
      </w:r>
      <w:r w:rsidR="0063406D" w:rsidRPr="006E39F5">
        <w:fldChar w:fldCharType="begin"/>
      </w:r>
      <w:r w:rsidR="00BE7290" w:rsidRPr="006E39F5">
        <w:instrText>xe "Membership"</w:instrText>
      </w:r>
      <w:r w:rsidR="0063406D" w:rsidRPr="006E39F5">
        <w:fldChar w:fldCharType="end"/>
      </w:r>
      <w:r w:rsidR="00BE7290" w:rsidRPr="006E39F5">
        <w:t xml:space="preserve"> (includes both eligible and ineligible students)</w:t>
      </w:r>
    </w:p>
    <w:p w:rsidR="00BE7290" w:rsidRPr="006E39F5" w:rsidRDefault="002126B2" w:rsidP="00B16516">
      <w:pPr>
        <w:numPr>
          <w:ilvl w:val="0"/>
          <w:numId w:val="12"/>
        </w:numPr>
      </w:pPr>
      <w:r w:rsidRPr="006E39F5">
        <w:t>D</w:t>
      </w:r>
      <w:r w:rsidR="00BE7290" w:rsidRPr="006E39F5">
        <w:t>ays absent (includes both eligible and ineligible students)</w:t>
      </w:r>
    </w:p>
    <w:p w:rsidR="00BE7290" w:rsidRPr="006E39F5" w:rsidRDefault="002126B2" w:rsidP="00B16516">
      <w:pPr>
        <w:numPr>
          <w:ilvl w:val="0"/>
          <w:numId w:val="12"/>
        </w:numPr>
      </w:pPr>
      <w:r w:rsidRPr="006E39F5">
        <w:t>T</w:t>
      </w:r>
      <w:r w:rsidR="00BE7290" w:rsidRPr="006E39F5">
        <w:t>otal days present (includes both eligible and ineligible students)</w:t>
      </w:r>
    </w:p>
    <w:p w:rsidR="00BE7290" w:rsidRPr="006E39F5" w:rsidRDefault="002126B2" w:rsidP="001F687F">
      <w:pPr>
        <w:numPr>
          <w:ilvl w:val="0"/>
          <w:numId w:val="12"/>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2"/>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2"/>
        </w:numPr>
      </w:pPr>
      <w:r w:rsidRPr="006E39F5">
        <w:t>E</w:t>
      </w:r>
      <w:r w:rsidR="00BE7290" w:rsidRPr="006E39F5">
        <w:t>ligible days bilingual/ESL</w:t>
      </w:r>
    </w:p>
    <w:p w:rsidR="00BE7290" w:rsidRPr="006E39F5" w:rsidRDefault="002126B2" w:rsidP="00B16516">
      <w:pPr>
        <w:numPr>
          <w:ilvl w:val="0"/>
          <w:numId w:val="12"/>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9A0D46" w:rsidRPr="006E39F5" w:rsidRDefault="002126B2" w:rsidP="00B16516">
      <w:pPr>
        <w:numPr>
          <w:ilvl w:val="0"/>
          <w:numId w:val="12"/>
        </w:numPr>
      </w:pPr>
      <w:r w:rsidRPr="006E39F5">
        <w:t>E</w:t>
      </w:r>
      <w:r w:rsidR="00BE7290" w:rsidRPr="006E39F5">
        <w:t>ligible days special education mainstream</w:t>
      </w:r>
    </w:p>
    <w:p w:rsidR="009A0D46" w:rsidRPr="006E39F5" w:rsidRDefault="00FA73EA" w:rsidP="00B16516">
      <w:r w:rsidRPr="006E39F5">
        <w:t>17.</w:t>
      </w:r>
      <w:r w:rsidRPr="006E39F5">
        <w:tab/>
      </w:r>
      <w:r w:rsidR="009A0D46" w:rsidRPr="006E39F5">
        <w:t>Campus total for all grades for all data required in 16 above</w:t>
      </w:r>
    </w:p>
    <w:p w:rsidR="00E4215C" w:rsidRPr="006E39F5" w:rsidRDefault="00FA73EA" w:rsidP="00B16516">
      <w:pPr>
        <w:ind w:left="720" w:hanging="720"/>
      </w:pPr>
      <w:r w:rsidRPr="006E39F5">
        <w:t>18.</w:t>
      </w:r>
      <w:r w:rsidRPr="006E39F5">
        <w:tab/>
      </w:r>
      <w:r w:rsidR="009A0D46" w:rsidRPr="006E39F5">
        <w:t xml:space="preserve">Campus </w:t>
      </w:r>
      <w:smartTag w:uri="urn:schemas-microsoft-com:office:smarttags" w:element="place">
        <w:smartTag w:uri="urn:schemas-microsoft-com:office:smarttags" w:element="City">
          <w:r w:rsidR="009A0D46" w:rsidRPr="006E39F5">
            <w:t>ADA</w:t>
          </w:r>
        </w:smartTag>
      </w:smartTag>
      <w:r w:rsidR="009A0D46" w:rsidRPr="006E39F5">
        <w:t xml:space="preserve"> (regular cla</w:t>
      </w:r>
      <w:r w:rsidR="00481737" w:rsidRPr="006E39F5">
        <w:t>ssroom eligible participation, b</w:t>
      </w:r>
      <w:r w:rsidR="009A0D46" w:rsidRPr="006E39F5">
        <w:t xml:space="preserve">ilingual/ESL, </w:t>
      </w:r>
      <w:r w:rsidR="00516CDE" w:rsidRPr="006E39F5">
        <w:t>P</w:t>
      </w:r>
      <w:r w:rsidR="00481737" w:rsidRPr="006E39F5">
        <w:t xml:space="preserve">regnancy </w:t>
      </w:r>
      <w:r w:rsidR="00516CDE" w:rsidRPr="006E39F5">
        <w:t>R</w:t>
      </w:r>
      <w:r w:rsidR="00481737" w:rsidRPr="006E39F5">
        <w:t xml:space="preserve">elated </w:t>
      </w:r>
    </w:p>
    <w:p w:rsidR="009A0D46" w:rsidRPr="006E39F5" w:rsidRDefault="00516CDE" w:rsidP="00B16516">
      <w:pPr>
        <w:ind w:left="720"/>
      </w:pPr>
      <w:r w:rsidRPr="006E39F5">
        <w:t>S</w:t>
      </w:r>
      <w:r w:rsidR="009A0D46" w:rsidRPr="006E39F5">
        <w:t>ervices</w:t>
      </w:r>
      <w:r w:rsidR="0063406D" w:rsidRPr="006E39F5">
        <w:fldChar w:fldCharType="begin"/>
      </w:r>
      <w:r w:rsidR="009A0D46" w:rsidRPr="006E39F5">
        <w:instrText>xe "Pregnancy Related Services (PRS)"</w:instrText>
      </w:r>
      <w:r w:rsidR="0063406D" w:rsidRPr="006E39F5">
        <w:fldChar w:fldCharType="end"/>
      </w:r>
      <w:r w:rsidR="009A0D46" w:rsidRPr="006E39F5">
        <w:t xml:space="preserve">, and </w:t>
      </w:r>
      <w:r w:rsidR="00481737" w:rsidRPr="006E39F5">
        <w:t>mainstream)</w:t>
      </w:r>
    </w:p>
    <w:p w:rsidR="009A0D46" w:rsidRPr="006E39F5" w:rsidRDefault="00FA73EA" w:rsidP="00B16516">
      <w:pPr>
        <w:ind w:left="720" w:hanging="720"/>
      </w:pPr>
      <w:r w:rsidRPr="006E39F5">
        <w:t>19.</w:t>
      </w:r>
      <w:r w:rsidRPr="006E39F5">
        <w:tab/>
      </w:r>
      <w:r w:rsidR="00481737" w:rsidRPr="006E39F5">
        <w:t>Total eligible days present and total contact h</w:t>
      </w:r>
      <w:r w:rsidR="009A0D46" w:rsidRPr="006E39F5">
        <w:t>ours for all career and technical</w:t>
      </w:r>
      <w:r w:rsidR="00472E28" w:rsidRPr="006E39F5">
        <w:t xml:space="preserve"> </w:t>
      </w:r>
      <w:r w:rsidR="004B6777" w:rsidRPr="006E39F5">
        <w:t xml:space="preserve">education </w:t>
      </w:r>
      <w:r w:rsidR="00472E28" w:rsidRPr="006E39F5">
        <w:t>codes (V1–</w:t>
      </w:r>
      <w:r w:rsidR="009A0D46" w:rsidRPr="006E39F5">
        <w:t>V6) by grade and a campus total f</w:t>
      </w:r>
      <w:r w:rsidR="00481737" w:rsidRPr="006E39F5">
        <w:t>or all grades, where applicable</w:t>
      </w:r>
    </w:p>
    <w:p w:rsidR="009A0D46" w:rsidRPr="006E39F5" w:rsidRDefault="00FA73EA" w:rsidP="00B16516">
      <w:pPr>
        <w:ind w:left="720" w:hanging="720"/>
      </w:pPr>
      <w:r w:rsidRPr="006E39F5">
        <w:t>20.</w:t>
      </w:r>
      <w:r w:rsidRPr="006E39F5">
        <w:tab/>
      </w:r>
      <w:r w:rsidR="00481737" w:rsidRPr="006E39F5">
        <w:t>Total eligible days present, total contact hours, and total excess contact h</w:t>
      </w:r>
      <w:r w:rsidR="009A0D46" w:rsidRPr="006E39F5">
        <w:t>ours</w:t>
      </w:r>
      <w:r w:rsidR="0063406D" w:rsidRPr="006E39F5">
        <w:fldChar w:fldCharType="begin"/>
      </w:r>
      <w:r w:rsidR="009A0D46" w:rsidRPr="006E39F5">
        <w:instrText>xe "Excess Contact Hours"</w:instrText>
      </w:r>
      <w:r w:rsidR="0063406D" w:rsidRPr="006E39F5">
        <w:fldChar w:fldCharType="end"/>
      </w:r>
      <w:r w:rsidR="009A0D46" w:rsidRPr="006E39F5">
        <w:t xml:space="preserve"> for all special education instructional settings, including speech therapy, by grade and a campus total f</w:t>
      </w:r>
      <w:r w:rsidR="00481737" w:rsidRPr="006E39F5">
        <w:t>or all grades, where applicable</w:t>
      </w:r>
    </w:p>
    <w:p w:rsidR="009A0D46" w:rsidRPr="006E39F5" w:rsidRDefault="00FA73EA" w:rsidP="00B16516">
      <w:pPr>
        <w:ind w:left="720" w:hanging="720"/>
      </w:pPr>
      <w:r w:rsidRPr="006E39F5">
        <w:t>21.</w:t>
      </w:r>
      <w:r w:rsidRPr="006E39F5">
        <w:tab/>
      </w:r>
      <w:r w:rsidR="009A0D46" w:rsidRPr="006E39F5">
        <w:t>Signature page, signed by persons recording data and persons approving data. This</w:t>
      </w:r>
      <w:r w:rsidR="00481737" w:rsidRPr="006E39F5">
        <w:t xml:space="preserve"> page</w:t>
      </w:r>
      <w:r w:rsidR="009A0D46" w:rsidRPr="006E39F5">
        <w:t xml:space="preserve"> can be </w:t>
      </w:r>
      <w:r w:rsidR="004E2EF0" w:rsidRPr="006E39F5">
        <w:t>signed each 6</w:t>
      </w:r>
      <w:r w:rsidR="009A0D46" w:rsidRPr="006E39F5">
        <w:t>-week reporting period or each semester at local discretion.</w:t>
      </w:r>
      <w:r w:rsidR="0015672D" w:rsidRPr="006E39F5">
        <w:t xml:space="preserve"> If your district uses a paperless </w:t>
      </w:r>
      <w:r w:rsidR="00C04D22" w:rsidRPr="006E39F5">
        <w:t>attendance accounting system, the electronic equivalent of a signature page (e.g., a feature that allows approvers to indicate their approval of data electronically) is acceptable in lieu of a paper signature page.</w:t>
      </w:r>
    </w:p>
    <w:p w:rsidR="00C04D22" w:rsidRPr="006E39F5" w:rsidRDefault="00C04D22" w:rsidP="00B16516"/>
    <w:p w:rsidR="00D41671" w:rsidRPr="006E39F5" w:rsidRDefault="004E2EF0" w:rsidP="00B16516">
      <w:r w:rsidRPr="006E39F5">
        <w:t>Each 6</w:t>
      </w:r>
      <w:r w:rsidR="002D44FE" w:rsidRPr="006E39F5">
        <w:t xml:space="preserve">-week reporting period, </w:t>
      </w:r>
      <w:r w:rsidR="009F3460" w:rsidRPr="006E39F5">
        <w:t xml:space="preserve">the </w:t>
      </w:r>
      <w:r w:rsidR="002D44FE" w:rsidRPr="006E39F5">
        <w:t>campus personnel</w:t>
      </w:r>
      <w:r w:rsidR="009F3460" w:rsidRPr="006E39F5">
        <w:t xml:space="preserve"> responsible for ensuring student attendance accounting codes are correct</w:t>
      </w:r>
      <w:r w:rsidR="002D44FE" w:rsidRPr="006E39F5">
        <w:t xml:space="preserve"> should generate </w:t>
      </w:r>
      <w:r w:rsidR="004D0B55" w:rsidRPr="006E39F5">
        <w:t xml:space="preserve">Student Detail Reports </w:t>
      </w:r>
      <w:r w:rsidR="002D44FE" w:rsidRPr="006E39F5">
        <w:t>and review</w:t>
      </w:r>
      <w:r w:rsidR="009F3460" w:rsidRPr="006E39F5">
        <w:t xml:space="preserve"> </w:t>
      </w:r>
      <w:r w:rsidR="004D0B55" w:rsidRPr="006E39F5">
        <w:t xml:space="preserve">them </w:t>
      </w:r>
      <w:r w:rsidR="009F3460" w:rsidRPr="006E39F5">
        <w:t>for reasonableness</w:t>
      </w:r>
      <w:r w:rsidR="0063406D" w:rsidRPr="006E39F5">
        <w:fldChar w:fldCharType="begin"/>
      </w:r>
      <w:r w:rsidR="00D41671" w:rsidRPr="006E39F5">
        <w:instrText>xe "Student Detail Reports"</w:instrText>
      </w:r>
      <w:r w:rsidR="0063406D" w:rsidRPr="006E39F5">
        <w:fldChar w:fldCharType="end"/>
      </w:r>
      <w:r w:rsidR="00D41671" w:rsidRPr="006E39F5">
        <w:t>.</w:t>
      </w:r>
    </w:p>
    <w:p w:rsidR="00FA12C9" w:rsidRPr="006E39F5" w:rsidRDefault="00FA12C9" w:rsidP="00B16516"/>
    <w:p w:rsidR="00FA12C9" w:rsidRPr="006E39F5" w:rsidRDefault="0022257A" w:rsidP="00B16516">
      <w:pPr>
        <w:pStyle w:val="Heading3"/>
      </w:pPr>
      <w:r>
        <w:br w:type="column"/>
      </w:r>
      <w:bookmarkStart w:id="32" w:name="_Toc299702076"/>
      <w:r w:rsidR="005870BB" w:rsidRPr="006E39F5">
        <w:lastRenderedPageBreak/>
        <w:t>2.3.</w:t>
      </w:r>
      <w:r w:rsidR="00234A54" w:rsidRPr="006E39F5">
        <w:t>2</w:t>
      </w:r>
      <w:r w:rsidR="00CC4A3D" w:rsidRPr="006E39F5">
        <w:t xml:space="preserve"> </w:t>
      </w:r>
      <w:r w:rsidR="00FA12C9" w:rsidRPr="006E39F5">
        <w:t>Campus Summary Reports</w:t>
      </w:r>
      <w:bookmarkEnd w:id="32"/>
    </w:p>
    <w:p w:rsidR="00481737" w:rsidRPr="006E39F5" w:rsidRDefault="00481737" w:rsidP="00B16516">
      <w:r w:rsidRPr="006E39F5">
        <w:rPr>
          <w:b/>
        </w:rPr>
        <w:t>Campus Summary Reports</w:t>
      </w:r>
      <w:r w:rsidR="0063406D" w:rsidRPr="006E39F5">
        <w:rPr>
          <w:b/>
        </w:rPr>
        <w:fldChar w:fldCharType="begin"/>
      </w:r>
      <w:r w:rsidRPr="006E39F5">
        <w:instrText>xe "Student Detail Reports"</w:instrText>
      </w:r>
      <w:r w:rsidR="0063406D" w:rsidRPr="006E39F5">
        <w:rPr>
          <w:b/>
        </w:rPr>
        <w:fldChar w:fldCharType="end"/>
      </w:r>
      <w:r w:rsidRPr="006E39F5">
        <w:t xml:space="preserve"> must include the following data:</w:t>
      </w:r>
    </w:p>
    <w:p w:rsidR="00481737" w:rsidRPr="006E39F5" w:rsidRDefault="00FA73EA" w:rsidP="00B16516">
      <w:r w:rsidRPr="006E39F5">
        <w:t>1.</w:t>
      </w:r>
      <w:r w:rsidRPr="006E39F5">
        <w:tab/>
      </w:r>
      <w:r w:rsidR="002126B2" w:rsidRPr="006E39F5">
        <w:t>N</w:t>
      </w:r>
      <w:r w:rsidR="00481737" w:rsidRPr="006E39F5">
        <w:t>ame of the district and the campus</w:t>
      </w:r>
    </w:p>
    <w:p w:rsidR="00481737" w:rsidRPr="006E39F5" w:rsidRDefault="00FA73EA" w:rsidP="00B16516">
      <w:r w:rsidRPr="006E39F5">
        <w:t>2.</w:t>
      </w:r>
      <w:r w:rsidRPr="006E39F5">
        <w:tab/>
      </w:r>
      <w:r w:rsidR="002126B2" w:rsidRPr="006E39F5">
        <w:t>C</w:t>
      </w:r>
      <w:r w:rsidR="00481737" w:rsidRPr="006E39F5">
        <w:t>ounty-district-campus number</w:t>
      </w:r>
    </w:p>
    <w:p w:rsidR="00481737" w:rsidRPr="006E39F5" w:rsidRDefault="00FA73EA" w:rsidP="00B16516">
      <w:r w:rsidRPr="006E39F5">
        <w:t>3.</w:t>
      </w:r>
      <w:r w:rsidRPr="006E39F5">
        <w:tab/>
      </w:r>
      <w:r w:rsidR="002126B2" w:rsidRPr="006E39F5">
        <w:t>Six</w:t>
      </w:r>
      <w:r w:rsidR="00481737" w:rsidRPr="006E39F5">
        <w:t>-week reporting period</w:t>
      </w:r>
    </w:p>
    <w:p w:rsidR="00481737" w:rsidRPr="006E39F5" w:rsidRDefault="00FA73EA" w:rsidP="00B16516">
      <w:r w:rsidRPr="006E39F5">
        <w:t>4.</w:t>
      </w:r>
      <w:r w:rsidRPr="006E39F5">
        <w:tab/>
      </w:r>
      <w:r w:rsidR="00481737" w:rsidRPr="006E39F5">
        <w:t>Beginning and ending dates of the reporting period, including the year</w:t>
      </w:r>
    </w:p>
    <w:p w:rsidR="00481737" w:rsidRPr="006E39F5" w:rsidRDefault="00FA73EA" w:rsidP="00DD6FED">
      <w:pPr>
        <w:ind w:left="720" w:hanging="720"/>
      </w:pPr>
      <w:r w:rsidRPr="006E39F5">
        <w:t>5.</w:t>
      </w:r>
      <w:r w:rsidRPr="006E39F5">
        <w:tab/>
      </w:r>
      <w:r w:rsidR="00481737" w:rsidRPr="006E39F5">
        <w:t>The number of days of instruction in the reporting period</w:t>
      </w:r>
      <w:r w:rsidR="00496489" w:rsidRPr="006E39F5">
        <w:t xml:space="preserve"> (</w:t>
      </w:r>
      <w:r w:rsidR="004B6777" w:rsidRPr="006E39F5">
        <w:t>s</w:t>
      </w:r>
      <w:r w:rsidR="00496489" w:rsidRPr="006E39F5">
        <w:t xml:space="preserve">ee </w:t>
      </w:r>
      <w:fldSimple w:instr=" REF _Ref203893802 \h  \* MERGEFORMAT ">
        <w:r w:rsidR="008D654F" w:rsidRPr="008D654F">
          <w:rPr>
            <w:b/>
          </w:rPr>
          <w:t>3.8 Calendar</w:t>
        </w:r>
      </w:fldSimple>
      <w:r w:rsidR="00496489" w:rsidRPr="006E39F5">
        <w:t>)</w:t>
      </w:r>
    </w:p>
    <w:p w:rsidR="00481737" w:rsidRPr="006E39F5" w:rsidRDefault="00FA73EA" w:rsidP="00B16516">
      <w:pPr>
        <w:ind w:left="720" w:hanging="720"/>
      </w:pPr>
      <w:r w:rsidRPr="006E39F5">
        <w:t>6.</w:t>
      </w:r>
      <w:r w:rsidRPr="006E39F5">
        <w:tab/>
      </w:r>
      <w:r w:rsidR="00481737" w:rsidRPr="006E39F5">
        <w:t xml:space="preserve">The instructional track (INSTRUCTIONAL-TRACK-INDICATOR-CODE) the report covers, if your district offers multiple instructional tracks. Campuses with multiple instructional tracks will have one </w:t>
      </w:r>
      <w:r w:rsidR="00481737" w:rsidRPr="006E39F5">
        <w:rPr>
          <w:b/>
        </w:rPr>
        <w:t>Campus Summary Report</w:t>
      </w:r>
      <w:r w:rsidR="0063406D" w:rsidRPr="006E39F5">
        <w:rPr>
          <w:b/>
        </w:rPr>
        <w:fldChar w:fldCharType="begin"/>
      </w:r>
      <w:r w:rsidR="00481737" w:rsidRPr="006E39F5">
        <w:instrText>xe "Campus Summary Reports"</w:instrText>
      </w:r>
      <w:r w:rsidR="0063406D" w:rsidRPr="006E39F5">
        <w:rPr>
          <w:b/>
        </w:rPr>
        <w:fldChar w:fldCharType="end"/>
      </w:r>
      <w:r w:rsidR="00481737" w:rsidRPr="006E39F5">
        <w:t xml:space="preserve"> for each track.</w:t>
      </w:r>
    </w:p>
    <w:p w:rsidR="00516CDE" w:rsidRPr="006E39F5" w:rsidRDefault="00FA73EA" w:rsidP="008F2932">
      <w:pPr>
        <w:ind w:left="720" w:hanging="720"/>
      </w:pPr>
      <w:r w:rsidRPr="006E39F5">
        <w:t>7.</w:t>
      </w:r>
      <w:r w:rsidRPr="006E39F5">
        <w:tab/>
      </w:r>
      <w:r w:rsidR="00481737" w:rsidRPr="006E39F5">
        <w:t xml:space="preserve">Attendance data totals for all students, </w:t>
      </w:r>
      <w:r w:rsidR="00481737" w:rsidRPr="006E39F5">
        <w:rPr>
          <w:b/>
        </w:rPr>
        <w:t>summarized by grade</w:t>
      </w:r>
      <w:r w:rsidR="00481737" w:rsidRPr="006E39F5">
        <w:t>. These totals include</w:t>
      </w:r>
      <w:r w:rsidR="00DC022A" w:rsidRPr="006E39F5">
        <w:t xml:space="preserve"> the following</w:t>
      </w:r>
      <w:r w:rsidR="00481737" w:rsidRPr="006E39F5">
        <w:t xml:space="preserve">: </w:t>
      </w:r>
    </w:p>
    <w:p w:rsidR="00BE7290" w:rsidRPr="006E39F5" w:rsidRDefault="002126B2" w:rsidP="00B16516">
      <w:pPr>
        <w:numPr>
          <w:ilvl w:val="0"/>
          <w:numId w:val="13"/>
        </w:numPr>
      </w:pPr>
      <w:r w:rsidRPr="006E39F5">
        <w:t>D</w:t>
      </w:r>
      <w:r w:rsidR="00BE7290" w:rsidRPr="006E39F5">
        <w:t>ays membership</w:t>
      </w:r>
      <w:r w:rsidR="0063406D" w:rsidRPr="006E39F5">
        <w:fldChar w:fldCharType="begin"/>
      </w:r>
      <w:r w:rsidR="00BE7290" w:rsidRPr="006E39F5">
        <w:instrText>xe "Membership"</w:instrText>
      </w:r>
      <w:r w:rsidR="0063406D" w:rsidRPr="006E39F5">
        <w:fldChar w:fldCharType="end"/>
      </w:r>
      <w:r w:rsidR="00BE7290" w:rsidRPr="006E39F5">
        <w:t xml:space="preserve"> (includes both eligible and ineligible students)</w:t>
      </w:r>
    </w:p>
    <w:p w:rsidR="00BE7290" w:rsidRPr="006E39F5" w:rsidRDefault="002126B2" w:rsidP="00B16516">
      <w:pPr>
        <w:numPr>
          <w:ilvl w:val="0"/>
          <w:numId w:val="13"/>
        </w:numPr>
      </w:pPr>
      <w:r w:rsidRPr="006E39F5">
        <w:t>D</w:t>
      </w:r>
      <w:r w:rsidR="00BE7290" w:rsidRPr="006E39F5">
        <w:t>ays absent (includes both eligible and ineligible students)</w:t>
      </w:r>
    </w:p>
    <w:p w:rsidR="00BE7290" w:rsidRPr="006E39F5" w:rsidRDefault="002126B2" w:rsidP="00B16516">
      <w:pPr>
        <w:numPr>
          <w:ilvl w:val="0"/>
          <w:numId w:val="13"/>
        </w:numPr>
      </w:pPr>
      <w:r w:rsidRPr="006E39F5">
        <w:t>T</w:t>
      </w:r>
      <w:r w:rsidR="00BE7290" w:rsidRPr="006E39F5">
        <w:t>otal days present (includes both eligible and ineligible students)</w:t>
      </w:r>
    </w:p>
    <w:p w:rsidR="00BE7290" w:rsidRPr="006E39F5" w:rsidRDefault="002126B2" w:rsidP="001F687F">
      <w:pPr>
        <w:numPr>
          <w:ilvl w:val="0"/>
          <w:numId w:val="13"/>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3"/>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3"/>
        </w:numPr>
      </w:pPr>
      <w:r w:rsidRPr="006E39F5">
        <w:t>E</w:t>
      </w:r>
      <w:r w:rsidR="00BE7290" w:rsidRPr="006E39F5">
        <w:t>ligible days bilingual/ESL</w:t>
      </w:r>
    </w:p>
    <w:p w:rsidR="00BE7290" w:rsidRPr="006E39F5" w:rsidRDefault="002126B2" w:rsidP="00B16516">
      <w:pPr>
        <w:numPr>
          <w:ilvl w:val="0"/>
          <w:numId w:val="13"/>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BE7290" w:rsidRPr="006E39F5" w:rsidRDefault="002126B2" w:rsidP="00B16516">
      <w:pPr>
        <w:numPr>
          <w:ilvl w:val="0"/>
          <w:numId w:val="13"/>
        </w:numPr>
      </w:pPr>
      <w:r w:rsidRPr="006E39F5">
        <w:t>E</w:t>
      </w:r>
      <w:r w:rsidR="00BE7290" w:rsidRPr="006E39F5">
        <w:t>ligible days special education mainstream</w:t>
      </w:r>
    </w:p>
    <w:p w:rsidR="00481737" w:rsidRPr="006E39F5" w:rsidRDefault="00FA73EA" w:rsidP="00B16516">
      <w:r w:rsidRPr="006E39F5">
        <w:t>8.</w:t>
      </w:r>
      <w:r w:rsidRPr="006E39F5">
        <w:tab/>
      </w:r>
      <w:r w:rsidR="00481737" w:rsidRPr="006E39F5">
        <w:t>Campus total for all grades f</w:t>
      </w:r>
      <w:r w:rsidR="00516CDE" w:rsidRPr="006E39F5">
        <w:t>or all data required in</w:t>
      </w:r>
      <w:r w:rsidR="0022180B" w:rsidRPr="006E39F5">
        <w:t xml:space="preserve"> item</w:t>
      </w:r>
      <w:r w:rsidR="00516CDE" w:rsidRPr="006E39F5">
        <w:t xml:space="preserve"> 7 above</w:t>
      </w:r>
    </w:p>
    <w:p w:rsidR="00481737" w:rsidRPr="006E39F5" w:rsidRDefault="00FA73EA" w:rsidP="00B16516">
      <w:r w:rsidRPr="006E39F5">
        <w:t>9.</w:t>
      </w:r>
      <w:r w:rsidRPr="006E39F5">
        <w:tab/>
      </w:r>
      <w:r w:rsidR="00516CDE" w:rsidRPr="006E39F5">
        <w:t>Total days a</w:t>
      </w:r>
      <w:r w:rsidR="00481737" w:rsidRPr="006E39F5">
        <w:t>bsent reported by date for entire calendar</w:t>
      </w:r>
      <w:r w:rsidR="0063406D" w:rsidRPr="006E39F5">
        <w:fldChar w:fldCharType="begin"/>
      </w:r>
      <w:r w:rsidR="00481737" w:rsidRPr="006E39F5">
        <w:instrText>xe "Calendar"</w:instrText>
      </w:r>
      <w:r w:rsidR="0063406D" w:rsidRPr="006E39F5">
        <w:fldChar w:fldCharType="end"/>
      </w:r>
    </w:p>
    <w:p w:rsidR="00481737" w:rsidRPr="006E39F5" w:rsidRDefault="00FA73EA" w:rsidP="00B16516">
      <w:pPr>
        <w:ind w:left="720" w:hanging="720"/>
      </w:pPr>
      <w:r w:rsidRPr="006E39F5">
        <w:t>10.</w:t>
      </w:r>
      <w:r w:rsidRPr="006E39F5">
        <w:tab/>
      </w:r>
      <w:r w:rsidR="00481737" w:rsidRPr="006E39F5">
        <w:t xml:space="preserve">Campus </w:t>
      </w:r>
      <w:smartTag w:uri="urn:schemas-microsoft-com:office:smarttags" w:element="place">
        <w:smartTag w:uri="urn:schemas-microsoft-com:office:smarttags" w:element="City">
          <w:r w:rsidR="00481737" w:rsidRPr="006E39F5">
            <w:t>ADA</w:t>
          </w:r>
        </w:smartTag>
      </w:smartTag>
      <w:r w:rsidR="00481737" w:rsidRPr="006E39F5">
        <w:t xml:space="preserve"> (regular cla</w:t>
      </w:r>
      <w:r w:rsidR="00516CDE" w:rsidRPr="006E39F5">
        <w:t>ssroom eligible participation, bilingual/ESL, Pregnancy Related S</w:t>
      </w:r>
      <w:r w:rsidR="00481737" w:rsidRPr="006E39F5">
        <w:t>ervices</w:t>
      </w:r>
      <w:r w:rsidR="0063406D" w:rsidRPr="006E39F5">
        <w:fldChar w:fldCharType="begin"/>
      </w:r>
      <w:r w:rsidR="00481737" w:rsidRPr="006E39F5">
        <w:instrText>xe "Pregnancy Related Services (PRS)"</w:instrText>
      </w:r>
      <w:r w:rsidR="0063406D" w:rsidRPr="006E39F5">
        <w:fldChar w:fldCharType="end"/>
      </w:r>
      <w:r w:rsidR="00516CDE" w:rsidRPr="006E39F5">
        <w:t>, and m</w:t>
      </w:r>
      <w:r w:rsidR="00AD01CA" w:rsidRPr="006E39F5">
        <w:t>ainstream)</w:t>
      </w:r>
    </w:p>
    <w:p w:rsidR="00481737" w:rsidRPr="006E39F5" w:rsidRDefault="00FA73EA" w:rsidP="00B16516">
      <w:pPr>
        <w:ind w:left="720" w:hanging="720"/>
      </w:pPr>
      <w:r w:rsidRPr="006E39F5">
        <w:t>11.</w:t>
      </w:r>
      <w:r w:rsidRPr="006E39F5">
        <w:tab/>
      </w:r>
      <w:r w:rsidR="00AD01CA" w:rsidRPr="006E39F5">
        <w:t>Total eligible days present and total c</w:t>
      </w:r>
      <w:r w:rsidR="00481737" w:rsidRPr="006E39F5">
        <w:t xml:space="preserve">ontact </w:t>
      </w:r>
      <w:r w:rsidR="00AD01CA" w:rsidRPr="006E39F5">
        <w:t>h</w:t>
      </w:r>
      <w:r w:rsidR="00481737" w:rsidRPr="006E39F5">
        <w:t>ours for all career and technical educati</w:t>
      </w:r>
      <w:r w:rsidR="00AD01CA" w:rsidRPr="006E39F5">
        <w:t>on codes (V1</w:t>
      </w:r>
      <w:r w:rsidR="006F1D45" w:rsidRPr="006E39F5">
        <w:t>–</w:t>
      </w:r>
      <w:r w:rsidR="00AD01CA" w:rsidRPr="006E39F5">
        <w:t>V6), if applicable</w:t>
      </w:r>
    </w:p>
    <w:p w:rsidR="00481737" w:rsidRPr="006E39F5" w:rsidRDefault="00FA73EA" w:rsidP="00B16516">
      <w:pPr>
        <w:ind w:left="720" w:hanging="720"/>
      </w:pPr>
      <w:r w:rsidRPr="006E39F5">
        <w:t>12.</w:t>
      </w:r>
      <w:r w:rsidRPr="006E39F5">
        <w:tab/>
      </w:r>
      <w:r w:rsidR="00AD01CA" w:rsidRPr="006E39F5">
        <w:t>Total eligible days present, total contact hours, and total excess contact h</w:t>
      </w:r>
      <w:r w:rsidR="00481737" w:rsidRPr="006E39F5">
        <w:t>ours</w:t>
      </w:r>
      <w:r w:rsidR="0063406D" w:rsidRPr="006E39F5">
        <w:fldChar w:fldCharType="begin"/>
      </w:r>
      <w:r w:rsidR="00481737" w:rsidRPr="006E39F5">
        <w:instrText>xe "Excess Contact Hours"</w:instrText>
      </w:r>
      <w:r w:rsidR="0063406D" w:rsidRPr="006E39F5">
        <w:fldChar w:fldCharType="end"/>
      </w:r>
      <w:r w:rsidR="00481737" w:rsidRPr="006E39F5">
        <w:t xml:space="preserve"> for all special education instructional settings, includin</w:t>
      </w:r>
      <w:r w:rsidR="00AD01CA" w:rsidRPr="006E39F5">
        <w:t>g speech therapy, if applicable</w:t>
      </w:r>
    </w:p>
    <w:p w:rsidR="00481737" w:rsidRPr="006E39F5" w:rsidRDefault="00FA73EA" w:rsidP="00B16516">
      <w:r w:rsidRPr="006E39F5">
        <w:t>13.</w:t>
      </w:r>
      <w:r w:rsidRPr="006E39F5">
        <w:tab/>
      </w:r>
      <w:r w:rsidR="00481737" w:rsidRPr="006E39F5">
        <w:t>FTE calculations for all special programs reported for d</w:t>
      </w:r>
      <w:r w:rsidR="00AD01CA" w:rsidRPr="006E39F5">
        <w:t>ata required in</w:t>
      </w:r>
      <w:r w:rsidR="0022180B" w:rsidRPr="006E39F5">
        <w:t xml:space="preserve"> items</w:t>
      </w:r>
      <w:r w:rsidR="00AD01CA" w:rsidRPr="006E39F5">
        <w:t xml:space="preserve"> 11 and 12</w:t>
      </w:r>
    </w:p>
    <w:p w:rsidR="00481737" w:rsidRPr="006E39F5" w:rsidRDefault="00FA73EA" w:rsidP="00B16516">
      <w:pPr>
        <w:ind w:left="720" w:hanging="720"/>
      </w:pPr>
      <w:r w:rsidRPr="006E39F5">
        <w:t>14.</w:t>
      </w:r>
      <w:r w:rsidRPr="006E39F5">
        <w:tab/>
      </w:r>
      <w:r w:rsidR="00481737" w:rsidRPr="006E39F5">
        <w:t xml:space="preserve">Total number of students, by grade, who were served in a state-approved </w:t>
      </w:r>
      <w:r w:rsidR="009916FE" w:rsidRPr="006E39F5">
        <w:t>gifted/talented</w:t>
      </w:r>
      <w:r w:rsidR="00AD01CA" w:rsidRPr="006E39F5">
        <w:t xml:space="preserve"> program, if applicable</w:t>
      </w:r>
    </w:p>
    <w:p w:rsidR="00481737" w:rsidRPr="006E39F5" w:rsidRDefault="00FA73EA" w:rsidP="00B16516">
      <w:pPr>
        <w:ind w:left="720" w:hanging="720"/>
      </w:pPr>
      <w:r w:rsidRPr="006E39F5">
        <w:t>15.</w:t>
      </w:r>
      <w:r w:rsidRPr="006E39F5">
        <w:tab/>
      </w:r>
      <w:r w:rsidR="00AD01CA" w:rsidRPr="006E39F5">
        <w:t>Signature page, sign</w:t>
      </w:r>
      <w:r w:rsidR="00481737" w:rsidRPr="006E39F5">
        <w:t>ed by persons recording data and persons approving data. This</w:t>
      </w:r>
      <w:r w:rsidR="00B97F4E" w:rsidRPr="006E39F5">
        <w:t xml:space="preserve"> page</w:t>
      </w:r>
      <w:r w:rsidR="004E2EF0" w:rsidRPr="006E39F5">
        <w:t xml:space="preserve"> can be signed each 6</w:t>
      </w:r>
      <w:r w:rsidR="00481737" w:rsidRPr="006E39F5">
        <w:t>-week reporting period or each semester at local discretion.</w:t>
      </w:r>
      <w:r w:rsidR="00C04D22" w:rsidRPr="006E39F5">
        <w:t xml:space="preserve"> If your district uses a paperless attendance accounting system, the electronic equivalent of a signature page (e.g., a feature that allows approvers to indicate their approval of data electronically) is acceptable in lieu of a paper signature page.</w:t>
      </w:r>
    </w:p>
    <w:p w:rsidR="00481737" w:rsidRPr="006E39F5" w:rsidRDefault="00481737" w:rsidP="00B16516"/>
    <w:p w:rsidR="009F3460" w:rsidRPr="006E39F5" w:rsidRDefault="00D41671" w:rsidP="00B16516">
      <w:r w:rsidRPr="006E39F5">
        <w:t>Campus Summary Reports</w:t>
      </w:r>
      <w:r w:rsidR="0063406D" w:rsidRPr="006E39F5">
        <w:fldChar w:fldCharType="begin"/>
      </w:r>
      <w:r w:rsidRPr="006E39F5">
        <w:instrText>xe "Campus Summary Reports"</w:instrText>
      </w:r>
      <w:r w:rsidR="0063406D" w:rsidRPr="006E39F5">
        <w:fldChar w:fldCharType="end"/>
      </w:r>
      <w:r w:rsidR="004E2EF0" w:rsidRPr="006E39F5">
        <w:t xml:space="preserve"> should be generated each 6</w:t>
      </w:r>
      <w:r w:rsidRPr="006E39F5">
        <w:t xml:space="preserve">-week reporting period and reviewed by the principal for reasonableness. </w:t>
      </w:r>
      <w:r w:rsidR="009F3460" w:rsidRPr="006E39F5">
        <w:t>The p</w:t>
      </w:r>
      <w:r w:rsidR="00DC022A" w:rsidRPr="006E39F5">
        <w:t>rincipal should —</w:t>
      </w:r>
    </w:p>
    <w:p w:rsidR="00FA73EA" w:rsidRPr="006E39F5" w:rsidRDefault="006B6F81" w:rsidP="00B16516">
      <w:pPr>
        <w:numPr>
          <w:ilvl w:val="0"/>
          <w:numId w:val="3"/>
        </w:numPr>
      </w:pPr>
      <w:r w:rsidRPr="006E39F5">
        <w:t>s</w:t>
      </w:r>
      <w:r w:rsidR="009F3460" w:rsidRPr="006E39F5">
        <w:t>crutinize r</w:t>
      </w:r>
      <w:r w:rsidR="00D41671" w:rsidRPr="006E39F5">
        <w:t>egular attendance totals and special program attenda</w:t>
      </w:r>
      <w:r w:rsidR="009F3460" w:rsidRPr="006E39F5">
        <w:t>nce totals</w:t>
      </w:r>
      <w:r w:rsidR="00D41671" w:rsidRPr="006E39F5">
        <w:t xml:space="preserve"> based on approximate membership</w:t>
      </w:r>
      <w:r w:rsidR="0063406D" w:rsidRPr="006E39F5">
        <w:fldChar w:fldCharType="begin"/>
      </w:r>
      <w:r w:rsidR="00D41671" w:rsidRPr="006E39F5">
        <w:instrText>xe "Membership"</w:instrText>
      </w:r>
      <w:r w:rsidR="0063406D" w:rsidRPr="006E39F5">
        <w:fldChar w:fldCharType="end"/>
      </w:r>
      <w:r w:rsidRPr="006E39F5">
        <w:t>,</w:t>
      </w:r>
      <w:r w:rsidR="009F3460" w:rsidRPr="006E39F5">
        <w:t xml:space="preserve"> </w:t>
      </w:r>
    </w:p>
    <w:p w:rsidR="00FA73EA" w:rsidRPr="006E39F5" w:rsidRDefault="006B6F81" w:rsidP="00B16516">
      <w:pPr>
        <w:numPr>
          <w:ilvl w:val="0"/>
          <w:numId w:val="3"/>
        </w:numPr>
      </w:pPr>
      <w:r w:rsidRPr="006E39F5">
        <w:t>i</w:t>
      </w:r>
      <w:r w:rsidR="009F3460" w:rsidRPr="006E39F5">
        <w:t>nvestigate a</w:t>
      </w:r>
      <w:r w:rsidR="00D41671" w:rsidRPr="006E39F5">
        <w:t>ll data totals that have an exceptionally high value or a valu</w:t>
      </w:r>
      <w:r w:rsidR="009F3460" w:rsidRPr="006E39F5">
        <w:t>e of zero</w:t>
      </w:r>
      <w:r w:rsidRPr="006E39F5">
        <w:t>, and</w:t>
      </w:r>
      <w:r w:rsidR="00D41671" w:rsidRPr="006E39F5">
        <w:t xml:space="preserve"> </w:t>
      </w:r>
    </w:p>
    <w:p w:rsidR="00D41671" w:rsidRPr="006E39F5" w:rsidRDefault="006B6F81" w:rsidP="00B16516">
      <w:pPr>
        <w:numPr>
          <w:ilvl w:val="0"/>
          <w:numId w:val="3"/>
        </w:numPr>
      </w:pPr>
      <w:r w:rsidRPr="006E39F5">
        <w:t>c</w:t>
      </w:r>
      <w:r w:rsidR="009F3460" w:rsidRPr="006E39F5">
        <w:t>ompare current-year totals to prior-</w:t>
      </w:r>
      <w:r w:rsidR="00D41671" w:rsidRPr="006E39F5">
        <w:t>year totals to detect unreasonable differences.</w:t>
      </w:r>
    </w:p>
    <w:p w:rsidR="00D80BA9" w:rsidRPr="006E39F5" w:rsidRDefault="00D80BA9" w:rsidP="00B16516"/>
    <w:p w:rsidR="00FA12C9" w:rsidRPr="006E39F5" w:rsidRDefault="0022257A" w:rsidP="00B16516">
      <w:pPr>
        <w:pStyle w:val="Heading3"/>
      </w:pPr>
      <w:bookmarkStart w:id="33" w:name="_Ref202607065"/>
      <w:r>
        <w:br w:type="column"/>
      </w:r>
      <w:bookmarkStart w:id="34" w:name="_Ref299102560"/>
      <w:bookmarkStart w:id="35" w:name="_Toc299702077"/>
      <w:r w:rsidR="005870BB" w:rsidRPr="006E39F5">
        <w:lastRenderedPageBreak/>
        <w:t>2.3.</w:t>
      </w:r>
      <w:r w:rsidR="00234A54" w:rsidRPr="006E39F5">
        <w:t>3</w:t>
      </w:r>
      <w:r w:rsidR="00CC4A3D" w:rsidRPr="006E39F5">
        <w:t xml:space="preserve"> </w:t>
      </w:r>
      <w:r w:rsidR="00FA12C9" w:rsidRPr="006E39F5">
        <w:t>District Summary Reports</w:t>
      </w:r>
      <w:bookmarkEnd w:id="33"/>
      <w:bookmarkEnd w:id="34"/>
      <w:bookmarkEnd w:id="35"/>
    </w:p>
    <w:p w:rsidR="005917DE" w:rsidRPr="006E39F5" w:rsidRDefault="005917DE" w:rsidP="00B16516">
      <w:r w:rsidRPr="006E39F5">
        <w:t>The</w:t>
      </w:r>
      <w:r w:rsidRPr="006E39F5">
        <w:rPr>
          <w:b/>
        </w:rPr>
        <w:t xml:space="preserve"> District Summary Reports</w:t>
      </w:r>
      <w:r w:rsidR="0063406D" w:rsidRPr="006E39F5">
        <w:rPr>
          <w:b/>
        </w:rPr>
        <w:fldChar w:fldCharType="begin"/>
      </w:r>
      <w:r w:rsidRPr="006E39F5">
        <w:instrText>xe "Student Detail Reports"</w:instrText>
      </w:r>
      <w:r w:rsidR="0063406D" w:rsidRPr="006E39F5">
        <w:rPr>
          <w:b/>
        </w:rPr>
        <w:fldChar w:fldCharType="end"/>
      </w:r>
      <w:r w:rsidRPr="006E39F5">
        <w:t xml:space="preserve"> must include the following data:</w:t>
      </w:r>
    </w:p>
    <w:p w:rsidR="005917DE" w:rsidRPr="006E39F5" w:rsidRDefault="00FA73EA" w:rsidP="00B16516">
      <w:r w:rsidRPr="006E39F5">
        <w:t>1.</w:t>
      </w:r>
      <w:r w:rsidRPr="006E39F5">
        <w:tab/>
      </w:r>
      <w:r w:rsidR="002126B2" w:rsidRPr="006E39F5">
        <w:t>N</w:t>
      </w:r>
      <w:r w:rsidR="008202EA" w:rsidRPr="006E39F5">
        <w:t>ame of the district</w:t>
      </w:r>
    </w:p>
    <w:p w:rsidR="005917DE" w:rsidRPr="006E39F5" w:rsidRDefault="00FA73EA" w:rsidP="00B16516">
      <w:r w:rsidRPr="006E39F5">
        <w:t>2.</w:t>
      </w:r>
      <w:r w:rsidRPr="006E39F5">
        <w:tab/>
      </w:r>
      <w:r w:rsidR="002126B2" w:rsidRPr="006E39F5">
        <w:t>C</w:t>
      </w:r>
      <w:r w:rsidR="005917DE" w:rsidRPr="006E39F5">
        <w:t>ounty-distric</w:t>
      </w:r>
      <w:r w:rsidR="008202EA" w:rsidRPr="006E39F5">
        <w:t>t number</w:t>
      </w:r>
    </w:p>
    <w:p w:rsidR="005917DE" w:rsidRPr="006E39F5" w:rsidRDefault="00FA73EA" w:rsidP="00B16516">
      <w:r w:rsidRPr="006E39F5">
        <w:t>3.</w:t>
      </w:r>
      <w:r w:rsidRPr="006E39F5">
        <w:tab/>
      </w:r>
      <w:r w:rsidR="002126B2" w:rsidRPr="006E39F5">
        <w:t>Six</w:t>
      </w:r>
      <w:r w:rsidR="008202EA" w:rsidRPr="006E39F5">
        <w:t>-week reporting period</w:t>
      </w:r>
    </w:p>
    <w:p w:rsidR="005917DE" w:rsidRPr="006E39F5" w:rsidRDefault="00FA73EA" w:rsidP="00B16516">
      <w:r w:rsidRPr="006E39F5">
        <w:t>4.</w:t>
      </w:r>
      <w:r w:rsidRPr="006E39F5">
        <w:tab/>
      </w:r>
      <w:r w:rsidR="005917DE" w:rsidRPr="006E39F5">
        <w:t>Beginning and ending dates of the repor</w:t>
      </w:r>
      <w:r w:rsidR="008202EA" w:rsidRPr="006E39F5">
        <w:t>ting period, including the year</w:t>
      </w:r>
    </w:p>
    <w:p w:rsidR="005917DE" w:rsidRPr="006E39F5" w:rsidRDefault="00FA73EA" w:rsidP="00DD6FED">
      <w:pPr>
        <w:ind w:left="720" w:hanging="720"/>
      </w:pPr>
      <w:r w:rsidRPr="006E39F5">
        <w:t>5.</w:t>
      </w:r>
      <w:r w:rsidRPr="006E39F5">
        <w:tab/>
      </w:r>
      <w:r w:rsidR="002126B2" w:rsidRPr="006E39F5">
        <w:t>N</w:t>
      </w:r>
      <w:r w:rsidR="005917DE" w:rsidRPr="006E39F5">
        <w:t>umber of days of inst</w:t>
      </w:r>
      <w:r w:rsidR="008202EA" w:rsidRPr="006E39F5">
        <w:t>ruction in the reporting period</w:t>
      </w:r>
      <w:r w:rsidR="00496489" w:rsidRPr="006E39F5">
        <w:t xml:space="preserve"> (</w:t>
      </w:r>
      <w:r w:rsidR="004B6777" w:rsidRPr="006E39F5">
        <w:t>s</w:t>
      </w:r>
      <w:r w:rsidR="00496489" w:rsidRPr="006E39F5">
        <w:t xml:space="preserve">ee </w:t>
      </w:r>
      <w:fldSimple w:instr=" REF _Ref203893802 \h  \* MERGEFORMAT ">
        <w:r w:rsidR="008D654F" w:rsidRPr="008D654F">
          <w:rPr>
            <w:b/>
          </w:rPr>
          <w:t>3.8 Calendar</w:t>
        </w:r>
      </w:fldSimple>
      <w:r w:rsidR="00496489" w:rsidRPr="006E39F5">
        <w:t>)</w:t>
      </w:r>
    </w:p>
    <w:p w:rsidR="005917DE" w:rsidRPr="006E39F5" w:rsidRDefault="00FA73EA" w:rsidP="00B16516">
      <w:pPr>
        <w:ind w:left="720" w:hanging="720"/>
      </w:pPr>
      <w:r w:rsidRPr="006E39F5">
        <w:t>6.</w:t>
      </w:r>
      <w:r w:rsidRPr="006E39F5">
        <w:tab/>
      </w:r>
      <w:r w:rsidR="002126B2" w:rsidRPr="006E39F5">
        <w:t>I</w:t>
      </w:r>
      <w:r w:rsidR="005917DE" w:rsidRPr="006E39F5">
        <w:t>nstructional track (INSTRUCTIONAL-TRACK-INDICAT</w:t>
      </w:r>
      <w:r w:rsidR="00F81C6C" w:rsidRPr="006E39F5">
        <w:t>OR-CODE) the report covers, if your</w:t>
      </w:r>
      <w:r w:rsidR="005917DE" w:rsidRPr="006E39F5">
        <w:t xml:space="preserve"> district offers multiple instructional tracks. </w:t>
      </w:r>
      <w:r w:rsidR="00A15037" w:rsidRPr="006E39F5">
        <w:t>If your district offers</w:t>
      </w:r>
      <w:r w:rsidR="005917DE" w:rsidRPr="006E39F5">
        <w:t xml:space="preserve"> multiple instructional tracks</w:t>
      </w:r>
      <w:r w:rsidR="00A15037" w:rsidRPr="006E39F5">
        <w:t>, it</w:t>
      </w:r>
      <w:r w:rsidR="005917DE" w:rsidRPr="006E39F5">
        <w:t xml:space="preserve"> will have one </w:t>
      </w:r>
      <w:r w:rsidR="005917DE" w:rsidRPr="006E39F5">
        <w:rPr>
          <w:b/>
        </w:rPr>
        <w:t>District Summary Report</w:t>
      </w:r>
      <w:r w:rsidR="005917DE" w:rsidRPr="006E39F5">
        <w:t xml:space="preserve"> for each instructional track.</w:t>
      </w:r>
    </w:p>
    <w:p w:rsidR="00BE7290" w:rsidRPr="006E39F5" w:rsidRDefault="00FA73EA" w:rsidP="008F2932">
      <w:pPr>
        <w:ind w:left="720" w:hanging="720"/>
      </w:pPr>
      <w:r w:rsidRPr="006E39F5">
        <w:t>7.</w:t>
      </w:r>
      <w:r w:rsidRPr="006E39F5">
        <w:tab/>
      </w:r>
      <w:r w:rsidR="005917DE" w:rsidRPr="006E39F5">
        <w:t xml:space="preserve">Totals of all campus data, </w:t>
      </w:r>
      <w:r w:rsidR="005917DE" w:rsidRPr="006E39F5">
        <w:rPr>
          <w:b/>
        </w:rPr>
        <w:t>summarized by grade</w:t>
      </w:r>
      <w:r w:rsidR="00A15037" w:rsidRPr="006E39F5">
        <w:t>. These totals</w:t>
      </w:r>
      <w:r w:rsidR="005917DE" w:rsidRPr="006E39F5">
        <w:t xml:space="preserve"> include</w:t>
      </w:r>
      <w:r w:rsidR="00DC022A" w:rsidRPr="006E39F5">
        <w:t xml:space="preserve"> the following</w:t>
      </w:r>
      <w:r w:rsidR="005917DE" w:rsidRPr="006E39F5">
        <w:t xml:space="preserve">: </w:t>
      </w:r>
    </w:p>
    <w:p w:rsidR="00BE7290" w:rsidRPr="006E39F5" w:rsidRDefault="002126B2" w:rsidP="00B16516">
      <w:pPr>
        <w:numPr>
          <w:ilvl w:val="0"/>
          <w:numId w:val="14"/>
        </w:numPr>
      </w:pPr>
      <w:r w:rsidRPr="006E39F5">
        <w:t>D</w:t>
      </w:r>
      <w:r w:rsidR="00BE7290" w:rsidRPr="006E39F5">
        <w:t xml:space="preserve">ays membership </w:t>
      </w:r>
      <w:r w:rsidR="0063406D" w:rsidRPr="006E39F5">
        <w:fldChar w:fldCharType="begin"/>
      </w:r>
      <w:r w:rsidR="00BE7290" w:rsidRPr="006E39F5">
        <w:instrText>xe "Membership"</w:instrText>
      </w:r>
      <w:r w:rsidR="0063406D" w:rsidRPr="006E39F5">
        <w:fldChar w:fldCharType="end"/>
      </w:r>
      <w:r w:rsidR="00BE7290" w:rsidRPr="006E39F5">
        <w:t xml:space="preserve"> (includes both eligible and ineligible students)</w:t>
      </w:r>
    </w:p>
    <w:p w:rsidR="00BE7290" w:rsidRPr="006E39F5" w:rsidRDefault="002126B2" w:rsidP="00B16516">
      <w:pPr>
        <w:numPr>
          <w:ilvl w:val="0"/>
          <w:numId w:val="14"/>
        </w:numPr>
      </w:pPr>
      <w:r w:rsidRPr="006E39F5">
        <w:t>D</w:t>
      </w:r>
      <w:r w:rsidR="00BE7290" w:rsidRPr="006E39F5">
        <w:t>ays absent (includes both eligible and ineligible students)</w:t>
      </w:r>
    </w:p>
    <w:p w:rsidR="00BE7290" w:rsidRPr="006E39F5" w:rsidRDefault="002126B2" w:rsidP="00B16516">
      <w:pPr>
        <w:numPr>
          <w:ilvl w:val="0"/>
          <w:numId w:val="14"/>
        </w:numPr>
      </w:pPr>
      <w:r w:rsidRPr="006E39F5">
        <w:t>T</w:t>
      </w:r>
      <w:r w:rsidR="00BE7290" w:rsidRPr="006E39F5">
        <w:t>otal days present (includes both eligible and ineligible students)</w:t>
      </w:r>
    </w:p>
    <w:p w:rsidR="00BE7290" w:rsidRPr="006E39F5" w:rsidRDefault="002126B2" w:rsidP="001F687F">
      <w:pPr>
        <w:numPr>
          <w:ilvl w:val="0"/>
          <w:numId w:val="14"/>
        </w:numPr>
      </w:pPr>
      <w:r w:rsidRPr="006E39F5">
        <w:t>I</w:t>
      </w:r>
      <w:r w:rsidR="00BE7290" w:rsidRPr="006E39F5">
        <w:t>neligible days present</w:t>
      </w:r>
      <w:r w:rsidR="00DD6FED" w:rsidRPr="006E39F5">
        <w:t xml:space="preserve"> (total ineligible minutes present for OFSDP or HSEP students)</w:t>
      </w:r>
    </w:p>
    <w:p w:rsidR="00BE7290" w:rsidRPr="006E39F5" w:rsidRDefault="002126B2" w:rsidP="001F687F">
      <w:pPr>
        <w:numPr>
          <w:ilvl w:val="0"/>
          <w:numId w:val="14"/>
        </w:numPr>
      </w:pPr>
      <w:r w:rsidRPr="006E39F5">
        <w:t>E</w:t>
      </w:r>
      <w:r w:rsidR="00BE7290" w:rsidRPr="006E39F5">
        <w:t>ligible days present</w:t>
      </w:r>
      <w:r w:rsidR="00DD6FED" w:rsidRPr="006E39F5">
        <w:t xml:space="preserve"> (total eligible minutes present for OFSDP or HSEP students)</w:t>
      </w:r>
    </w:p>
    <w:p w:rsidR="00BE7290" w:rsidRPr="006E39F5" w:rsidRDefault="002126B2" w:rsidP="00B16516">
      <w:pPr>
        <w:numPr>
          <w:ilvl w:val="0"/>
          <w:numId w:val="14"/>
        </w:numPr>
      </w:pPr>
      <w:r w:rsidRPr="006E39F5">
        <w:t>E</w:t>
      </w:r>
      <w:r w:rsidR="00BE7290" w:rsidRPr="006E39F5">
        <w:t>ligible days bilingual/ESL</w:t>
      </w:r>
    </w:p>
    <w:p w:rsidR="00BE7290" w:rsidRPr="006E39F5" w:rsidRDefault="002126B2" w:rsidP="00B16516">
      <w:pPr>
        <w:numPr>
          <w:ilvl w:val="0"/>
          <w:numId w:val="14"/>
        </w:numPr>
      </w:pPr>
      <w:r w:rsidRPr="006E39F5">
        <w:t>E</w:t>
      </w:r>
      <w:r w:rsidR="00BE7290" w:rsidRPr="006E39F5">
        <w:t xml:space="preserve">ligible days </w:t>
      </w:r>
      <w:r w:rsidR="004B6777" w:rsidRPr="006E39F5">
        <w:t>P</w:t>
      </w:r>
      <w:r w:rsidR="00BE7290" w:rsidRPr="006E39F5">
        <w:t xml:space="preserve">regnancy </w:t>
      </w:r>
      <w:r w:rsidR="004B6777" w:rsidRPr="006E39F5">
        <w:t>R</w:t>
      </w:r>
      <w:r w:rsidR="00BE7290" w:rsidRPr="006E39F5">
        <w:t xml:space="preserve">elated </w:t>
      </w:r>
      <w:r w:rsidR="004B6777" w:rsidRPr="006E39F5">
        <w:t>S</w:t>
      </w:r>
      <w:r w:rsidR="00BE7290" w:rsidRPr="006E39F5">
        <w:t>ervices</w:t>
      </w:r>
    </w:p>
    <w:p w:rsidR="00A15037" w:rsidRPr="006E39F5" w:rsidRDefault="002126B2" w:rsidP="00B16516">
      <w:pPr>
        <w:numPr>
          <w:ilvl w:val="0"/>
          <w:numId w:val="14"/>
        </w:numPr>
      </w:pPr>
      <w:r w:rsidRPr="006E39F5">
        <w:t>E</w:t>
      </w:r>
      <w:r w:rsidR="00BE7290" w:rsidRPr="006E39F5">
        <w:t>ligible days special education mainstream</w:t>
      </w:r>
    </w:p>
    <w:p w:rsidR="005917DE" w:rsidRPr="006E39F5" w:rsidRDefault="00FA73EA" w:rsidP="00B16516">
      <w:r w:rsidRPr="006E39F5">
        <w:t>8.</w:t>
      </w:r>
      <w:r w:rsidRPr="006E39F5">
        <w:tab/>
      </w:r>
      <w:r w:rsidR="005917DE" w:rsidRPr="006E39F5">
        <w:t>District total for all grades f</w:t>
      </w:r>
      <w:r w:rsidR="00A15037" w:rsidRPr="006E39F5">
        <w:t xml:space="preserve">or all data required in </w:t>
      </w:r>
      <w:r w:rsidR="0022180B" w:rsidRPr="006E39F5">
        <w:t xml:space="preserve">item </w:t>
      </w:r>
      <w:r w:rsidR="00A15037" w:rsidRPr="006E39F5">
        <w:t>7 above</w:t>
      </w:r>
    </w:p>
    <w:p w:rsidR="005917DE" w:rsidRPr="006E39F5" w:rsidRDefault="00FA73EA" w:rsidP="00B16516">
      <w:pPr>
        <w:ind w:left="720" w:hanging="720"/>
      </w:pPr>
      <w:r w:rsidRPr="006E39F5">
        <w:t>9.</w:t>
      </w:r>
      <w:r w:rsidRPr="006E39F5">
        <w:tab/>
      </w:r>
      <w:r w:rsidR="005917DE" w:rsidRPr="006E39F5">
        <w:t xml:space="preserve">District </w:t>
      </w:r>
      <w:smartTag w:uri="urn:schemas-microsoft-com:office:smarttags" w:element="place">
        <w:smartTag w:uri="urn:schemas-microsoft-com:office:smarttags" w:element="City">
          <w:r w:rsidR="005917DE" w:rsidRPr="006E39F5">
            <w:t>ADA</w:t>
          </w:r>
        </w:smartTag>
      </w:smartTag>
      <w:r w:rsidR="005917DE" w:rsidRPr="006E39F5">
        <w:t xml:space="preserve"> (regular cla</w:t>
      </w:r>
      <w:r w:rsidR="00A15037" w:rsidRPr="006E39F5">
        <w:t>ssroom eligible participation, b</w:t>
      </w:r>
      <w:r w:rsidR="005917DE" w:rsidRPr="006E39F5">
        <w:t>ilingual/ESL, P</w:t>
      </w:r>
      <w:r w:rsidR="00A15037" w:rsidRPr="006E39F5">
        <w:t>regnancy Related Services, and mainstream)</w:t>
      </w:r>
    </w:p>
    <w:p w:rsidR="005917DE" w:rsidRPr="006E39F5" w:rsidRDefault="00FA73EA" w:rsidP="00B16516">
      <w:pPr>
        <w:ind w:left="720" w:hanging="720"/>
      </w:pPr>
      <w:r w:rsidRPr="006E39F5">
        <w:t>10.</w:t>
      </w:r>
      <w:r w:rsidRPr="006E39F5">
        <w:tab/>
      </w:r>
      <w:r w:rsidR="005917DE" w:rsidRPr="006E39F5">
        <w:t>To</w:t>
      </w:r>
      <w:r w:rsidR="00A15037" w:rsidRPr="006E39F5">
        <w:t>tal eligible days present and total contact h</w:t>
      </w:r>
      <w:r w:rsidR="005917DE" w:rsidRPr="006E39F5">
        <w:t>ours for all career and technical educati</w:t>
      </w:r>
      <w:r w:rsidR="00A15037" w:rsidRPr="006E39F5">
        <w:t>on codes (V1</w:t>
      </w:r>
      <w:r w:rsidR="004C2A22" w:rsidRPr="006E39F5">
        <w:t>–</w:t>
      </w:r>
      <w:r w:rsidR="00A15037" w:rsidRPr="006E39F5">
        <w:t>V6), if applicable</w:t>
      </w:r>
    </w:p>
    <w:p w:rsidR="00A90264" w:rsidRDefault="00FA73EA" w:rsidP="00A90264">
      <w:pPr>
        <w:ind w:left="720" w:hanging="720"/>
      </w:pPr>
      <w:r w:rsidRPr="006E39F5">
        <w:t>11.</w:t>
      </w:r>
      <w:r w:rsidRPr="006E39F5">
        <w:tab/>
      </w:r>
      <w:r w:rsidR="005917DE" w:rsidRPr="006E39F5">
        <w:t>FTE calculations for all special programs reported for d</w:t>
      </w:r>
      <w:r w:rsidR="00643349" w:rsidRPr="006E39F5">
        <w:t xml:space="preserve">ata required in </w:t>
      </w:r>
      <w:r w:rsidR="0022180B" w:rsidRPr="006E39F5">
        <w:t xml:space="preserve">items </w:t>
      </w:r>
      <w:r w:rsidR="005860FB" w:rsidRPr="006E39F5">
        <w:t>9 and 10</w:t>
      </w:r>
      <w:r w:rsidR="00643349" w:rsidRPr="006E39F5">
        <w:t xml:space="preserve"> above</w:t>
      </w:r>
    </w:p>
    <w:p w:rsidR="005917DE" w:rsidRPr="006E39F5" w:rsidRDefault="00FA73EA" w:rsidP="00B16516">
      <w:pPr>
        <w:ind w:left="720" w:hanging="720"/>
      </w:pPr>
      <w:r w:rsidRPr="006E39F5">
        <w:t>12.</w:t>
      </w:r>
      <w:r w:rsidRPr="006E39F5">
        <w:tab/>
      </w:r>
      <w:r w:rsidR="00643349" w:rsidRPr="006E39F5">
        <w:t>Total eligible days present, total contact h</w:t>
      </w:r>
      <w:r w:rsidR="005917DE" w:rsidRPr="006E39F5">
        <w:t>ours</w:t>
      </w:r>
      <w:r w:rsidR="00643349" w:rsidRPr="006E39F5">
        <w:t>, and total excess contact h</w:t>
      </w:r>
      <w:r w:rsidR="005917DE" w:rsidRPr="006E39F5">
        <w:t>ours for all special education instructional settings, includin</w:t>
      </w:r>
      <w:r w:rsidR="00643349" w:rsidRPr="006E39F5">
        <w:t>g speech therapy, if applicable</w:t>
      </w:r>
    </w:p>
    <w:p w:rsidR="005917DE" w:rsidRPr="006E39F5" w:rsidRDefault="00FA73EA" w:rsidP="00B16516">
      <w:pPr>
        <w:ind w:left="720" w:hanging="720"/>
      </w:pPr>
      <w:r w:rsidRPr="006E39F5">
        <w:t>13.</w:t>
      </w:r>
      <w:r w:rsidRPr="006E39F5">
        <w:tab/>
      </w:r>
      <w:r w:rsidR="005917DE" w:rsidRPr="006E39F5">
        <w:t xml:space="preserve">Total number of students, by grade, who were served in a state-approved </w:t>
      </w:r>
      <w:r w:rsidR="009916FE" w:rsidRPr="006E39F5">
        <w:t>gifted/talented</w:t>
      </w:r>
      <w:r w:rsidR="005917DE" w:rsidRPr="006E39F5">
        <w:t xml:space="preserve"> program, if applicable</w:t>
      </w:r>
    </w:p>
    <w:p w:rsidR="005917DE" w:rsidRPr="006E39F5" w:rsidRDefault="00FA73EA" w:rsidP="00B16516">
      <w:pPr>
        <w:ind w:left="720" w:hanging="720"/>
      </w:pPr>
      <w:r w:rsidRPr="006E39F5">
        <w:t>14.</w:t>
      </w:r>
      <w:r w:rsidRPr="006E39F5">
        <w:tab/>
      </w:r>
      <w:r w:rsidR="005917DE" w:rsidRPr="006E39F5">
        <w:t>Signature page, signed by persons recording data and persons approving data. This</w:t>
      </w:r>
      <w:r w:rsidR="00643349" w:rsidRPr="006E39F5">
        <w:t xml:space="preserve"> page</w:t>
      </w:r>
      <w:r w:rsidR="004E2EF0" w:rsidRPr="006E39F5">
        <w:t xml:space="preserve"> can be signed each 6</w:t>
      </w:r>
      <w:r w:rsidR="005917DE" w:rsidRPr="006E39F5">
        <w:t>-week reporting period or each semester at local discretion.</w:t>
      </w:r>
      <w:r w:rsidR="00C04D22" w:rsidRPr="006E39F5">
        <w:t xml:space="preserve"> If your district uses a paperless attendance accounting system, the electronic equivalent of a signature page (e.g., a feature that allows approvers to indicate their approval of data electronically) is acceptable in lieu of a paper signature page.</w:t>
      </w:r>
    </w:p>
    <w:p w:rsidR="00DB70D3" w:rsidRPr="006E39F5" w:rsidRDefault="00DB70D3" w:rsidP="00B16516"/>
    <w:p w:rsidR="00DC022A" w:rsidRPr="006E39F5" w:rsidRDefault="00DB70D3" w:rsidP="00B16516">
      <w:r w:rsidRPr="006E39F5">
        <w:t>The District Summary Report</w:t>
      </w:r>
      <w:r w:rsidR="0063406D" w:rsidRPr="006E39F5">
        <w:fldChar w:fldCharType="begin"/>
      </w:r>
      <w:r w:rsidRPr="006E39F5">
        <w:instrText>xe "District Summary Reports"</w:instrText>
      </w:r>
      <w:r w:rsidR="0063406D" w:rsidRPr="006E39F5">
        <w:fldChar w:fldCharType="end"/>
      </w:r>
      <w:r w:rsidR="004E2EF0" w:rsidRPr="006E39F5">
        <w:t xml:space="preserve"> should be generated each 6</w:t>
      </w:r>
      <w:r w:rsidRPr="006E39F5">
        <w:t>-week reporting period and reviewed by the superintendent or the superintendent's designee. The per</w:t>
      </w:r>
      <w:r w:rsidR="00DC022A" w:rsidRPr="006E39F5">
        <w:t xml:space="preserve">son reviewing the report </w:t>
      </w:r>
    </w:p>
    <w:p w:rsidR="00DB70D3" w:rsidRPr="006E39F5" w:rsidRDefault="00DC022A" w:rsidP="00B16516">
      <w:r w:rsidRPr="006E39F5">
        <w:t>should —</w:t>
      </w:r>
      <w:r w:rsidR="00DB70D3" w:rsidRPr="006E39F5">
        <w:t xml:space="preserve"> </w:t>
      </w:r>
    </w:p>
    <w:p w:rsidR="00FA73EA" w:rsidRPr="006E39F5" w:rsidRDefault="005A367E" w:rsidP="00B16516">
      <w:pPr>
        <w:numPr>
          <w:ilvl w:val="0"/>
          <w:numId w:val="4"/>
        </w:numPr>
      </w:pPr>
      <w:r w:rsidRPr="006E39F5">
        <w:t>s</w:t>
      </w:r>
      <w:r w:rsidR="00DB70D3" w:rsidRPr="006E39F5">
        <w:t>crutinize regular attendance totals and special program attendance totals based on approximate membership</w:t>
      </w:r>
      <w:r w:rsidR="0063406D" w:rsidRPr="006E39F5">
        <w:fldChar w:fldCharType="begin"/>
      </w:r>
      <w:r w:rsidR="00DB70D3" w:rsidRPr="006E39F5">
        <w:instrText>xe "Membership"</w:instrText>
      </w:r>
      <w:r w:rsidR="0063406D" w:rsidRPr="006E39F5">
        <w:fldChar w:fldCharType="end"/>
      </w:r>
      <w:r w:rsidRPr="006E39F5">
        <w:t>,</w:t>
      </w:r>
      <w:r w:rsidR="00DB70D3" w:rsidRPr="006E39F5">
        <w:t xml:space="preserve"> </w:t>
      </w:r>
    </w:p>
    <w:p w:rsidR="00FA73EA" w:rsidRPr="006E39F5" w:rsidRDefault="005A367E" w:rsidP="00B16516">
      <w:pPr>
        <w:numPr>
          <w:ilvl w:val="0"/>
          <w:numId w:val="4"/>
        </w:numPr>
      </w:pPr>
      <w:r w:rsidRPr="006E39F5">
        <w:t>i</w:t>
      </w:r>
      <w:r w:rsidR="00DB70D3" w:rsidRPr="006E39F5">
        <w:t>nvestigate all data totals that have an exceptionally high value or a value of zero</w:t>
      </w:r>
      <w:r w:rsidRPr="006E39F5">
        <w:t>, and</w:t>
      </w:r>
      <w:r w:rsidR="00DB70D3" w:rsidRPr="006E39F5">
        <w:t xml:space="preserve"> </w:t>
      </w:r>
    </w:p>
    <w:p w:rsidR="00DB70D3" w:rsidRPr="006E39F5" w:rsidRDefault="005A367E" w:rsidP="00B16516">
      <w:pPr>
        <w:numPr>
          <w:ilvl w:val="0"/>
          <w:numId w:val="4"/>
        </w:numPr>
      </w:pPr>
      <w:r w:rsidRPr="006E39F5">
        <w:t>c</w:t>
      </w:r>
      <w:r w:rsidR="00DB70D3" w:rsidRPr="006E39F5">
        <w:t>ompare current-year totals to prior-year totals to detect unreasonable differences.</w:t>
      </w:r>
    </w:p>
    <w:p w:rsidR="000D3A19" w:rsidRPr="006E39F5" w:rsidRDefault="000D3A19" w:rsidP="00B16516"/>
    <w:p w:rsidR="000D3A19" w:rsidRPr="006E39F5" w:rsidRDefault="005870BB" w:rsidP="00B16516">
      <w:pPr>
        <w:pStyle w:val="Heading3"/>
      </w:pPr>
      <w:bookmarkStart w:id="36" w:name="_Toc299702078"/>
      <w:r w:rsidRPr="006E39F5">
        <w:lastRenderedPageBreak/>
        <w:t>2.3.</w:t>
      </w:r>
      <w:r w:rsidR="00234A54" w:rsidRPr="006E39F5">
        <w:t>4</w:t>
      </w:r>
      <w:r w:rsidR="00CC4A3D" w:rsidRPr="006E39F5">
        <w:t xml:space="preserve"> </w:t>
      </w:r>
      <w:r w:rsidR="000D3A19" w:rsidRPr="006E39F5">
        <w:t>Reconciliation of Teacher's Roster Information and Attendance Accounting Records</w:t>
      </w:r>
      <w:bookmarkEnd w:id="36"/>
    </w:p>
    <w:p w:rsidR="005917DE" w:rsidRPr="006E39F5" w:rsidRDefault="005917DE" w:rsidP="00B16516">
      <w:r w:rsidRPr="006E39F5">
        <w:t xml:space="preserve">Student membership from the teacher’s roster </w:t>
      </w:r>
      <w:r w:rsidR="000760F2" w:rsidRPr="006E39F5">
        <w:t xml:space="preserve">is </w:t>
      </w:r>
      <w:r w:rsidRPr="006E39F5">
        <w:t>to be reconciled to the attendance accounting records at the e</w:t>
      </w:r>
      <w:r w:rsidR="00643349" w:rsidRPr="006E39F5">
        <w:t>nd of the first and fourth</w:t>
      </w:r>
      <w:r w:rsidR="004E2EF0" w:rsidRPr="006E39F5">
        <w:t xml:space="preserve"> 6</w:t>
      </w:r>
      <w:r w:rsidRPr="006E39F5">
        <w:t>-week reporting periods. The reconciliation is to verify that all students are reported on attendance records a</w:t>
      </w:r>
      <w:r w:rsidR="000760F2" w:rsidRPr="006E39F5">
        <w:t>nd that “no show” students have been</w:t>
      </w:r>
      <w:r w:rsidRPr="006E39F5">
        <w:t xml:space="preserve"> purged from the attendance accounting system. District personnel are to develop a form to be used at the end of the </w:t>
      </w:r>
      <w:r w:rsidR="00643349" w:rsidRPr="006E39F5">
        <w:t>first and fourth</w:t>
      </w:r>
      <w:r w:rsidR="004E2EF0" w:rsidRPr="006E39F5">
        <w:t xml:space="preserve"> 6</w:t>
      </w:r>
      <w:r w:rsidR="00643349" w:rsidRPr="006E39F5">
        <w:t>-week reporting periods</w:t>
      </w:r>
      <w:r w:rsidRPr="006E39F5">
        <w:t xml:space="preserve"> to show the total number of students in membership</w:t>
      </w:r>
      <w:r w:rsidR="0063406D" w:rsidRPr="006E39F5">
        <w:fldChar w:fldCharType="begin"/>
      </w:r>
      <w:r w:rsidRPr="006E39F5">
        <w:instrText>xe "Membership"</w:instrText>
      </w:r>
      <w:r w:rsidR="0063406D" w:rsidRPr="006E39F5">
        <w:fldChar w:fldCharType="end"/>
      </w:r>
      <w:r w:rsidRPr="006E39F5">
        <w:t xml:space="preserve"> in each teacher’s class during the official attendance period. The total number of students in membership</w:t>
      </w:r>
      <w:r w:rsidR="0063406D" w:rsidRPr="006E39F5">
        <w:fldChar w:fldCharType="begin"/>
      </w:r>
      <w:r w:rsidRPr="006E39F5">
        <w:instrText>xe "Membership"</w:instrText>
      </w:r>
      <w:r w:rsidR="0063406D" w:rsidRPr="006E39F5">
        <w:fldChar w:fldCharType="end"/>
      </w:r>
      <w:r w:rsidRPr="006E39F5">
        <w:t xml:space="preserve"> is to be reconciled to the total number of students listed in attendance accounting records. </w:t>
      </w:r>
      <w:r w:rsidR="00643349" w:rsidRPr="006E39F5">
        <w:rPr>
          <w:b/>
        </w:rPr>
        <w:t>The district PEIMS</w:t>
      </w:r>
      <w:r w:rsidR="0063406D" w:rsidRPr="006E39F5">
        <w:rPr>
          <w:b/>
        </w:rPr>
        <w:fldChar w:fldCharType="begin"/>
      </w:r>
      <w:r w:rsidR="00643349" w:rsidRPr="006E39F5">
        <w:rPr>
          <w:b/>
        </w:rPr>
        <w:instrText>xe "Public Education Information Management System (PEIMS)"</w:instrText>
      </w:r>
      <w:r w:rsidR="0063406D" w:rsidRPr="006E39F5">
        <w:rPr>
          <w:b/>
        </w:rPr>
        <w:fldChar w:fldCharType="end"/>
      </w:r>
      <w:r w:rsidR="00643349" w:rsidRPr="006E39F5">
        <w:rPr>
          <w:b/>
        </w:rPr>
        <w:t xml:space="preserve"> coordinator and his or her supervisor must certify t</w:t>
      </w:r>
      <w:r w:rsidRPr="006E39F5">
        <w:rPr>
          <w:b/>
        </w:rPr>
        <w:t xml:space="preserve">his document </w:t>
      </w:r>
      <w:r w:rsidR="00643349" w:rsidRPr="006E39F5">
        <w:rPr>
          <w:b/>
        </w:rPr>
        <w:t>with their</w:t>
      </w:r>
      <w:r w:rsidRPr="006E39F5">
        <w:rPr>
          <w:b/>
        </w:rPr>
        <w:t xml:space="preserve"> signature</w:t>
      </w:r>
      <w:r w:rsidR="00643349" w:rsidRPr="006E39F5">
        <w:rPr>
          <w:b/>
        </w:rPr>
        <w:t>s</w:t>
      </w:r>
      <w:r w:rsidRPr="006E39F5">
        <w:rPr>
          <w:b/>
        </w:rPr>
        <w:t>.</w:t>
      </w:r>
      <w:r w:rsidR="006F0579" w:rsidRPr="006E39F5">
        <w:rPr>
          <w:b/>
        </w:rPr>
        <w:t xml:space="preserve"> </w:t>
      </w:r>
      <w:r w:rsidR="006F0579" w:rsidRPr="006E39F5">
        <w:t>If your district uses a paperless attendance accounting system, the electronic equivalent of a signature page (e.g., a feature that allows certifiers to indicate their certification of data electronically) is acceptable in lieu of a paper signature page.</w:t>
      </w:r>
    </w:p>
    <w:p w:rsidR="000D3A19" w:rsidRPr="006E39F5" w:rsidRDefault="000D3A19" w:rsidP="00B16516"/>
    <w:p w:rsidR="005917DE" w:rsidRPr="006E39F5" w:rsidRDefault="000D3A19" w:rsidP="00B16516">
      <w:r w:rsidRPr="006E39F5">
        <w:t>The</w:t>
      </w:r>
      <w:r w:rsidR="005917DE" w:rsidRPr="006E39F5">
        <w:t xml:space="preserve"> reconciliation does not need to be cond</w:t>
      </w:r>
      <w:r w:rsidR="004E2EF0" w:rsidRPr="006E39F5">
        <w:t>ucted on the last day of the 6</w:t>
      </w:r>
      <w:r w:rsidR="005917DE" w:rsidRPr="006E39F5">
        <w:t>-week</w:t>
      </w:r>
      <w:r w:rsidRPr="006E39F5">
        <w:t xml:space="preserve"> reporting period. H</w:t>
      </w:r>
      <w:r w:rsidR="005917DE" w:rsidRPr="006E39F5">
        <w:t>owever, it should be conducted no late</w:t>
      </w:r>
      <w:r w:rsidR="004E2EF0" w:rsidRPr="006E39F5">
        <w:t>r than the final week of the 6</w:t>
      </w:r>
      <w:r w:rsidR="005917DE" w:rsidRPr="006E39F5">
        <w:t>-week period. The reconciliation should be for the official attendance period (usually second period).</w:t>
      </w:r>
    </w:p>
    <w:p w:rsidR="000D3A19" w:rsidRPr="006E39F5" w:rsidRDefault="000D3A19" w:rsidP="00B16516"/>
    <w:p w:rsidR="005917DE" w:rsidRPr="006E39F5" w:rsidRDefault="005870BB" w:rsidP="00B16516">
      <w:pPr>
        <w:pStyle w:val="Heading3"/>
      </w:pPr>
      <w:bookmarkStart w:id="37" w:name="_Ref231792607"/>
      <w:bookmarkStart w:id="38" w:name="_Toc299702079"/>
      <w:r w:rsidRPr="006E39F5">
        <w:t>2.3.</w:t>
      </w:r>
      <w:r w:rsidR="00234A54" w:rsidRPr="006E39F5">
        <w:t>5</w:t>
      </w:r>
      <w:r w:rsidR="00CC4A3D" w:rsidRPr="006E39F5">
        <w:t xml:space="preserve"> </w:t>
      </w:r>
      <w:r w:rsidR="000D3A19" w:rsidRPr="006E39F5">
        <w:t>Additional Required</w:t>
      </w:r>
      <w:r w:rsidR="00924FBA" w:rsidRPr="006E39F5">
        <w:t xml:space="preserve"> Documentation</w:t>
      </w:r>
      <w:bookmarkEnd w:id="37"/>
      <w:bookmarkEnd w:id="38"/>
    </w:p>
    <w:p w:rsidR="006B6F95" w:rsidRPr="006E39F5" w:rsidRDefault="006B6F95" w:rsidP="00B16516">
      <w:r w:rsidRPr="006E39F5">
        <w:t>The following documentation will also be required in the event of an audit:</w:t>
      </w:r>
    </w:p>
    <w:p w:rsidR="005917DE" w:rsidRPr="006E39F5" w:rsidRDefault="00FA73EA" w:rsidP="00B16516">
      <w:pPr>
        <w:ind w:left="720" w:hanging="720"/>
      </w:pPr>
      <w:r w:rsidRPr="006E39F5">
        <w:t>1.</w:t>
      </w:r>
      <w:r w:rsidRPr="006E39F5">
        <w:tab/>
      </w:r>
      <w:r w:rsidR="005917DE" w:rsidRPr="006E39F5">
        <w:t xml:space="preserve">Gradebooks (retained for </w:t>
      </w:r>
      <w:r w:rsidR="007D478A" w:rsidRPr="006E39F5">
        <w:t>1</w:t>
      </w:r>
      <w:r w:rsidR="005917DE" w:rsidRPr="006E39F5">
        <w:t xml:space="preserve"> year after entering grades into the student'</w:t>
      </w:r>
      <w:r w:rsidR="006B6F95" w:rsidRPr="006E39F5">
        <w:t>s Academic Achievement Records [</w:t>
      </w:r>
      <w:r w:rsidR="005917DE" w:rsidRPr="006E39F5">
        <w:t>AAR</w:t>
      </w:r>
      <w:r w:rsidR="0063406D" w:rsidRPr="006E39F5">
        <w:fldChar w:fldCharType="begin"/>
      </w:r>
      <w:r w:rsidR="005917DE" w:rsidRPr="006E39F5">
        <w:instrText>xe "Academic Achievement Record (AAR)"</w:instrText>
      </w:r>
      <w:r w:rsidR="0063406D" w:rsidRPr="006E39F5">
        <w:fldChar w:fldCharType="end"/>
      </w:r>
      <w:r w:rsidR="006B6F95" w:rsidRPr="006E39F5">
        <w:t>]</w:t>
      </w:r>
      <w:r w:rsidR="005917DE" w:rsidRPr="006E39F5">
        <w:t xml:space="preserve">). </w:t>
      </w:r>
      <w:r w:rsidR="006B6F95" w:rsidRPr="006E39F5">
        <w:t>Gradebooks are especially important in</w:t>
      </w:r>
      <w:r w:rsidR="005917DE" w:rsidRPr="006E39F5">
        <w:t xml:space="preserve"> proving a student's special program service when end-of-semester grades were not received</w:t>
      </w:r>
      <w:r w:rsidR="006B6F95" w:rsidRPr="006E39F5">
        <w:rPr>
          <w:rStyle w:val="FootnoteReference"/>
        </w:rPr>
        <w:footnoteReference w:id="14"/>
      </w:r>
      <w:r w:rsidR="005917DE" w:rsidRPr="006E39F5">
        <w:t xml:space="preserve"> </w:t>
      </w:r>
    </w:p>
    <w:p w:rsidR="005917DE" w:rsidRPr="006E39F5" w:rsidRDefault="00FA73EA" w:rsidP="00B16516">
      <w:pPr>
        <w:ind w:left="720" w:hanging="720"/>
      </w:pPr>
      <w:r w:rsidRPr="006E39F5">
        <w:t>2.</w:t>
      </w:r>
      <w:r w:rsidRPr="006E39F5">
        <w:tab/>
      </w:r>
      <w:r w:rsidR="005917DE" w:rsidRPr="006E39F5">
        <w:t xml:space="preserve">Period </w:t>
      </w:r>
      <w:r w:rsidR="004E2EF0" w:rsidRPr="006E39F5">
        <w:t>absence reports (e.g., slips, 6</w:t>
      </w:r>
      <w:r w:rsidR="005917DE" w:rsidRPr="006E39F5">
        <w:t>-week attendance cards, etc.), if used, from the official attendance hour/period</w:t>
      </w:r>
      <w:r w:rsidR="0063406D" w:rsidRPr="006E39F5">
        <w:fldChar w:fldCharType="begin"/>
      </w:r>
      <w:r w:rsidR="005917DE" w:rsidRPr="006E39F5">
        <w:instrText>xe "Official Attendance Period / Hour"</w:instrText>
      </w:r>
      <w:r w:rsidR="0063406D" w:rsidRPr="006E39F5">
        <w:fldChar w:fldCharType="end"/>
      </w:r>
      <w:r w:rsidR="005917DE" w:rsidRPr="006E39F5">
        <w:t>, signed b</w:t>
      </w:r>
      <w:r w:rsidR="006B6F95" w:rsidRPr="006E39F5">
        <w:t>y the teacher</w:t>
      </w:r>
    </w:p>
    <w:p w:rsidR="00A90264" w:rsidRDefault="00FA73EA" w:rsidP="00A90264">
      <w:pPr>
        <w:pBdr>
          <w:right w:val="single" w:sz="12" w:space="4" w:color="auto"/>
        </w:pBdr>
        <w:ind w:left="720" w:hanging="720"/>
      </w:pPr>
      <w:r w:rsidRPr="006E39F5">
        <w:t>3.</w:t>
      </w:r>
      <w:r w:rsidRPr="006E39F5">
        <w:tab/>
      </w:r>
      <w:r w:rsidR="005917DE" w:rsidRPr="006E39F5">
        <w:t>For paperless accounting systems</w:t>
      </w:r>
      <w:r w:rsidR="0063406D" w:rsidRPr="006E39F5">
        <w:rPr>
          <w:i/>
        </w:rPr>
        <w:fldChar w:fldCharType="begin"/>
      </w:r>
      <w:r w:rsidR="005917DE" w:rsidRPr="006E39F5">
        <w:instrText>xe "Paperless Accounting Systems"</w:instrText>
      </w:r>
      <w:r w:rsidR="0063406D" w:rsidRPr="006E39F5">
        <w:rPr>
          <w:i/>
        </w:rPr>
        <w:fldChar w:fldCharType="end"/>
      </w:r>
      <w:r w:rsidR="006B6F95" w:rsidRPr="006E39F5">
        <w:t xml:space="preserve"> in which</w:t>
      </w:r>
      <w:r w:rsidR="005917DE" w:rsidRPr="006E39F5">
        <w:t xml:space="preserve"> absences are posted directly to the </w:t>
      </w:r>
      <w:r w:rsidR="007645E4" w:rsidRPr="006E39F5">
        <w:t>electronic</w:t>
      </w:r>
      <w:r w:rsidR="005917DE" w:rsidRPr="006E39F5">
        <w:t xml:space="preserve"> system, sufficient paper documentation to support any changes to posted absences </w:t>
      </w:r>
      <w:r w:rsidR="00125AC8" w:rsidRPr="006E39F5">
        <w:t>(se</w:t>
      </w:r>
      <w:r w:rsidR="00D80BA9" w:rsidRPr="006E39F5">
        <w:t>e</w:t>
      </w:r>
      <w:r w:rsidR="006C5934" w:rsidRPr="006E39F5">
        <w:t xml:space="preserve"> </w:t>
      </w:r>
      <w:fldSimple w:instr=" REF _Ref198544087 \h  \* MERGEFORMAT ">
        <w:r w:rsidR="008D654F" w:rsidRPr="008D654F">
          <w:rPr>
            <w:b/>
          </w:rPr>
          <w:t>2.2.3 "Paperless" Electronic Attendance Accounting Systems</w:t>
        </w:r>
      </w:fldSimple>
      <w:r w:rsidR="00125AC8" w:rsidRPr="006E39F5">
        <w:t>)</w:t>
      </w:r>
    </w:p>
    <w:p w:rsidR="005917DE" w:rsidRPr="006E39F5" w:rsidRDefault="00FA73EA" w:rsidP="00B16516">
      <w:r w:rsidRPr="006E39F5">
        <w:t>4.</w:t>
      </w:r>
      <w:r w:rsidRPr="006E39F5">
        <w:tab/>
      </w:r>
      <w:r w:rsidR="00661A1E" w:rsidRPr="006E39F5">
        <w:t>Campus Daily Absence Summary Reports, if used</w:t>
      </w:r>
    </w:p>
    <w:p w:rsidR="005917DE" w:rsidRPr="006E39F5" w:rsidRDefault="00FA73EA" w:rsidP="00B16516">
      <w:pPr>
        <w:ind w:left="720" w:hanging="720"/>
      </w:pPr>
      <w:r w:rsidRPr="006E39F5">
        <w:t>5.</w:t>
      </w:r>
      <w:r w:rsidRPr="006E39F5">
        <w:tab/>
      </w:r>
      <w:r w:rsidR="005917DE" w:rsidRPr="006E39F5">
        <w:t>Class admittance slips or other documentation to support the claim that a student was with a nurse, counselor, assistant principal, or other school official at the time attendance was taken</w:t>
      </w:r>
      <w:r w:rsidR="00D80BA9" w:rsidRPr="006E39F5">
        <w:t xml:space="preserve"> </w:t>
      </w:r>
      <w:r w:rsidR="006C5934" w:rsidRPr="006E39F5">
        <w:t xml:space="preserve">(see </w:t>
      </w:r>
      <w:fldSimple w:instr=" REF _Ref198544478 \h  \* MERGEFORMAT ">
        <w:r w:rsidR="008D654F" w:rsidRPr="008D654F">
          <w:rPr>
            <w:b/>
          </w:rPr>
          <w:t>3.6.3 Requirements for a Student's Being Considered Present or Absent</w:t>
        </w:r>
      </w:fldSimple>
      <w:r w:rsidR="00D80BA9" w:rsidRPr="006E39F5">
        <w:t>)</w:t>
      </w:r>
    </w:p>
    <w:p w:rsidR="005917DE" w:rsidRPr="006E39F5" w:rsidRDefault="00FA73EA" w:rsidP="00B16516">
      <w:pPr>
        <w:ind w:left="720" w:hanging="720"/>
      </w:pPr>
      <w:r w:rsidRPr="006E39F5">
        <w:t>6.</w:t>
      </w:r>
      <w:r w:rsidRPr="006E39F5">
        <w:tab/>
      </w:r>
      <w:r w:rsidR="005917DE" w:rsidRPr="006E39F5">
        <w:t>Documentation supporting the claim that a student was attending a board-approved activity, accompanied by a certified teacher/adjunct staff member of the district, signed by the perso</w:t>
      </w:r>
      <w:r w:rsidR="006C5934" w:rsidRPr="006E39F5">
        <w:t xml:space="preserve">n who supervised the student(s) (see </w:t>
      </w:r>
      <w:fldSimple w:instr=" REF _Ref198544478 \h  \* MERGEFORMAT ">
        <w:r w:rsidR="008D654F" w:rsidRPr="008D654F">
          <w:rPr>
            <w:b/>
          </w:rPr>
          <w:t>3.6.3 Requirements for a Student's Being Considered Present or Absent</w:t>
        </w:r>
      </w:fldSimple>
      <w:r w:rsidR="006C5934" w:rsidRPr="006E39F5">
        <w:t>)</w:t>
      </w:r>
    </w:p>
    <w:p w:rsidR="005917DE" w:rsidRPr="006E39F5" w:rsidRDefault="00FA73EA" w:rsidP="00B16516">
      <w:pPr>
        <w:ind w:left="720" w:hanging="720"/>
      </w:pPr>
      <w:r w:rsidRPr="006E39F5">
        <w:t>7.</w:t>
      </w:r>
      <w:r w:rsidRPr="006E39F5">
        <w:tab/>
      </w:r>
      <w:r w:rsidR="005917DE" w:rsidRPr="006E39F5">
        <w:t xml:space="preserve">Documentation supporting the claim that a student was at a documented appointment </w:t>
      </w:r>
      <w:r w:rsidR="00567EFC" w:rsidRPr="006E39F5">
        <w:t xml:space="preserve">with a health care professional (see </w:t>
      </w:r>
      <w:fldSimple w:instr=" REF _Ref198544478 \h  \* MERGEFORMAT ">
        <w:r w:rsidR="008D654F" w:rsidRPr="008D654F">
          <w:rPr>
            <w:b/>
          </w:rPr>
          <w:t>3.6.3 Requirements for a Student's Being Considered Present or Absent</w:t>
        </w:r>
      </w:fldSimple>
      <w:r w:rsidR="00567EFC" w:rsidRPr="006E39F5">
        <w:t>)</w:t>
      </w:r>
    </w:p>
    <w:p w:rsidR="005917DE" w:rsidRPr="006E39F5" w:rsidRDefault="00FA73EA" w:rsidP="00B16516">
      <w:pPr>
        <w:ind w:left="720" w:hanging="720"/>
      </w:pPr>
      <w:r w:rsidRPr="006E39F5">
        <w:lastRenderedPageBreak/>
        <w:t>8.</w:t>
      </w:r>
      <w:r w:rsidRPr="006E39F5">
        <w:tab/>
      </w:r>
      <w:r w:rsidR="005917DE" w:rsidRPr="006E39F5">
        <w:t>Documentation supporting the claim that a student was participating in a district-approved mentorship through the Distinguished Achievement Prog</w:t>
      </w:r>
      <w:r w:rsidR="004F0007" w:rsidRPr="006E39F5">
        <w:t xml:space="preserve">ram </w:t>
      </w:r>
      <w:r w:rsidR="00567EFC" w:rsidRPr="006E39F5">
        <w:t xml:space="preserve">(see </w:t>
      </w:r>
      <w:fldSimple w:instr=" REF _Ref198544478 \h  \* MERGEFORMAT ">
        <w:r w:rsidR="008D654F" w:rsidRPr="008D654F">
          <w:rPr>
            <w:b/>
          </w:rPr>
          <w:t>3.6.3 Requirements for a Student's Being Considered Present or Absent</w:t>
        </w:r>
      </w:fldSimple>
      <w:r w:rsidR="00567EFC" w:rsidRPr="006E39F5">
        <w:t>)</w:t>
      </w:r>
    </w:p>
    <w:p w:rsidR="00A90264" w:rsidRDefault="00FA73EA" w:rsidP="00A90264">
      <w:pPr>
        <w:pBdr>
          <w:right w:val="single" w:sz="12" w:space="4" w:color="auto"/>
        </w:pBdr>
        <w:ind w:left="720" w:hanging="720"/>
      </w:pPr>
      <w:r w:rsidRPr="006E39F5">
        <w:t>9.</w:t>
      </w:r>
      <w:r w:rsidRPr="006E39F5">
        <w:tab/>
      </w:r>
      <w:r w:rsidR="005917DE" w:rsidRPr="006E39F5">
        <w:t>If any data changes are made subsequent to submission to</w:t>
      </w:r>
      <w:r w:rsidR="00BF0D57" w:rsidRPr="006E39F5">
        <w:t xml:space="preserve"> the</w:t>
      </w:r>
      <w:r w:rsidR="005917DE" w:rsidRPr="006E39F5">
        <w:t xml:space="preserve"> TEA, updated and/or corrected copies of all reports</w:t>
      </w:r>
      <w:r w:rsidR="00567EFC" w:rsidRPr="006E39F5">
        <w:t xml:space="preserve"> (see </w:t>
      </w:r>
      <w:fldSimple w:instr=" REF _Ref201547235 \h  \* MERGEFORMAT ">
        <w:r w:rsidR="008D654F" w:rsidRPr="008D654F">
          <w:rPr>
            <w:b/>
          </w:rPr>
          <w:t>3.10 Quality Control</w:t>
        </w:r>
      </w:fldSimple>
      <w:r w:rsidR="00BF5D06" w:rsidRPr="006E39F5">
        <w:t>)</w:t>
      </w:r>
    </w:p>
    <w:p w:rsidR="00A90264" w:rsidRDefault="00FA73EA" w:rsidP="00A90264">
      <w:pPr>
        <w:pBdr>
          <w:right w:val="single" w:sz="12" w:space="4" w:color="auto"/>
        </w:pBdr>
        <w:ind w:left="720" w:hanging="720"/>
      </w:pPr>
      <w:r w:rsidRPr="006E39F5">
        <w:t>10.</w:t>
      </w:r>
      <w:r w:rsidRPr="006E39F5">
        <w:tab/>
      </w:r>
      <w:r w:rsidR="005917DE" w:rsidRPr="006E39F5">
        <w:t>Copies of the student's schedule showing the date of change if the student experienced a program change, including dates of withdra</w:t>
      </w:r>
      <w:r w:rsidR="004F0007" w:rsidRPr="006E39F5">
        <w:t>wal</w:t>
      </w:r>
      <w:r w:rsidR="00BF0D57" w:rsidRPr="006E39F5">
        <w:t xml:space="preserve"> (f</w:t>
      </w:r>
      <w:r w:rsidR="004F0007" w:rsidRPr="006E39F5">
        <w:t xml:space="preserve">or example, </w:t>
      </w:r>
      <w:r w:rsidR="005917DE" w:rsidRPr="006E39F5">
        <w:t>documentation</w:t>
      </w:r>
      <w:r w:rsidR="004F0007" w:rsidRPr="006E39F5">
        <w:t xml:space="preserve"> </w:t>
      </w:r>
      <w:r w:rsidR="00BF0D57" w:rsidRPr="006E39F5">
        <w:t>showing</w:t>
      </w:r>
      <w:r w:rsidR="005917DE" w:rsidRPr="006E39F5">
        <w:t xml:space="preserve"> a student changed fr</w:t>
      </w:r>
      <w:r w:rsidR="009D40AE" w:rsidRPr="006E39F5">
        <w:t>om a 1-hour to a 3</w:t>
      </w:r>
      <w:r w:rsidR="005917DE" w:rsidRPr="006E39F5">
        <w:t xml:space="preserve">-hour career and technical </w:t>
      </w:r>
      <w:r w:rsidR="0022180B" w:rsidRPr="006E39F5">
        <w:t xml:space="preserve">education </w:t>
      </w:r>
      <w:r w:rsidR="005917DE" w:rsidRPr="006E39F5">
        <w:t xml:space="preserve">course or </w:t>
      </w:r>
      <w:r w:rsidR="00BF0D57" w:rsidRPr="006E39F5">
        <w:t>documentation showing a</w:t>
      </w:r>
      <w:r w:rsidR="005917DE" w:rsidRPr="006E39F5">
        <w:t xml:space="preserve"> student withdrew from the program</w:t>
      </w:r>
      <w:r w:rsidR="00BF0D57" w:rsidRPr="006E39F5">
        <w:t>)</w:t>
      </w:r>
    </w:p>
    <w:p w:rsidR="005917DE" w:rsidRPr="006E39F5" w:rsidRDefault="00FA73EA" w:rsidP="00B16516">
      <w:r w:rsidRPr="006E39F5">
        <w:t>11.</w:t>
      </w:r>
      <w:r w:rsidRPr="006E39F5">
        <w:tab/>
      </w:r>
      <w:r w:rsidR="005917DE" w:rsidRPr="006E39F5">
        <w:t>Copies of any approved waivers</w:t>
      </w:r>
      <w:r w:rsidR="0063406D" w:rsidRPr="006E39F5">
        <w:fldChar w:fldCharType="begin"/>
      </w:r>
      <w:r w:rsidR="005917DE" w:rsidRPr="006E39F5">
        <w:instrText>xe "Waivers"</w:instrText>
      </w:r>
      <w:r w:rsidR="0063406D" w:rsidRPr="006E39F5">
        <w:fldChar w:fldCharType="end"/>
      </w:r>
      <w:r w:rsidR="005917DE" w:rsidRPr="006E39F5">
        <w:t xml:space="preserve"> </w:t>
      </w:r>
      <w:r w:rsidR="00A54604" w:rsidRPr="006E39F5">
        <w:t>your</w:t>
      </w:r>
      <w:r w:rsidR="005917DE" w:rsidRPr="006E39F5">
        <w:t xml:space="preserve"> district may ha</w:t>
      </w:r>
      <w:r w:rsidR="00B82443" w:rsidRPr="006E39F5">
        <w:t>ve received that affect funding</w:t>
      </w:r>
    </w:p>
    <w:p w:rsidR="00A90264" w:rsidRDefault="00FA73EA" w:rsidP="00A90264">
      <w:pPr>
        <w:pBdr>
          <w:right w:val="single" w:sz="12" w:space="4" w:color="auto"/>
        </w:pBdr>
        <w:ind w:left="720" w:hanging="720"/>
      </w:pPr>
      <w:r w:rsidRPr="006E39F5">
        <w:t>12.</w:t>
      </w:r>
      <w:r w:rsidRPr="006E39F5">
        <w:tab/>
      </w:r>
      <w:r w:rsidR="00474279" w:rsidRPr="006E39F5">
        <w:t>A c</w:t>
      </w:r>
      <w:r w:rsidR="005917DE" w:rsidRPr="006E39F5">
        <w:t>opy of the official school calendar</w:t>
      </w:r>
      <w:r w:rsidR="0063406D" w:rsidRPr="006E39F5">
        <w:fldChar w:fldCharType="begin"/>
      </w:r>
      <w:r w:rsidR="005917DE" w:rsidRPr="006E39F5">
        <w:instrText>xe "Calendar"</w:instrText>
      </w:r>
      <w:r w:rsidR="0063406D" w:rsidRPr="006E39F5">
        <w:fldChar w:fldCharType="end"/>
      </w:r>
      <w:r w:rsidR="005917DE" w:rsidRPr="006E39F5">
        <w:t xml:space="preserve"> reflecting all days of instruction and holidays</w:t>
      </w:r>
      <w:r w:rsidR="0063406D" w:rsidRPr="006E39F5">
        <w:fldChar w:fldCharType="begin"/>
      </w:r>
      <w:r w:rsidR="005917DE" w:rsidRPr="006E39F5">
        <w:instrText>xe "Holidays"</w:instrText>
      </w:r>
      <w:r w:rsidR="0063406D" w:rsidRPr="006E39F5">
        <w:fldChar w:fldCharType="end"/>
      </w:r>
      <w:r w:rsidR="005917DE" w:rsidRPr="006E39F5">
        <w:t xml:space="preserve"> (including bad weather days</w:t>
      </w:r>
      <w:r w:rsidR="0063406D" w:rsidRPr="006E39F5">
        <w:fldChar w:fldCharType="begin"/>
      </w:r>
      <w:r w:rsidR="005917DE" w:rsidRPr="006E39F5">
        <w:instrText>xe "Weather Days"</w:instrText>
      </w:r>
      <w:r w:rsidR="0063406D" w:rsidRPr="006E39F5">
        <w:fldChar w:fldCharType="end"/>
      </w:r>
      <w:r w:rsidR="005917DE" w:rsidRPr="006E39F5">
        <w:t>) for each instructional track of</w:t>
      </w:r>
      <w:r w:rsidR="004E2EF0" w:rsidRPr="006E39F5">
        <w:t xml:space="preserve">fered in </w:t>
      </w:r>
      <w:r w:rsidR="00A54604" w:rsidRPr="006E39F5">
        <w:t>your</w:t>
      </w:r>
      <w:r w:rsidR="004E2EF0" w:rsidRPr="006E39F5">
        <w:t xml:space="preserve"> district</w:t>
      </w:r>
      <w:r w:rsidR="00FB070C" w:rsidRPr="006E39F5">
        <w:t>, with</w:t>
      </w:r>
      <w:r w:rsidR="004E2EF0" w:rsidRPr="006E39F5">
        <w:t xml:space="preserve"> </w:t>
      </w:r>
      <w:r w:rsidR="00FB070C" w:rsidRPr="006E39F5">
        <w:t>e</w:t>
      </w:r>
      <w:r w:rsidR="004E2EF0" w:rsidRPr="006E39F5">
        <w:t>ach 6</w:t>
      </w:r>
      <w:r w:rsidR="00BF5D06" w:rsidRPr="006E39F5">
        <w:t>-</w:t>
      </w:r>
      <w:r w:rsidR="005917DE" w:rsidRPr="006E39F5">
        <w:t>week reporting period clearly identified</w:t>
      </w:r>
    </w:p>
    <w:p w:rsidR="005917DE" w:rsidRPr="006E39F5" w:rsidRDefault="00FA73EA" w:rsidP="00B16516">
      <w:pPr>
        <w:ind w:left="720" w:hanging="720"/>
      </w:pPr>
      <w:r w:rsidRPr="006E39F5">
        <w:t>13.</w:t>
      </w:r>
      <w:r w:rsidRPr="006E39F5">
        <w:tab/>
      </w:r>
      <w:r w:rsidR="005917DE" w:rsidRPr="006E39F5">
        <w:t>Special program documentation as des</w:t>
      </w:r>
      <w:r w:rsidR="00FE22ED" w:rsidRPr="006E39F5">
        <w:t>cribed in each special program s</w:t>
      </w:r>
      <w:r w:rsidR="005917DE" w:rsidRPr="006E39F5">
        <w:t xml:space="preserve">ection in this handbook, including proof of service </w:t>
      </w:r>
      <w:r w:rsidR="005D75ED" w:rsidRPr="006E39F5">
        <w:t>(see item 1</w:t>
      </w:r>
      <w:r w:rsidR="00125AC8" w:rsidRPr="006E39F5">
        <w:t xml:space="preserve"> above)</w:t>
      </w:r>
    </w:p>
    <w:p w:rsidR="005E3E2B" w:rsidRPr="006E39F5" w:rsidRDefault="00FA73EA" w:rsidP="00B16516">
      <w:r w:rsidRPr="006E39F5">
        <w:t>14.</w:t>
      </w:r>
      <w:r w:rsidRPr="006E39F5">
        <w:tab/>
      </w:r>
      <w:r w:rsidR="00503B0F" w:rsidRPr="006E39F5">
        <w:t>Documentation that</w:t>
      </w:r>
      <w:r w:rsidR="005917DE" w:rsidRPr="006E39F5">
        <w:t xml:space="preserve"> indic</w:t>
      </w:r>
      <w:r w:rsidR="005923B0" w:rsidRPr="006E39F5">
        <w:t xml:space="preserve">ates the meaning of all locally </w:t>
      </w:r>
      <w:r w:rsidR="005917DE" w:rsidRPr="006E39F5">
        <w:t>designed</w:t>
      </w:r>
      <w:r w:rsidR="00503B0F" w:rsidRPr="006E39F5">
        <w:t xml:space="preserve"> codes in the </w:t>
      </w:r>
    </w:p>
    <w:p w:rsidR="005917DE" w:rsidRPr="006E39F5" w:rsidRDefault="00503B0F" w:rsidP="00B16516">
      <w:pPr>
        <w:ind w:firstLine="720"/>
      </w:pPr>
      <w:r w:rsidRPr="006E39F5">
        <w:t>attendance system</w:t>
      </w:r>
    </w:p>
    <w:p w:rsidR="005E3E2B" w:rsidRPr="006E39F5" w:rsidRDefault="00FA73EA" w:rsidP="00B16516">
      <w:r w:rsidRPr="006E39F5">
        <w:t>15.</w:t>
      </w:r>
      <w:r w:rsidRPr="006E39F5">
        <w:tab/>
      </w:r>
      <w:r w:rsidR="005917DE" w:rsidRPr="006E39F5">
        <w:t>A copy of the Community-Based Dropout Recovery Education Program</w:t>
      </w:r>
      <w:r w:rsidR="00C36DBA" w:rsidRPr="006E39F5">
        <w:rPr>
          <w:rStyle w:val="FootnoteReference"/>
        </w:rPr>
        <w:footnoteReference w:id="15"/>
      </w:r>
      <w:r w:rsidR="0063406D" w:rsidRPr="006E39F5">
        <w:fldChar w:fldCharType="begin"/>
      </w:r>
      <w:r w:rsidR="005917DE" w:rsidRPr="006E39F5">
        <w:instrText>xe "Community-Based Dropout Recovery Education Program"</w:instrText>
      </w:r>
      <w:r w:rsidR="0063406D" w:rsidRPr="006E39F5">
        <w:fldChar w:fldCharType="end"/>
      </w:r>
      <w:r w:rsidR="005917DE" w:rsidRPr="006E39F5">
        <w:t xml:space="preserve"> contract, if </w:t>
      </w:r>
    </w:p>
    <w:p w:rsidR="005917DE" w:rsidRPr="006E39F5" w:rsidRDefault="005917DE" w:rsidP="00B16516">
      <w:pPr>
        <w:ind w:firstLine="720"/>
        <w:rPr>
          <w:b/>
        </w:rPr>
      </w:pPr>
      <w:r w:rsidRPr="006E39F5">
        <w:t>applicable</w:t>
      </w:r>
    </w:p>
    <w:p w:rsidR="00AD4FF2" w:rsidRPr="006E39F5" w:rsidRDefault="00AD4FF2" w:rsidP="00B16516"/>
    <w:p w:rsidR="006F40F5" w:rsidRPr="006E39F5" w:rsidRDefault="006F40F5" w:rsidP="00B16516">
      <w:pPr>
        <w:jc w:val="center"/>
        <w:sectPr w:rsidR="006F40F5" w:rsidRPr="006E39F5" w:rsidSect="003D71ED">
          <w:footerReference w:type="default" r:id="rId14"/>
          <w:type w:val="oddPage"/>
          <w:pgSz w:w="12240" w:h="15840"/>
          <w:pgMar w:top="1440" w:right="1440" w:bottom="1440" w:left="1440" w:header="720" w:footer="432" w:gutter="0"/>
          <w:paperSrc w:first="72" w:other="72"/>
          <w:cols w:space="720"/>
        </w:sectPr>
      </w:pPr>
    </w:p>
    <w:p w:rsidR="003D1D1C" w:rsidRPr="006E39F5" w:rsidRDefault="005870BB" w:rsidP="00B16516">
      <w:pPr>
        <w:pStyle w:val="Heading1"/>
      </w:pPr>
      <w:bookmarkStart w:id="39" w:name="_Ref201546563"/>
      <w:bookmarkStart w:id="40" w:name="_Toc299702080"/>
      <w:r w:rsidRPr="006E39F5">
        <w:lastRenderedPageBreak/>
        <w:t>Section 3</w:t>
      </w:r>
      <w:r w:rsidR="003D1D1C" w:rsidRPr="006E39F5">
        <w:t xml:space="preserve"> General Attendance Requirements</w:t>
      </w:r>
      <w:bookmarkEnd w:id="39"/>
      <w:bookmarkEnd w:id="40"/>
    </w:p>
    <w:p w:rsidR="005A51FF" w:rsidRPr="006E39F5" w:rsidRDefault="00B5248C" w:rsidP="00B16516">
      <w:r w:rsidRPr="006E39F5">
        <w:t>This section provides information on general attendance reporting requirements.</w:t>
      </w:r>
    </w:p>
    <w:p w:rsidR="00675A82" w:rsidRPr="006E39F5" w:rsidRDefault="00675A82" w:rsidP="00B16516"/>
    <w:p w:rsidR="003D1D1C" w:rsidRPr="006E39F5" w:rsidRDefault="00CC4A3D" w:rsidP="001B5771">
      <w:pPr>
        <w:pStyle w:val="Heading2"/>
      </w:pPr>
      <w:bookmarkStart w:id="41" w:name="_Ref234900236"/>
      <w:bookmarkStart w:id="42" w:name="_Toc299702081"/>
      <w:r w:rsidRPr="006E39F5">
        <w:t xml:space="preserve">3.1 </w:t>
      </w:r>
      <w:r w:rsidR="003D1D1C" w:rsidRPr="006E39F5">
        <w:t>Responsibility</w:t>
      </w:r>
      <w:bookmarkEnd w:id="41"/>
      <w:bookmarkEnd w:id="42"/>
    </w:p>
    <w:p w:rsidR="005E3E2B" w:rsidRPr="006E39F5" w:rsidRDefault="005E3E2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5E3E2B" w:rsidRPr="006E39F5" w:rsidTr="00697347">
        <w:tc>
          <w:tcPr>
            <w:tcW w:w="9576" w:type="dxa"/>
          </w:tcPr>
          <w:p w:rsidR="005E3E2B" w:rsidRPr="006E39F5" w:rsidRDefault="005E3E2B" w:rsidP="00B16516"/>
          <w:p w:rsidR="005E3E2B" w:rsidRPr="006E39F5" w:rsidRDefault="005E3E2B" w:rsidP="003B754B">
            <w:pPr>
              <w:ind w:left="144"/>
            </w:pPr>
            <w:r w:rsidRPr="006E39F5">
              <w:t>List in the spaces provided below the name and phone number of the district personnel responsible for answering all general attendance questions:</w:t>
            </w:r>
          </w:p>
          <w:p w:rsidR="005E3E2B" w:rsidRPr="006E39F5" w:rsidRDefault="005E3E2B" w:rsidP="00B16516"/>
          <w:p w:rsidR="005E3E2B" w:rsidRPr="006E39F5" w:rsidRDefault="005E3E2B" w:rsidP="00B16516">
            <w:r w:rsidRPr="006E39F5">
              <w:t xml:space="preserve">        Name: _____________________________________________________________</w:t>
            </w:r>
          </w:p>
          <w:p w:rsidR="005E3E2B" w:rsidRPr="006E39F5" w:rsidRDefault="005E3E2B" w:rsidP="00B16516"/>
          <w:p w:rsidR="005E3E2B" w:rsidRPr="006E39F5" w:rsidRDefault="005E3E2B" w:rsidP="00B16516">
            <w:r w:rsidRPr="006E39F5">
              <w:t xml:space="preserve">        Phone Number: ______________________________________________________</w:t>
            </w:r>
          </w:p>
          <w:p w:rsidR="005E3E2B" w:rsidRPr="006E39F5" w:rsidRDefault="005E3E2B" w:rsidP="00B16516"/>
        </w:tc>
      </w:tr>
    </w:tbl>
    <w:p w:rsidR="005E3E2B" w:rsidRPr="006E39F5" w:rsidRDefault="005E3E2B" w:rsidP="00B16516"/>
    <w:p w:rsidR="00E57B8E" w:rsidRPr="006E39F5" w:rsidRDefault="00E57B8E" w:rsidP="00B16516"/>
    <w:p w:rsidR="00B5248C" w:rsidRPr="006E39F5" w:rsidRDefault="00B5248C" w:rsidP="00B16516">
      <w:r w:rsidRPr="006E39F5">
        <w:t>As stated in previous</w:t>
      </w:r>
      <w:r w:rsidR="00FF293C" w:rsidRPr="006E39F5">
        <w:t xml:space="preserve"> sections, ultimately, t</w:t>
      </w:r>
      <w:r w:rsidRPr="006E39F5">
        <w:t>he</w:t>
      </w:r>
      <w:r w:rsidR="00FF293C" w:rsidRPr="006E39F5">
        <w:t xml:space="preserve"> district</w:t>
      </w:r>
      <w:r w:rsidRPr="006E39F5">
        <w:t xml:space="preserve"> </w:t>
      </w:r>
      <w:r w:rsidRPr="006E39F5">
        <w:rPr>
          <w:b/>
        </w:rPr>
        <w:t>superintendent</w:t>
      </w:r>
      <w:r w:rsidR="00FF293C" w:rsidRPr="006E39F5">
        <w:t xml:space="preserve"> is</w:t>
      </w:r>
      <w:r w:rsidRPr="006E39F5">
        <w:t xml:space="preserve"> responsible for the accuracy and safekeeping of all attendance records and reports. These records must be available for audit by the</w:t>
      </w:r>
      <w:r w:rsidR="000C3BB9" w:rsidRPr="006E39F5">
        <w:t xml:space="preserve"> Texas Education Agency</w:t>
      </w:r>
      <w:r w:rsidRPr="006E39F5">
        <w:t xml:space="preserve"> </w:t>
      </w:r>
      <w:r w:rsidR="000C3BB9" w:rsidRPr="006E39F5">
        <w:t>(</w:t>
      </w:r>
      <w:r w:rsidR="00FF293C" w:rsidRPr="006E39F5">
        <w:t>TEA</w:t>
      </w:r>
      <w:r w:rsidR="000C3BB9" w:rsidRPr="006E39F5">
        <w:t>)</w:t>
      </w:r>
      <w:r w:rsidR="00FF293C" w:rsidRPr="006E39F5">
        <w:t xml:space="preserve"> Financial Audits Division</w:t>
      </w:r>
      <w:r w:rsidRPr="006E39F5">
        <w:t xml:space="preserve">. </w:t>
      </w:r>
      <w:r w:rsidR="00FF293C" w:rsidRPr="006E39F5">
        <w:t>By signing the District Summary Report</w:t>
      </w:r>
      <w:r w:rsidR="00491747" w:rsidRPr="006E39F5">
        <w:t>—or, in the case of a paperless attendance accounting system, by indicating his or her approval of data electronically—</w:t>
      </w:r>
      <w:r w:rsidR="00FF293C" w:rsidRPr="006E39F5">
        <w:t>t</w:t>
      </w:r>
      <w:r w:rsidRPr="006E39F5">
        <w:t>he superintendent affirms that he or she has taken measures to verify the accuracy and authenti</w:t>
      </w:r>
      <w:r w:rsidR="00FF293C" w:rsidRPr="006E39F5">
        <w:t>city of the attendance data</w:t>
      </w:r>
      <w:r w:rsidR="0063406D" w:rsidRPr="006E39F5">
        <w:fldChar w:fldCharType="begin"/>
      </w:r>
      <w:r w:rsidRPr="006E39F5">
        <w:instrText>xe "District Summary Reports"</w:instrText>
      </w:r>
      <w:r w:rsidR="0063406D" w:rsidRPr="006E39F5">
        <w:fldChar w:fldCharType="end"/>
      </w:r>
      <w:r w:rsidRPr="006E39F5">
        <w:t>.</w:t>
      </w:r>
      <w:r w:rsidRPr="006E39F5">
        <w:rPr>
          <w:b/>
        </w:rPr>
        <w:t xml:space="preserve"> </w:t>
      </w:r>
      <w:r w:rsidR="000C3BB9" w:rsidRPr="006E39F5">
        <w:rPr>
          <w:b/>
        </w:rPr>
        <w:t xml:space="preserve">Important: </w:t>
      </w:r>
      <w:r w:rsidR="00FF293C" w:rsidRPr="006E39F5">
        <w:rPr>
          <w:b/>
        </w:rPr>
        <w:t xml:space="preserve">If the TEA detects errors during </w:t>
      </w:r>
      <w:r w:rsidRPr="006E39F5">
        <w:rPr>
          <w:b/>
        </w:rPr>
        <w:t>an audit,</w:t>
      </w:r>
      <w:r w:rsidR="00FF293C" w:rsidRPr="006E39F5">
        <w:rPr>
          <w:b/>
        </w:rPr>
        <w:t xml:space="preserve"> the agency </w:t>
      </w:r>
      <w:r w:rsidRPr="006E39F5">
        <w:rPr>
          <w:b/>
        </w:rPr>
        <w:t>either</w:t>
      </w:r>
      <w:r w:rsidR="00FF293C" w:rsidRPr="006E39F5">
        <w:rPr>
          <w:b/>
        </w:rPr>
        <w:t xml:space="preserve"> will assess</w:t>
      </w:r>
      <w:r w:rsidRPr="006E39F5">
        <w:rPr>
          <w:b/>
        </w:rPr>
        <w:t xml:space="preserve"> an adjustment to subsequent allocations</w:t>
      </w:r>
      <w:r w:rsidR="00FF293C" w:rsidRPr="006E39F5">
        <w:rPr>
          <w:b/>
        </w:rPr>
        <w:t xml:space="preserve"> of state funds or will require your</w:t>
      </w:r>
      <w:r w:rsidRPr="006E39F5">
        <w:rPr>
          <w:b/>
        </w:rPr>
        <w:t xml:space="preserve"> distric</w:t>
      </w:r>
      <w:r w:rsidR="00FF293C" w:rsidRPr="006E39F5">
        <w:rPr>
          <w:b/>
        </w:rPr>
        <w:t xml:space="preserve">t </w:t>
      </w:r>
      <w:r w:rsidRPr="006E39F5">
        <w:rPr>
          <w:b/>
        </w:rPr>
        <w:t>to refund the total amount of the adjustment when the audit is finalized.</w:t>
      </w:r>
      <w:r w:rsidR="00FF293C" w:rsidRPr="006E39F5">
        <w:rPr>
          <w:rStyle w:val="FootnoteReference"/>
          <w:b/>
        </w:rPr>
        <w:footnoteReference w:id="16"/>
      </w:r>
      <w:r w:rsidRPr="006E39F5">
        <w:t xml:space="preserve"> </w:t>
      </w:r>
    </w:p>
    <w:p w:rsidR="00FF293C" w:rsidRPr="006E39F5" w:rsidRDefault="00FF293C" w:rsidP="00B16516"/>
    <w:p w:rsidR="00404E15" w:rsidRPr="006E39F5" w:rsidRDefault="00FF293C" w:rsidP="00B16516">
      <w:r w:rsidRPr="006E39F5">
        <w:t xml:space="preserve">The </w:t>
      </w:r>
      <w:r w:rsidRPr="006E39F5">
        <w:rPr>
          <w:b/>
        </w:rPr>
        <w:t>principal</w:t>
      </w:r>
      <w:r w:rsidRPr="006E39F5">
        <w:t xml:space="preserve"> of each campus is responsible for reviewing his or her respective Campus Summary Reports</w:t>
      </w:r>
      <w:r w:rsidR="0063406D" w:rsidRPr="006E39F5">
        <w:fldChar w:fldCharType="begin"/>
      </w:r>
      <w:r w:rsidRPr="006E39F5">
        <w:instrText>xe "Campus Summary Reports"</w:instrText>
      </w:r>
      <w:r w:rsidR="0063406D" w:rsidRPr="006E39F5">
        <w:fldChar w:fldCharType="end"/>
      </w:r>
      <w:r w:rsidRPr="006E39F5">
        <w:t xml:space="preserve"> for completeness and accuracy. A principal should compare reports from the TEA, which reflect Public Education </w:t>
      </w:r>
      <w:smartTag w:uri="urn:schemas-microsoft-com:office:smarttags" w:element="PersonName">
        <w:r w:rsidRPr="006E39F5">
          <w:t>Info</w:t>
        </w:r>
      </w:smartTag>
      <w:r w:rsidRPr="006E39F5">
        <w:t>rmation Management System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to locally produced reports for reasonableness and accuracy. By signing the Campus Summary Report</w:t>
      </w:r>
      <w:r w:rsidR="00491747" w:rsidRPr="006E39F5">
        <w:t>—or, in the case of a paperless attendance accounting system, by indicating his or her approval of data electronically—</w:t>
      </w:r>
      <w:r w:rsidRPr="006E39F5">
        <w:t>a principal affirms that he or she has checked, or caused to be checked, the accuracy and authenticity of the attendance data</w:t>
      </w:r>
      <w:r w:rsidR="0063406D" w:rsidRPr="006E39F5">
        <w:fldChar w:fldCharType="begin"/>
      </w:r>
      <w:r w:rsidRPr="006E39F5">
        <w:instrText>xe "Campus Summary Reports"</w:instrText>
      </w:r>
      <w:r w:rsidR="0063406D" w:rsidRPr="006E39F5">
        <w:fldChar w:fldCharType="end"/>
      </w:r>
      <w:r w:rsidRPr="006E39F5">
        <w:t>.</w:t>
      </w:r>
    </w:p>
    <w:p w:rsidR="00404E15" w:rsidRPr="006E39F5" w:rsidRDefault="00404E15" w:rsidP="00B16516"/>
    <w:p w:rsidR="00404E15" w:rsidRPr="006E39F5" w:rsidRDefault="00C71E63" w:rsidP="00B16516">
      <w:pPr>
        <w:pStyle w:val="A1CharCharChar"/>
        <w:ind w:left="0" w:firstLine="0"/>
      </w:pPr>
      <w:r w:rsidRPr="006E39F5">
        <w:rPr>
          <w:b/>
        </w:rPr>
        <w:t>Important</w:t>
      </w:r>
      <w:r w:rsidR="00404E15" w:rsidRPr="006E39F5">
        <w:rPr>
          <w:b/>
        </w:rPr>
        <w:t>:</w:t>
      </w:r>
      <w:r w:rsidR="00404E15" w:rsidRPr="006E39F5">
        <w:t xml:space="preserve"> The principal or superintendent affirms the propriety of student eligibility determinations</w:t>
      </w:r>
      <w:r w:rsidRPr="006E39F5">
        <w:t>, including determinations of student eligibility for particular educational programs,</w:t>
      </w:r>
      <w:r w:rsidR="00404E15" w:rsidRPr="006E39F5">
        <w:t xml:space="preserve"> when he or she signs affidavits</w:t>
      </w:r>
      <w:r w:rsidR="00D95C6A" w:rsidRPr="006E39F5">
        <w:t>—or, in the case of a paperless attendance accounting system, when he or she indicates electronically that he or she attests to the validity</w:t>
      </w:r>
      <w:r w:rsidR="00902CE4" w:rsidRPr="006E39F5">
        <w:t xml:space="preserve"> of the determinations</w:t>
      </w:r>
      <w:r w:rsidR="00404E15" w:rsidRPr="006E39F5">
        <w:t>.</w:t>
      </w:r>
    </w:p>
    <w:p w:rsidR="00B5248C" w:rsidRPr="006E39F5" w:rsidRDefault="00B5248C" w:rsidP="00B16516"/>
    <w:p w:rsidR="003D1D1C" w:rsidRPr="006E39F5" w:rsidRDefault="003D1D1C" w:rsidP="00B16516">
      <w:r w:rsidRPr="006E39F5">
        <w:t xml:space="preserve">The </w:t>
      </w:r>
      <w:r w:rsidRPr="006E39F5">
        <w:rPr>
          <w:b/>
        </w:rPr>
        <w:t>teacher</w:t>
      </w:r>
      <w:r w:rsidRPr="006E39F5">
        <w:t xml:space="preserve"> </w:t>
      </w:r>
      <w:r w:rsidR="00FF293C" w:rsidRPr="006E39F5">
        <w:t>who</w:t>
      </w:r>
      <w:r w:rsidR="000C3BB9" w:rsidRPr="006E39F5">
        <w:t xml:space="preserve"> initially</w:t>
      </w:r>
      <w:r w:rsidR="00FF293C" w:rsidRPr="006E39F5">
        <w:t xml:space="preserve"> records an</w:t>
      </w:r>
      <w:r w:rsidRPr="006E39F5">
        <w:t xml:space="preserve"> absence is responsible for the accuracy of the report and attests to the validity of the data with his or her signature</w:t>
      </w:r>
      <w:r w:rsidR="00491747" w:rsidRPr="006E39F5">
        <w:t>—or, in the case of a paperless attendance accounting system, with his or</w:t>
      </w:r>
      <w:r w:rsidR="005C3C2B" w:rsidRPr="006E39F5">
        <w:t xml:space="preserve"> her entry of those</w:t>
      </w:r>
      <w:r w:rsidR="00491747" w:rsidRPr="006E39F5">
        <w:t xml:space="preserve"> data using the teacher's logon with a distinct secret password</w:t>
      </w:r>
      <w:r w:rsidRPr="006E39F5">
        <w:t>.</w:t>
      </w:r>
      <w:r w:rsidR="000C3BB9" w:rsidRPr="006E39F5">
        <w:rPr>
          <w:rStyle w:val="FootnoteReference"/>
        </w:rPr>
        <w:footnoteReference w:id="17"/>
      </w:r>
      <w:r w:rsidR="008E16C1" w:rsidRPr="006E39F5">
        <w:t xml:space="preserve"> </w:t>
      </w:r>
    </w:p>
    <w:p w:rsidR="00FF293C" w:rsidRPr="006E39F5" w:rsidRDefault="00FF293C" w:rsidP="00B16516"/>
    <w:p w:rsidR="007364D0" w:rsidRPr="006E39F5" w:rsidRDefault="003D1D1C" w:rsidP="00B16516">
      <w:r w:rsidRPr="006E39F5">
        <w:t xml:space="preserve">The </w:t>
      </w:r>
      <w:r w:rsidRPr="006E39F5">
        <w:rPr>
          <w:b/>
        </w:rPr>
        <w:t>attendance personnel</w:t>
      </w:r>
      <w:r w:rsidRPr="006E39F5">
        <w:t xml:space="preserve"> generating absence summaries and/or transcribing the absences or coding information into the accounting system are responsible for adhering to all laws and regulations pertaining to student attendance accounting.</w:t>
      </w:r>
      <w:r w:rsidR="008E16C1" w:rsidRPr="006E39F5">
        <w:t xml:space="preserve"> </w:t>
      </w:r>
      <w:r w:rsidRPr="006E39F5">
        <w:t>Each person entering data into the attendance accounting system must sign an affidavit attesting that t</w:t>
      </w:r>
      <w:r w:rsidR="000C3BB9" w:rsidRPr="006E39F5">
        <w:t>he data he or she has entered are</w:t>
      </w:r>
      <w:r w:rsidRPr="006E39F5">
        <w:t xml:space="preserve"> true and correct to the best of his or her knowledge</w:t>
      </w:r>
      <w:r w:rsidR="005C3C2B" w:rsidRPr="006E39F5">
        <w:t>—or, in the case of a paperless attendance accounting system, indicate electronically that the person attests that the data he or she has entered are true and correct to the best of his or her knowledge</w:t>
      </w:r>
      <w:r w:rsidRPr="006E39F5">
        <w:t>.</w:t>
      </w:r>
      <w:r w:rsidR="008E16C1" w:rsidRPr="006E39F5">
        <w:t xml:space="preserve"> </w:t>
      </w:r>
    </w:p>
    <w:p w:rsidR="00A517EA" w:rsidRPr="006E39F5" w:rsidRDefault="00A517EA"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D3D56" w:rsidRPr="006E39F5" w:rsidTr="00697347">
        <w:tc>
          <w:tcPr>
            <w:tcW w:w="9576" w:type="dxa"/>
          </w:tcPr>
          <w:p w:rsidR="00FD3D56" w:rsidRPr="006E39F5" w:rsidRDefault="005E3E2B" w:rsidP="00B16516">
            <w:r w:rsidRPr="006E39F5">
              <w:br w:type="column"/>
            </w:r>
          </w:p>
          <w:p w:rsidR="00FD3D56" w:rsidRPr="006E39F5" w:rsidRDefault="00FD3D56" w:rsidP="00372774">
            <w:pPr>
              <w:ind w:left="144"/>
            </w:pPr>
            <w:r w:rsidRPr="006E39F5">
              <w:rPr>
                <w:b/>
              </w:rPr>
              <w:t>Important:</w:t>
            </w:r>
            <w:r w:rsidRPr="006E39F5">
              <w:t xml:space="preserve"> In no case should attendance personnel be assigned the responsibility of determining a student's coding information. Special program staff, directors, and/or teachers should provide attendance personnel with names and coding information of students who are eligible, whose documentation is in order, and who are bein</w:t>
            </w:r>
            <w:r w:rsidR="00C241C6" w:rsidRPr="006E39F5">
              <w:t>g served in accordance with an individualized education p</w:t>
            </w:r>
            <w:r w:rsidRPr="006E39F5">
              <w:t>rogram (IEP). Special program directors and/or staff are responsible for reviewing special program data and totals for accuracy and completeness. They are also responsible for ensuring that attendance personnel are aware of any changes in a student's services and the effective dates of such changes. The attendance personnel are then responsible for entering the changes in the detailed student attendance accounting system (manual or automated). At the end of each 6-week reporting period, special program staff should verify the Student Detail Report</w:t>
            </w:r>
            <w:r w:rsidR="0063406D" w:rsidRPr="006E39F5">
              <w:fldChar w:fldCharType="begin"/>
            </w:r>
            <w:r w:rsidRPr="006E39F5">
              <w:instrText>xe "Student Detail Reports"</w:instrText>
            </w:r>
            <w:r w:rsidR="0063406D" w:rsidRPr="006E39F5">
              <w:fldChar w:fldCharType="end"/>
            </w:r>
            <w:r w:rsidRPr="006E39F5">
              <w:t xml:space="preserve"> for any coding errors.</w:t>
            </w:r>
          </w:p>
          <w:p w:rsidR="00FD3D56" w:rsidRPr="006E39F5" w:rsidRDefault="00FD3D56" w:rsidP="00B16516"/>
        </w:tc>
      </w:tr>
    </w:tbl>
    <w:p w:rsidR="00FD3D56" w:rsidRPr="006E39F5" w:rsidRDefault="00FD3D56" w:rsidP="00B16516"/>
    <w:p w:rsidR="00A51321" w:rsidRPr="006E39F5" w:rsidRDefault="005870BB" w:rsidP="001B5771">
      <w:pPr>
        <w:pStyle w:val="Heading2"/>
      </w:pPr>
      <w:bookmarkStart w:id="43" w:name="_Ref201547728"/>
      <w:bookmarkStart w:id="44" w:name="_Toc299702082"/>
      <w:r w:rsidRPr="006E39F5">
        <w:t>3.2</w:t>
      </w:r>
      <w:r w:rsidR="00CC4A3D" w:rsidRPr="006E39F5">
        <w:t xml:space="preserve"> </w:t>
      </w:r>
      <w:r w:rsidR="00A51321" w:rsidRPr="006E39F5">
        <w:t>General Requirements</w:t>
      </w:r>
      <w:r w:rsidR="00485732" w:rsidRPr="006E39F5">
        <w:t xml:space="preserve"> for Eligibility for Attendance/</w:t>
      </w:r>
      <w:r w:rsidR="009938DB" w:rsidRPr="006E39F5">
        <w:t>Foundation School Program (FSP)</w:t>
      </w:r>
      <w:r w:rsidR="00485732" w:rsidRPr="006E39F5">
        <w:t xml:space="preserve"> Funding</w:t>
      </w:r>
      <w:bookmarkEnd w:id="43"/>
      <w:bookmarkEnd w:id="44"/>
    </w:p>
    <w:p w:rsidR="00837002" w:rsidRPr="006E39F5" w:rsidRDefault="00837002" w:rsidP="00B16516">
      <w:r w:rsidRPr="006E39F5">
        <w:t>This subsection describes student attendance accounting requirements related to funding eligibility and age eligibility.</w:t>
      </w:r>
    </w:p>
    <w:p w:rsidR="00A51321" w:rsidRPr="006E39F5" w:rsidRDefault="00A51321" w:rsidP="00B16516"/>
    <w:p w:rsidR="008379C5" w:rsidRPr="006E39F5" w:rsidRDefault="008379C5" w:rsidP="00B16516">
      <w:pPr>
        <w:pStyle w:val="Heading3"/>
      </w:pPr>
      <w:bookmarkStart w:id="45" w:name="_Ref205630061"/>
      <w:bookmarkStart w:id="46" w:name="_Ref205630150"/>
      <w:bookmarkStart w:id="47" w:name="_Toc299702083"/>
      <w:r w:rsidRPr="006E39F5">
        <w:t xml:space="preserve">3.2.1 </w:t>
      </w:r>
      <w:r w:rsidR="001F3F1F" w:rsidRPr="006E39F5">
        <w:t>Average Daily Attendance (</w:t>
      </w:r>
      <w:r w:rsidRPr="006E39F5">
        <w:t>ADA</w:t>
      </w:r>
      <w:r w:rsidR="001F3F1F" w:rsidRPr="006E39F5">
        <w:t>)</w:t>
      </w:r>
      <w:r w:rsidRPr="006E39F5">
        <w:t xml:space="preserve"> Eligibility Coding</w:t>
      </w:r>
      <w:bookmarkEnd w:id="45"/>
      <w:bookmarkEnd w:id="46"/>
      <w:bookmarkEnd w:id="47"/>
    </w:p>
    <w:p w:rsidR="008379C5" w:rsidRPr="006E39F5" w:rsidRDefault="008379C5" w:rsidP="00B16516">
      <w:r w:rsidRPr="006E39F5">
        <w:t>District personnel should use the following coding when recording student attendance.</w:t>
      </w:r>
    </w:p>
    <w:p w:rsidR="008379C5" w:rsidRPr="006E39F5" w:rsidRDefault="008379C5" w:rsidP="00B16516"/>
    <w:p w:rsidR="008379C5" w:rsidRPr="006E39F5" w:rsidRDefault="008379C5" w:rsidP="00B16516">
      <w:pPr>
        <w:pStyle w:val="Heading4"/>
      </w:pPr>
      <w:bookmarkStart w:id="48" w:name="_Ref277149581"/>
      <w:r w:rsidRPr="006E39F5">
        <w:t xml:space="preserve">3.2.1.1 Code 0 </w:t>
      </w:r>
      <w:r w:rsidRPr="006E39F5">
        <w:tab/>
        <w:t>Enrolled, Not in Membership</w:t>
      </w:r>
      <w:bookmarkEnd w:id="48"/>
    </w:p>
    <w:p w:rsidR="00A90264" w:rsidRDefault="008379C5" w:rsidP="00A90264">
      <w:pPr>
        <w:pBdr>
          <w:right w:val="single" w:sz="12" w:space="4" w:color="auto"/>
        </w:pBdr>
      </w:pPr>
      <w:r w:rsidRPr="006E39F5">
        <w:t xml:space="preserve">Code 0 applies to </w:t>
      </w:r>
      <w:r w:rsidR="000F0690" w:rsidRPr="006E39F5">
        <w:t>students</w:t>
      </w:r>
      <w:r w:rsidRPr="006E39F5">
        <w:t xml:space="preserve"> who do not meet the requirements for </w:t>
      </w:r>
      <w:r w:rsidR="0093708D" w:rsidRPr="006E39F5">
        <w:t>funding eligibility</w:t>
      </w:r>
      <w:r w:rsidR="0063406D" w:rsidRPr="006E39F5">
        <w:fldChar w:fldCharType="begin"/>
      </w:r>
      <w:r w:rsidRPr="006E39F5">
        <w:instrText>xe "Membership"</w:instrText>
      </w:r>
      <w:r w:rsidR="0063406D" w:rsidRPr="006E39F5">
        <w:fldChar w:fldCharType="end"/>
      </w:r>
      <w:r w:rsidRPr="006E39F5">
        <w:t xml:space="preserve"> (</w:t>
      </w:r>
      <w:r w:rsidR="000F0690" w:rsidRPr="006E39F5">
        <w:t xml:space="preserve">do not meet the </w:t>
      </w:r>
      <w:r w:rsidRPr="006E39F5">
        <w:t>2-through-4-hour rule</w:t>
      </w:r>
      <w:r w:rsidR="005C2C47" w:rsidRPr="006E39F5">
        <w:t xml:space="preserve"> [see </w:t>
      </w:r>
      <w:fldSimple w:instr=" REF _Ref234721788 \h  \* MERGEFORMAT ">
        <w:r w:rsidR="008D654F" w:rsidRPr="008D654F">
          <w:rPr>
            <w:b/>
          </w:rPr>
          <w:t>3.2.2 Funding Eligibility</w:t>
        </w:r>
      </w:fldSimple>
      <w:r w:rsidR="005C2C47" w:rsidRPr="006E39F5">
        <w:t>]</w:t>
      </w:r>
      <w:r w:rsidR="008A1C49" w:rsidRPr="006E39F5">
        <w:t xml:space="preserve"> </w:t>
      </w:r>
      <w:r w:rsidR="000F0690" w:rsidRPr="006E39F5">
        <w:t>and are not</w:t>
      </w:r>
      <w:r w:rsidR="008A1C49" w:rsidRPr="006E39F5">
        <w:t xml:space="preserve"> eligible for and participating in an alternative attendance accounting program</w:t>
      </w:r>
      <w:r w:rsidR="0063406D" w:rsidRPr="006E39F5">
        <w:fldChar w:fldCharType="begin"/>
      </w:r>
      <w:r w:rsidRPr="006E39F5">
        <w:instrText>xe "Two-Four Hour Rule"</w:instrText>
      </w:r>
      <w:r w:rsidR="0063406D" w:rsidRPr="006E39F5">
        <w:fldChar w:fldCharType="end"/>
      </w:r>
      <w:r w:rsidR="0063406D" w:rsidRPr="006E39F5">
        <w:fldChar w:fldCharType="begin"/>
      </w:r>
      <w:r w:rsidRPr="006E39F5">
        <w:instrText xml:space="preserve"> XE "Two-Through-Four-Hour Rule (2-Through-4-Hour Rule)" </w:instrText>
      </w:r>
      <w:r w:rsidR="0063406D" w:rsidRPr="006E39F5">
        <w:fldChar w:fldCharType="end"/>
      </w:r>
      <w:r w:rsidRPr="006E39F5">
        <w:t xml:space="preserve">) but whom your district </w:t>
      </w:r>
      <w:r w:rsidR="00F46988" w:rsidRPr="006E39F5">
        <w:t>provides instruction</w:t>
      </w:r>
      <w:r w:rsidRPr="006E39F5">
        <w:t xml:space="preserve"> for </w:t>
      </w:r>
      <w:r w:rsidR="00A47157" w:rsidRPr="006E39F5">
        <w:t>fewer than</w:t>
      </w:r>
      <w:r w:rsidRPr="006E39F5">
        <w:t xml:space="preserve"> 2 hours per day. Code 0 applies to </w:t>
      </w:r>
      <w:r w:rsidR="00A731E6" w:rsidRPr="006E39F5">
        <w:t>the following:</w:t>
      </w:r>
    </w:p>
    <w:p w:rsidR="008C48C0" w:rsidRPr="006E39F5" w:rsidRDefault="00FB1568">
      <w:pPr>
        <w:numPr>
          <w:ilvl w:val="0"/>
          <w:numId w:val="22"/>
        </w:numPr>
        <w:pBdr>
          <w:right w:val="single" w:sz="12" w:space="4" w:color="auto"/>
        </w:pBdr>
      </w:pPr>
      <w:r w:rsidRPr="006E39F5">
        <w:t xml:space="preserve">a </w:t>
      </w:r>
      <w:r w:rsidR="008379C5" w:rsidRPr="006E39F5">
        <w:t>child who is scheduled to attend for fewer than 2 hours</w:t>
      </w:r>
      <w:r w:rsidR="00F46988" w:rsidRPr="006E39F5">
        <w:t xml:space="preserve"> of instruction</w:t>
      </w:r>
      <w:r w:rsidR="008379C5" w:rsidRPr="006E39F5">
        <w:t xml:space="preserve"> each school day</w:t>
      </w:r>
      <w:r w:rsidR="00421C3D" w:rsidRPr="006E39F5">
        <w:t>, including</w:t>
      </w:r>
      <w:r w:rsidR="00BE1CB9" w:rsidRPr="006E39F5">
        <w:t xml:space="preserve"> a high school student who has met all graduation requirements other than passing required </w:t>
      </w:r>
      <w:r w:rsidR="00055682" w:rsidRPr="006E39F5">
        <w:t xml:space="preserve">state </w:t>
      </w:r>
      <w:r w:rsidR="00BE1CB9" w:rsidRPr="006E39F5">
        <w:t xml:space="preserve">assessments and who continues to attend school to participate in a study program for those tests </w:t>
      </w:r>
      <w:r w:rsidR="00BE1CB9" w:rsidRPr="006E39F5">
        <w:rPr>
          <w:b/>
        </w:rPr>
        <w:t>if the student is scheduled for and attending</w:t>
      </w:r>
      <w:r w:rsidR="00BE1CB9" w:rsidRPr="006E39F5">
        <w:t xml:space="preserve"> </w:t>
      </w:r>
      <w:r w:rsidR="00BE1CB9" w:rsidRPr="006E39F5">
        <w:rPr>
          <w:b/>
        </w:rPr>
        <w:t>fewer than 2 hours</w:t>
      </w:r>
      <w:r w:rsidR="00BE1CB9" w:rsidRPr="006E39F5">
        <w:t xml:space="preserve"> of study program instruction each day (see </w:t>
      </w:r>
      <w:fldSimple w:instr=" REF _Ref234900435 \h  \* MERGEFORMAT ">
        <w:r w:rsidR="008D654F" w:rsidRPr="008D654F">
          <w:rPr>
            <w:b/>
          </w:rPr>
          <w:t>3.2.2.4 Funding Eligibility of Students Who Have Met All Graduation Requirements Except Passing Required State Assessments</w:t>
        </w:r>
      </w:fldSimple>
      <w:r w:rsidR="00BE1CB9" w:rsidRPr="006E39F5">
        <w:t xml:space="preserve">)   </w:t>
      </w:r>
      <w:r w:rsidR="0063406D" w:rsidRPr="006E39F5">
        <w:fldChar w:fldCharType="begin"/>
      </w:r>
      <w:r w:rsidR="008379C5" w:rsidRPr="006E39F5">
        <w:instrText>xe "School Day"</w:instrText>
      </w:r>
      <w:r w:rsidR="0063406D" w:rsidRPr="006E39F5">
        <w:fldChar w:fldCharType="end"/>
      </w:r>
    </w:p>
    <w:p w:rsidR="008379C5" w:rsidRPr="006E39F5" w:rsidRDefault="00FB1568" w:rsidP="00B16516">
      <w:pPr>
        <w:numPr>
          <w:ilvl w:val="0"/>
          <w:numId w:val="22"/>
        </w:numPr>
      </w:pPr>
      <w:r w:rsidRPr="006E39F5">
        <w:t xml:space="preserve">a </w:t>
      </w:r>
      <w:r w:rsidR="008379C5" w:rsidRPr="006E39F5">
        <w:t>child who attends a nonpublic school but receives some services from your district (e.g., speech therapy services only)</w:t>
      </w:r>
    </w:p>
    <w:p w:rsidR="008379C5" w:rsidRPr="006E39F5" w:rsidRDefault="00FB1568" w:rsidP="00B16516">
      <w:pPr>
        <w:numPr>
          <w:ilvl w:val="0"/>
          <w:numId w:val="22"/>
        </w:numPr>
      </w:pPr>
      <w:r w:rsidRPr="006E39F5">
        <w:lastRenderedPageBreak/>
        <w:t xml:space="preserve">a </w:t>
      </w:r>
      <w:r w:rsidR="008379C5" w:rsidRPr="006E39F5">
        <w:t xml:space="preserve">student who is </w:t>
      </w:r>
      <w:r w:rsidR="001D13D0" w:rsidRPr="006E39F5">
        <w:t>provided instruction</w:t>
      </w:r>
      <w:r w:rsidR="008379C5" w:rsidRPr="006E39F5">
        <w:t xml:space="preserve"> totally in a federal Head Start program</w:t>
      </w:r>
      <w:r w:rsidR="0063406D" w:rsidRPr="006E39F5">
        <w:fldChar w:fldCharType="begin"/>
      </w:r>
      <w:r w:rsidR="008379C5" w:rsidRPr="006E39F5">
        <w:instrText>xe "Head Start Program"</w:instrText>
      </w:r>
      <w:r w:rsidR="0063406D" w:rsidRPr="006E39F5">
        <w:fldChar w:fldCharType="end"/>
      </w:r>
    </w:p>
    <w:p w:rsidR="008379C5" w:rsidRPr="006E39F5" w:rsidRDefault="00FB1568" w:rsidP="00B16516">
      <w:pPr>
        <w:numPr>
          <w:ilvl w:val="0"/>
          <w:numId w:val="22"/>
        </w:numPr>
      </w:pPr>
      <w:r w:rsidRPr="006E39F5">
        <w:t xml:space="preserve">a </w:t>
      </w:r>
      <w:r w:rsidR="008379C5" w:rsidRPr="006E39F5">
        <w:t xml:space="preserve">student who has graduated but returned to school (for </w:t>
      </w:r>
      <w:r w:rsidR="00F46988" w:rsidRPr="006E39F5">
        <w:t>fewer</w:t>
      </w:r>
      <w:r w:rsidR="008379C5" w:rsidRPr="006E39F5">
        <w:t xml:space="preserve"> than 2 hours</w:t>
      </w:r>
      <w:r w:rsidR="00F46988" w:rsidRPr="006E39F5">
        <w:t xml:space="preserve"> of instruction</w:t>
      </w:r>
      <w:r w:rsidR="008379C5" w:rsidRPr="006E39F5">
        <w:t xml:space="preserve"> per day) to further his or her education</w:t>
      </w:r>
    </w:p>
    <w:p w:rsidR="008379C5" w:rsidRPr="006E39F5" w:rsidRDefault="00FB1568" w:rsidP="00B16516">
      <w:pPr>
        <w:numPr>
          <w:ilvl w:val="0"/>
          <w:numId w:val="22"/>
        </w:numPr>
      </w:pPr>
      <w:r w:rsidRPr="006E39F5">
        <w:t xml:space="preserve">a </w:t>
      </w:r>
      <w:r w:rsidR="008379C5" w:rsidRPr="006E39F5">
        <w:t>student who receives all his or her service through a special education nonpublic contract</w:t>
      </w:r>
    </w:p>
    <w:p w:rsidR="000F0246" w:rsidRPr="006E39F5" w:rsidRDefault="00FB1568">
      <w:pPr>
        <w:numPr>
          <w:ilvl w:val="0"/>
          <w:numId w:val="22"/>
        </w:numPr>
        <w:pBdr>
          <w:right w:val="single" w:sz="12" w:space="4" w:color="auto"/>
        </w:pBdr>
      </w:pPr>
      <w:r w:rsidRPr="006E39F5">
        <w:t xml:space="preserve">a </w:t>
      </w:r>
      <w:r w:rsidR="008379C5" w:rsidRPr="006E39F5">
        <w:t>parentally placed private school student, age</w:t>
      </w:r>
      <w:r w:rsidR="00304560" w:rsidRPr="006E39F5">
        <w:t>d</w:t>
      </w:r>
      <w:r w:rsidR="008379C5" w:rsidRPr="006E39F5">
        <w:t xml:space="preserve"> 5 through 25, with disabilities who receives special education and related services through a services plan (see </w:t>
      </w:r>
      <w:fldSimple w:instr=" REF _Ref200190399 \h  \* MERGEFORMAT ">
        <w:r w:rsidR="008D654F" w:rsidRPr="008D654F">
          <w:rPr>
            <w:b/>
          </w:rPr>
          <w:t>4.3.5 Enrollment Procedures for a Private or Home School Student Who Is Eligible and in Need of Special Education</w:t>
        </w:r>
      </w:fldSimple>
      <w:r w:rsidR="008379C5" w:rsidRPr="006E39F5">
        <w:t>)</w:t>
      </w:r>
    </w:p>
    <w:p w:rsidR="008379C5" w:rsidRPr="006E39F5" w:rsidRDefault="008379C5" w:rsidP="001F687F"/>
    <w:p w:rsidR="008379C5" w:rsidRPr="006E39F5" w:rsidRDefault="008379C5" w:rsidP="001F687F">
      <w:pPr>
        <w:pStyle w:val="Heading4"/>
      </w:pPr>
      <w:r w:rsidRPr="006E39F5">
        <w:t xml:space="preserve">3.2.1.2 Code 1 </w:t>
      </w:r>
      <w:r w:rsidRPr="006E39F5">
        <w:tab/>
        <w:t>Eligible for Full-Day Attendance</w:t>
      </w:r>
    </w:p>
    <w:p w:rsidR="008379C5" w:rsidRPr="006E39F5" w:rsidRDefault="008379C5" w:rsidP="001F687F">
      <w:r w:rsidRPr="006E39F5">
        <w:t>Code 1 applies to all students</w:t>
      </w:r>
      <w:r w:rsidR="008A1C49" w:rsidRPr="006E39F5">
        <w:t xml:space="preserve"> entitled to enroll under the</w:t>
      </w:r>
      <w:r w:rsidR="00957985" w:rsidRPr="006E39F5">
        <w:t xml:space="preserve"> Texas Education Code</w:t>
      </w:r>
      <w:r w:rsidR="008A1C49" w:rsidRPr="006E39F5">
        <w:t xml:space="preserve"> </w:t>
      </w:r>
      <w:r w:rsidR="00957985" w:rsidRPr="006E39F5">
        <w:t>(</w:t>
      </w:r>
      <w:r w:rsidR="008A1C49" w:rsidRPr="006E39F5">
        <w:t>TEC</w:t>
      </w:r>
      <w:r w:rsidR="00957985" w:rsidRPr="006E39F5">
        <w:t>)</w:t>
      </w:r>
      <w:r w:rsidR="008A1C49" w:rsidRPr="006E39F5">
        <w:t>, §25.001</w:t>
      </w:r>
      <w:r w:rsidRPr="006E39F5">
        <w:t xml:space="preserve">, who are </w:t>
      </w:r>
      <w:r w:rsidR="00F46988" w:rsidRPr="006E39F5">
        <w:t>provided instruction</w:t>
      </w:r>
      <w:r w:rsidR="0063406D" w:rsidRPr="006E39F5">
        <w:fldChar w:fldCharType="begin"/>
      </w:r>
      <w:r w:rsidRPr="006E39F5">
        <w:instrText>xe "Membership"</w:instrText>
      </w:r>
      <w:r w:rsidR="0063406D" w:rsidRPr="006E39F5">
        <w:fldChar w:fldCharType="end"/>
      </w:r>
      <w:r w:rsidRPr="006E39F5">
        <w:t xml:space="preserve"> for at least 4 hours each school day.</w:t>
      </w:r>
    </w:p>
    <w:p w:rsidR="008379C5" w:rsidRPr="006E39F5" w:rsidRDefault="008379C5" w:rsidP="001F687F"/>
    <w:p w:rsidR="008379C5" w:rsidRPr="006E39F5" w:rsidRDefault="008379C5" w:rsidP="001F687F">
      <w:r w:rsidRPr="006E39F5">
        <w:rPr>
          <w:b/>
        </w:rPr>
        <w:t>Note:</w:t>
      </w:r>
      <w:r w:rsidRPr="006E39F5">
        <w:t xml:space="preserve"> Districts that offer half-day kindergarten programs may not count students who attend both the morning and afternoon half-day sessions for eligible full-day attendance.</w:t>
      </w:r>
    </w:p>
    <w:p w:rsidR="008379C5" w:rsidRPr="006E39F5" w:rsidRDefault="008379C5" w:rsidP="001F687F"/>
    <w:p w:rsidR="008379C5" w:rsidRPr="006E39F5" w:rsidRDefault="008379C5" w:rsidP="001F687F">
      <w:pPr>
        <w:pStyle w:val="Heading4"/>
      </w:pPr>
      <w:r w:rsidRPr="006E39F5">
        <w:t>3.2.1.3 Code 2</w:t>
      </w:r>
      <w:r w:rsidRPr="006E39F5">
        <w:tab/>
        <w:t>Eligible for Half-Day Attendance</w:t>
      </w:r>
    </w:p>
    <w:p w:rsidR="008379C5" w:rsidRPr="006E39F5" w:rsidRDefault="008379C5" w:rsidP="001F687F">
      <w:r w:rsidRPr="006E39F5">
        <w:t>Code 2 applies to all students</w:t>
      </w:r>
      <w:r w:rsidR="008A1C49" w:rsidRPr="006E39F5">
        <w:t xml:space="preserve"> entitled to enroll under the TEC, §25.001</w:t>
      </w:r>
      <w:r w:rsidRPr="006E39F5">
        <w:t xml:space="preserve">, who are </w:t>
      </w:r>
      <w:r w:rsidR="00F46988" w:rsidRPr="006E39F5">
        <w:t>provided instruction</w:t>
      </w:r>
      <w:r w:rsidR="0063406D" w:rsidRPr="006E39F5">
        <w:fldChar w:fldCharType="begin"/>
      </w:r>
      <w:r w:rsidRPr="006E39F5">
        <w:instrText>xe "Membership"</w:instrText>
      </w:r>
      <w:r w:rsidR="0063406D" w:rsidRPr="006E39F5">
        <w:fldChar w:fldCharType="end"/>
      </w:r>
      <w:r w:rsidRPr="006E39F5">
        <w:t xml:space="preserve"> for at least 2 hours but fewer than 4 hours each school day.</w:t>
      </w:r>
    </w:p>
    <w:p w:rsidR="008379C5" w:rsidRPr="006E39F5" w:rsidRDefault="008379C5" w:rsidP="00B16516"/>
    <w:p w:rsidR="008379C5" w:rsidRPr="006E39F5" w:rsidRDefault="008379C5" w:rsidP="00B16516">
      <w:r w:rsidRPr="006E39F5">
        <w:t>Code 2 also applies to PK</w:t>
      </w:r>
      <w:r w:rsidR="0063406D" w:rsidRPr="006E39F5">
        <w:fldChar w:fldCharType="begin"/>
      </w:r>
      <w:r w:rsidRPr="006E39F5">
        <w:instrText>xe "Prekindergarten"</w:instrText>
      </w:r>
      <w:r w:rsidR="0063406D" w:rsidRPr="006E39F5">
        <w:fldChar w:fldCharType="end"/>
      </w:r>
      <w:r w:rsidRPr="006E39F5">
        <w:t xml:space="preserve"> students who meet the requirements for eligibility defined in Section 7.</w:t>
      </w:r>
    </w:p>
    <w:p w:rsidR="008379C5" w:rsidRPr="006E39F5" w:rsidRDefault="008379C5" w:rsidP="00B16516"/>
    <w:p w:rsidR="008379C5" w:rsidRPr="006E39F5" w:rsidRDefault="008379C5" w:rsidP="00B16516">
      <w:pPr>
        <w:pStyle w:val="Heading4"/>
      </w:pPr>
      <w:bookmarkStart w:id="49" w:name="_Ref265220034"/>
      <w:r w:rsidRPr="006E39F5">
        <w:t>3.2.1.4 Code 3</w:t>
      </w:r>
      <w:r w:rsidRPr="006E39F5">
        <w:tab/>
        <w:t>Eligible</w:t>
      </w:r>
      <w:r w:rsidR="0063406D" w:rsidRPr="006E39F5">
        <w:fldChar w:fldCharType="begin"/>
      </w:r>
      <w:r w:rsidR="0049453F" w:rsidRPr="006E39F5">
        <w:instrText xml:space="preserve"> XE "Transfer Students:Eligible Full-Day" </w:instrText>
      </w:r>
      <w:r w:rsidR="0063406D" w:rsidRPr="006E39F5">
        <w:fldChar w:fldCharType="end"/>
      </w:r>
      <w:r w:rsidRPr="006E39F5">
        <w:t xml:space="preserve"> Transfer Student Full-Day</w:t>
      </w:r>
      <w:bookmarkEnd w:id="49"/>
    </w:p>
    <w:p w:rsidR="00560EB2" w:rsidRPr="006E39F5" w:rsidRDefault="008379C5" w:rsidP="00B16516">
      <w:r w:rsidRPr="006E39F5">
        <w:t xml:space="preserve">Code 3 applies to a student who is a nonresident, is legally transferred into your district, and is </w:t>
      </w:r>
      <w:r w:rsidR="00F46988" w:rsidRPr="006E39F5">
        <w:t>provided instruction</w:t>
      </w:r>
      <w:r w:rsidR="0063406D" w:rsidRPr="006E39F5">
        <w:fldChar w:fldCharType="begin"/>
      </w:r>
      <w:r w:rsidRPr="006E39F5">
        <w:instrText>xe "Membership"</w:instrText>
      </w:r>
      <w:r w:rsidR="0063406D" w:rsidRPr="006E39F5">
        <w:fldChar w:fldCharType="end"/>
      </w:r>
      <w:r w:rsidRPr="006E39F5">
        <w:t xml:space="preserve"> for at least 4 hours each school day</w:t>
      </w:r>
      <w:r w:rsidR="0063406D" w:rsidRPr="006E39F5">
        <w:fldChar w:fldCharType="begin"/>
      </w:r>
      <w:r w:rsidRPr="006E39F5">
        <w:instrText>xe "School Day"</w:instrText>
      </w:r>
      <w:r w:rsidR="0063406D" w:rsidRPr="006E39F5">
        <w:fldChar w:fldCharType="end"/>
      </w:r>
      <w:r w:rsidRPr="006E39F5">
        <w:t xml:space="preserve">. This code applies only to a student </w:t>
      </w:r>
      <w:r w:rsidR="008A1C49" w:rsidRPr="006E39F5">
        <w:t>who</w:t>
      </w:r>
      <w:r w:rsidRPr="006E39F5">
        <w:t xml:space="preserve"> transfer</w:t>
      </w:r>
      <w:r w:rsidR="008A1C49" w:rsidRPr="006E39F5">
        <w:t>s</w:t>
      </w:r>
      <w:r w:rsidRPr="006E39F5">
        <w:t xml:space="preserve"> from one </w:t>
      </w:r>
      <w:smartTag w:uri="urn:schemas-microsoft-com:office:smarttags" w:element="place">
        <w:smartTag w:uri="urn:schemas-microsoft-com:office:smarttags" w:element="State">
          <w:r w:rsidRPr="006E39F5">
            <w:t>Texas</w:t>
          </w:r>
        </w:smartTag>
      </w:smartTag>
      <w:r w:rsidRPr="006E39F5">
        <w:t xml:space="preserve"> school district to another; such a student must meet all eligibility criteria other than residency.</w:t>
      </w:r>
    </w:p>
    <w:p w:rsidR="00560EB2" w:rsidRPr="006E39F5" w:rsidRDefault="00560EB2" w:rsidP="00B16516"/>
    <w:p w:rsidR="008379C5" w:rsidRPr="006E39F5" w:rsidRDefault="008379C5" w:rsidP="001F687F">
      <w:r w:rsidRPr="006E39F5">
        <w:t xml:space="preserve">The only student a charter school should report with </w:t>
      </w:r>
      <w:smartTag w:uri="urn:schemas-microsoft-com:office:smarttags" w:element="place">
        <w:smartTag w:uri="urn:schemas-microsoft-com:office:smarttags" w:element="City">
          <w:r w:rsidRPr="006E39F5">
            <w:t>ADA</w:t>
          </w:r>
        </w:smartTag>
      </w:smartTag>
      <w:r w:rsidRPr="006E39F5">
        <w:t xml:space="preserve"> eligibility code 3 is one who resides outside the authorized geographic boundary of the charter school as outlined in the charter agreement.</w:t>
      </w:r>
    </w:p>
    <w:p w:rsidR="008379C5" w:rsidRPr="006E39F5" w:rsidRDefault="008379C5" w:rsidP="001F687F"/>
    <w:p w:rsidR="008379C5" w:rsidRPr="006E39F5" w:rsidRDefault="008379C5" w:rsidP="001F687F">
      <w:r w:rsidRPr="006E39F5">
        <w:t xml:space="preserve">If a nonresident student is not legally transferred into a district, the receiving district cannot claim the attendance (see exception in </w:t>
      </w:r>
      <w:fldSimple w:instr=" REF _Ref201551773 \h  \* MERGEFORMAT ">
        <w:r w:rsidR="008D654F" w:rsidRPr="008D654F">
          <w:rPr>
            <w:b/>
          </w:rPr>
          <w:t>4.2.3 Students Attending a Shared Services Arrangement</w:t>
        </w:r>
      </w:fldSimple>
      <w:r w:rsidRPr="006E39F5">
        <w:t>).</w:t>
      </w:r>
    </w:p>
    <w:p w:rsidR="00560EB2" w:rsidRPr="006E39F5" w:rsidRDefault="00560EB2" w:rsidP="001F687F"/>
    <w:p w:rsidR="00560EB2" w:rsidRPr="006E39F5" w:rsidRDefault="00560EB2" w:rsidP="001F687F">
      <w:r w:rsidRPr="006E39F5">
        <w:rPr>
          <w:b/>
        </w:rPr>
        <w:t>Note:</w:t>
      </w:r>
      <w:r w:rsidRPr="006E39F5">
        <w:t xml:space="preserve"> The Student Transfer System (STS) has been closed, and districts are no longer required to report student transfers through the STS. However, your district should maintain documentation related to any transfer locally.</w:t>
      </w:r>
    </w:p>
    <w:p w:rsidR="008379C5" w:rsidRPr="006E39F5" w:rsidRDefault="008379C5" w:rsidP="00B16516"/>
    <w:p w:rsidR="008379C5" w:rsidRPr="006E39F5" w:rsidRDefault="008379C5" w:rsidP="00B16516">
      <w:pPr>
        <w:pStyle w:val="Heading4"/>
      </w:pPr>
      <w:r w:rsidRPr="006E39F5">
        <w:t>3.2.1.5 Code 4</w:t>
      </w:r>
      <w:r w:rsidRPr="006E39F5">
        <w:tab/>
        <w:t>Ineligible Full-Day</w:t>
      </w:r>
    </w:p>
    <w:p w:rsidR="008379C5" w:rsidRPr="006E39F5" w:rsidRDefault="008379C5" w:rsidP="00B16516">
      <w:r w:rsidRPr="006E39F5">
        <w:t xml:space="preserve">Code 4 applies to students who are not eligible for </w:t>
      </w:r>
      <w:smartTag w:uri="urn:schemas-microsoft-com:office:smarttags" w:element="place">
        <w:smartTag w:uri="urn:schemas-microsoft-com:office:smarttags" w:element="City">
          <w:r w:rsidRPr="006E39F5">
            <w:t>ADA</w:t>
          </w:r>
        </w:smartTag>
      </w:smartTag>
      <w:r w:rsidRPr="006E39F5">
        <w:t xml:space="preserve"> but are </w:t>
      </w:r>
      <w:r w:rsidR="00F46988" w:rsidRPr="006E39F5">
        <w:t>provided instruction</w:t>
      </w:r>
      <w:r w:rsidR="0063406D" w:rsidRPr="006E39F5">
        <w:fldChar w:fldCharType="begin"/>
      </w:r>
      <w:r w:rsidRPr="006E39F5">
        <w:instrText>xe "Membership"</w:instrText>
      </w:r>
      <w:r w:rsidR="0063406D" w:rsidRPr="006E39F5">
        <w:fldChar w:fldCharType="end"/>
      </w:r>
      <w:r w:rsidRPr="006E39F5">
        <w:t xml:space="preserve"> for at least 4 hours each day. These students include any student who is </w:t>
      </w:r>
      <w:r w:rsidR="001D13D0" w:rsidRPr="006E39F5">
        <w:lastRenderedPageBreak/>
        <w:t>provided instruction</w:t>
      </w:r>
      <w:r w:rsidRPr="006E39F5">
        <w:t xml:space="preserve"> but does not meet the eligibility criteria for the service he or she receives. The types of students who are coded ineligible are listed below.</w:t>
      </w:r>
    </w:p>
    <w:p w:rsidR="008379C5" w:rsidRPr="006E39F5" w:rsidRDefault="008379C5" w:rsidP="00B16516"/>
    <w:p w:rsidR="008379C5" w:rsidRPr="006E39F5" w:rsidRDefault="008379C5" w:rsidP="00B16516">
      <w:pPr>
        <w:rPr>
          <w:i/>
        </w:rPr>
      </w:pPr>
      <w:r w:rsidRPr="006E39F5">
        <w:rPr>
          <w:i/>
        </w:rPr>
        <w:t>3.2.1.5.1 Underage:</w:t>
      </w:r>
    </w:p>
    <w:p w:rsidR="008379C5" w:rsidRPr="006E39F5" w:rsidRDefault="008379C5" w:rsidP="00B16516">
      <w:pPr>
        <w:numPr>
          <w:ilvl w:val="0"/>
          <w:numId w:val="23"/>
        </w:numPr>
      </w:pPr>
      <w:r w:rsidRPr="006E39F5">
        <w:t xml:space="preserve">children </w:t>
      </w:r>
      <w:r w:rsidR="001D13D0" w:rsidRPr="006E39F5">
        <w:t>provided instruction</w:t>
      </w:r>
      <w:r w:rsidRPr="006E39F5">
        <w:t xml:space="preserve"> in a </w:t>
      </w:r>
      <w:r w:rsidR="0094301A" w:rsidRPr="006E39F5">
        <w:t>Preschool Program for Children with Disabilities (</w:t>
      </w:r>
      <w:r w:rsidRPr="006E39F5">
        <w:t>PPCD</w:t>
      </w:r>
      <w:r w:rsidR="0094301A" w:rsidRPr="006E39F5">
        <w:t>)</w:t>
      </w:r>
      <w:r w:rsidR="0063406D" w:rsidRPr="006E39F5">
        <w:fldChar w:fldCharType="begin"/>
      </w:r>
      <w:r w:rsidRPr="006E39F5">
        <w:instrText>xe "Preschool Program for Children with Disabilities (PPCD)"</w:instrText>
      </w:r>
      <w:r w:rsidR="0063406D" w:rsidRPr="006E39F5">
        <w:fldChar w:fldCharType="end"/>
      </w:r>
      <w:r w:rsidRPr="006E39F5">
        <w:t xml:space="preserve"> who are under the age of 3, except for children with serious visual or hearing impairments or both</w:t>
      </w:r>
    </w:p>
    <w:p w:rsidR="008379C5" w:rsidRPr="006E39F5" w:rsidRDefault="008379C5" w:rsidP="00B16516">
      <w:pPr>
        <w:numPr>
          <w:ilvl w:val="0"/>
          <w:numId w:val="23"/>
        </w:numPr>
      </w:pPr>
      <w:r w:rsidRPr="006E39F5">
        <w:t xml:space="preserve">children </w:t>
      </w:r>
      <w:r w:rsidR="001D13D0" w:rsidRPr="006E39F5">
        <w:t>provided instruction</w:t>
      </w:r>
      <w:r w:rsidRPr="006E39F5">
        <w:t xml:space="preserve"> in PK</w:t>
      </w:r>
      <w:r w:rsidR="0063406D" w:rsidRPr="006E39F5">
        <w:fldChar w:fldCharType="begin"/>
      </w:r>
      <w:r w:rsidRPr="006E39F5">
        <w:instrText>xe "Prekindergarten"</w:instrText>
      </w:r>
      <w:r w:rsidR="0063406D" w:rsidRPr="006E39F5">
        <w:fldChar w:fldCharType="end"/>
      </w:r>
      <w:r w:rsidRPr="006E39F5">
        <w:t xml:space="preserve"> who are under the age of 3 on September 1 of the current school year</w:t>
      </w:r>
    </w:p>
    <w:p w:rsidR="008379C5" w:rsidRPr="006E39F5" w:rsidRDefault="008379C5" w:rsidP="00B16516">
      <w:pPr>
        <w:numPr>
          <w:ilvl w:val="0"/>
          <w:numId w:val="23"/>
        </w:numPr>
      </w:pPr>
      <w:r w:rsidRPr="006E39F5">
        <w:t xml:space="preserve">children </w:t>
      </w:r>
      <w:r w:rsidR="00FC3866" w:rsidRPr="006E39F5">
        <w:t>provided instruction</w:t>
      </w:r>
      <w:r w:rsidR="00841C2C" w:rsidRPr="006E39F5">
        <w:t xml:space="preserve"> in any grade (K–12) who are under age 5 on September 1 of the current school year are ineligible for full-day funding (see the notes under the table in </w:t>
      </w:r>
      <w:fldSimple w:instr=" REF _Ref201551922 \h  \* MERGEFORMAT ">
        <w:r w:rsidR="008D654F" w:rsidRPr="008D654F">
          <w:rPr>
            <w:b/>
          </w:rPr>
          <w:t>3.2.3 Age Eligibility</w:t>
        </w:r>
      </w:fldSimple>
      <w:r w:rsidR="00841C2C" w:rsidRPr="006E39F5">
        <w:t xml:space="preserve"> for an exception). </w:t>
      </w:r>
      <w:r w:rsidR="008C0A3F" w:rsidRPr="006E39F5">
        <w:t>However, a 4</w:t>
      </w:r>
      <w:r w:rsidR="00841C2C" w:rsidRPr="006E39F5">
        <w:t xml:space="preserve"> year old who is eligible for PK is eligible for half-day funding even if the student is </w:t>
      </w:r>
      <w:r w:rsidR="00FC3866" w:rsidRPr="006E39F5">
        <w:t>provided instruction</w:t>
      </w:r>
      <w:r w:rsidR="00841C2C" w:rsidRPr="006E39F5">
        <w:t xml:space="preserve"> in a kindergarten classroom. The student must be coded for PK.</w:t>
      </w:r>
    </w:p>
    <w:p w:rsidR="008379C5" w:rsidRPr="006E39F5" w:rsidRDefault="008379C5" w:rsidP="00B16516"/>
    <w:p w:rsidR="008379C5" w:rsidRPr="006E39F5" w:rsidRDefault="008379C5" w:rsidP="00B16516">
      <w:pPr>
        <w:rPr>
          <w:i/>
        </w:rPr>
      </w:pPr>
      <w:r w:rsidRPr="006E39F5">
        <w:rPr>
          <w:i/>
        </w:rPr>
        <w:t>3.2.1.5.2 Overage:</w:t>
      </w:r>
    </w:p>
    <w:p w:rsidR="008379C5" w:rsidRPr="006E39F5" w:rsidRDefault="008379C5" w:rsidP="00B16516">
      <w:pPr>
        <w:numPr>
          <w:ilvl w:val="0"/>
          <w:numId w:val="25"/>
        </w:numPr>
      </w:pPr>
      <w:r w:rsidRPr="006E39F5">
        <w:t>students who are 26 years old on September 1 of the current school year</w:t>
      </w:r>
    </w:p>
    <w:p w:rsidR="008379C5" w:rsidRPr="006E39F5" w:rsidRDefault="008379C5" w:rsidP="00B16516"/>
    <w:p w:rsidR="008379C5" w:rsidRPr="006E39F5" w:rsidRDefault="008379C5" w:rsidP="00B16516">
      <w:pPr>
        <w:rPr>
          <w:i/>
        </w:rPr>
      </w:pPr>
      <w:r w:rsidRPr="006E39F5">
        <w:rPr>
          <w:i/>
        </w:rPr>
        <w:t>3.2.1.5.3 Other:</w:t>
      </w:r>
    </w:p>
    <w:p w:rsidR="008379C5" w:rsidRPr="006E39F5" w:rsidRDefault="008379C5" w:rsidP="00B16516">
      <w:pPr>
        <w:numPr>
          <w:ilvl w:val="0"/>
          <w:numId w:val="24"/>
        </w:numPr>
      </w:pPr>
      <w:r w:rsidRPr="006E39F5">
        <w:t>nonresident students who have not been transferred</w:t>
      </w:r>
      <w:r w:rsidR="0063406D" w:rsidRPr="006E39F5">
        <w:fldChar w:fldCharType="begin"/>
      </w:r>
      <w:r w:rsidR="0049453F" w:rsidRPr="006E39F5">
        <w:instrText xml:space="preserve"> XE "Transfer Students:Ineligible Full-Day" </w:instrText>
      </w:r>
      <w:r w:rsidR="0063406D" w:rsidRPr="006E39F5">
        <w:fldChar w:fldCharType="end"/>
      </w:r>
      <w:r w:rsidRPr="006E39F5">
        <w:t xml:space="preserve"> into your district</w:t>
      </w:r>
    </w:p>
    <w:p w:rsidR="008379C5" w:rsidRPr="006E39F5" w:rsidRDefault="008379C5" w:rsidP="00B16516">
      <w:pPr>
        <w:numPr>
          <w:ilvl w:val="0"/>
          <w:numId w:val="24"/>
        </w:numPr>
      </w:pPr>
      <w:r w:rsidRPr="006E39F5">
        <w:t xml:space="preserve">students who reside outside the boundaries of the state of </w:t>
      </w:r>
      <w:smartTag w:uri="urn:schemas-microsoft-com:office:smarttags" w:element="place">
        <w:smartTag w:uri="urn:schemas-microsoft-com:office:smarttags" w:element="State">
          <w:r w:rsidRPr="006E39F5">
            <w:t>Texas</w:t>
          </w:r>
        </w:smartTag>
      </w:smartTag>
      <w:r w:rsidRPr="006E39F5">
        <w:t xml:space="preserve"> </w:t>
      </w:r>
    </w:p>
    <w:p w:rsidR="008379C5" w:rsidRPr="006E39F5" w:rsidRDefault="008379C5" w:rsidP="00B16516">
      <w:pPr>
        <w:numPr>
          <w:ilvl w:val="0"/>
          <w:numId w:val="24"/>
        </w:numPr>
      </w:pPr>
      <w:r w:rsidRPr="006E39F5">
        <w:t xml:space="preserve">students served by a juvenile justice alternative education program (JJAEP) </w:t>
      </w:r>
      <w:r w:rsidR="0063406D" w:rsidRPr="006E39F5">
        <w:fldChar w:fldCharType="begin"/>
      </w:r>
      <w:r w:rsidRPr="006E39F5">
        <w:instrText>xe "Juvenile Justice Alternative Education Program (JJAEP)"</w:instrText>
      </w:r>
      <w:r w:rsidR="0063406D" w:rsidRPr="006E39F5">
        <w:fldChar w:fldCharType="end"/>
      </w:r>
      <w:r w:rsidRPr="006E39F5">
        <w:t>on the basis of an expulsion under</w:t>
      </w:r>
      <w:r w:rsidR="00957985" w:rsidRPr="006E39F5">
        <w:t xml:space="preserve"> the</w:t>
      </w:r>
      <w:r w:rsidRPr="006E39F5">
        <w:t xml:space="preserve"> TEC, §37.007(a), (d), or (e), unless specifically authorized in writing by the TEA</w:t>
      </w:r>
    </w:p>
    <w:p w:rsidR="008379C5" w:rsidRPr="006E39F5" w:rsidRDefault="008379C5" w:rsidP="00B16516">
      <w:pPr>
        <w:numPr>
          <w:ilvl w:val="0"/>
          <w:numId w:val="24"/>
        </w:numPr>
      </w:pPr>
      <w:r w:rsidRPr="006E39F5">
        <w:t xml:space="preserve">students placed in residential facilities within your district whose maintenance expenses are paid in whole or in part by another state or the </w:t>
      </w:r>
      <w:smartTag w:uri="urn:schemas-microsoft-com:office:smarttags" w:element="place">
        <w:smartTag w:uri="urn:schemas-microsoft-com:office:smarttags" w:element="country-region">
          <w:r w:rsidRPr="006E39F5">
            <w:t>United States</w:t>
          </w:r>
        </w:smartTag>
      </w:smartTag>
      <w:r w:rsidRPr="006E39F5">
        <w:rPr>
          <w:rStyle w:val="FootnoteReference"/>
        </w:rPr>
        <w:footnoteReference w:id="18"/>
      </w:r>
      <w:r w:rsidRPr="006E39F5">
        <w:t xml:space="preserve"> </w:t>
      </w:r>
    </w:p>
    <w:p w:rsidR="008379C5" w:rsidRPr="006E39F5" w:rsidRDefault="008379C5" w:rsidP="00B16516"/>
    <w:p w:rsidR="008379C5" w:rsidRPr="006E39F5" w:rsidRDefault="008379C5" w:rsidP="00B16516">
      <w:pPr>
        <w:pStyle w:val="Heading4"/>
      </w:pPr>
      <w:r w:rsidRPr="006E39F5">
        <w:t>3.2.1.6 Code 5</w:t>
      </w:r>
      <w:r w:rsidRPr="006E39F5">
        <w:tab/>
        <w:t>Ineligible Half-Day</w:t>
      </w:r>
    </w:p>
    <w:p w:rsidR="008379C5" w:rsidRPr="006E39F5" w:rsidRDefault="008379C5" w:rsidP="00B16516">
      <w:r w:rsidRPr="006E39F5">
        <w:t xml:space="preserve">Code 5 applies to students who are ineligible for </w:t>
      </w:r>
      <w:smartTag w:uri="urn:schemas-microsoft-com:office:smarttags" w:element="place">
        <w:smartTag w:uri="urn:schemas-microsoft-com:office:smarttags" w:element="City">
          <w:r w:rsidRPr="006E39F5">
            <w:t>ADA</w:t>
          </w:r>
        </w:smartTag>
      </w:smartTag>
      <w:r w:rsidRPr="006E39F5">
        <w:t xml:space="preserve"> (for any of the reasons listed in the previous section on code 4) and attend school on a half-day basis. These students include any student who is </w:t>
      </w:r>
      <w:r w:rsidR="00E655F1" w:rsidRPr="006E39F5">
        <w:t xml:space="preserve">scheduled for and </w:t>
      </w:r>
      <w:r w:rsidR="00FC3866" w:rsidRPr="006E39F5">
        <w:t>provided instruction</w:t>
      </w:r>
      <w:r w:rsidRPr="006E39F5">
        <w:t xml:space="preserve"> </w:t>
      </w:r>
      <w:r w:rsidR="00E655F1" w:rsidRPr="006E39F5">
        <w:t xml:space="preserve">for at least 2 hours but fewer than 4 hours per day </w:t>
      </w:r>
      <w:r w:rsidRPr="006E39F5">
        <w:t>but does not meet the eligibility criteria for the service he or she receives. Examples include the following:</w:t>
      </w:r>
    </w:p>
    <w:p w:rsidR="008379C5" w:rsidRPr="006E39F5" w:rsidRDefault="008379C5" w:rsidP="00B16516">
      <w:pPr>
        <w:numPr>
          <w:ilvl w:val="0"/>
          <w:numId w:val="26"/>
        </w:numPr>
      </w:pPr>
      <w:r w:rsidRPr="006E39F5">
        <w:t>students enrolled only in PK</w:t>
      </w:r>
      <w:r w:rsidR="0063406D" w:rsidRPr="006E39F5">
        <w:fldChar w:fldCharType="begin"/>
      </w:r>
      <w:r w:rsidRPr="006E39F5">
        <w:instrText>xe "Prekindergarten"</w:instrText>
      </w:r>
      <w:r w:rsidR="0063406D" w:rsidRPr="006E39F5">
        <w:fldChar w:fldCharType="end"/>
      </w:r>
      <w:r w:rsidRPr="006E39F5">
        <w:t xml:space="preserve"> who do not meet the qualifications in Section 7</w:t>
      </w:r>
    </w:p>
    <w:p w:rsidR="008379C5" w:rsidRPr="006E39F5" w:rsidRDefault="008379C5" w:rsidP="00B16516">
      <w:pPr>
        <w:numPr>
          <w:ilvl w:val="0"/>
          <w:numId w:val="26"/>
        </w:numPr>
      </w:pPr>
      <w:r w:rsidRPr="006E39F5">
        <w:t>students enrolled in locally funded PK programs offered by your district</w:t>
      </w:r>
    </w:p>
    <w:p w:rsidR="008379C5" w:rsidRPr="006E39F5" w:rsidRDefault="008379C5" w:rsidP="00B16516">
      <w:pPr>
        <w:numPr>
          <w:ilvl w:val="0"/>
          <w:numId w:val="26"/>
        </w:numPr>
      </w:pPr>
      <w:r w:rsidRPr="006E39F5">
        <w:t xml:space="preserve">students </w:t>
      </w:r>
      <w:r w:rsidR="00FC3866" w:rsidRPr="006E39F5">
        <w:t>provided instruction</w:t>
      </w:r>
      <w:r w:rsidRPr="006E39F5">
        <w:t xml:space="preserve"> by a JJAEP </w:t>
      </w:r>
      <w:r w:rsidR="0063406D" w:rsidRPr="006E39F5">
        <w:fldChar w:fldCharType="begin"/>
      </w:r>
      <w:r w:rsidRPr="006E39F5">
        <w:instrText>xe "Juvenile Justice Alternative Education Program (JJAEP)"</w:instrText>
      </w:r>
      <w:r w:rsidR="0063406D" w:rsidRPr="006E39F5">
        <w:fldChar w:fldCharType="end"/>
      </w:r>
      <w:r w:rsidRPr="006E39F5">
        <w:t>on the basis of an expulsion under</w:t>
      </w:r>
      <w:r w:rsidR="00957985" w:rsidRPr="006E39F5">
        <w:t xml:space="preserve"> the</w:t>
      </w:r>
      <w:r w:rsidRPr="006E39F5">
        <w:t xml:space="preserve"> TEC, §37.007(a), (d), or (e), unless specifically authorized in writing by the TEA</w:t>
      </w:r>
    </w:p>
    <w:p w:rsidR="008379C5" w:rsidRPr="006E39F5" w:rsidRDefault="008379C5" w:rsidP="00B16516">
      <w:pPr>
        <w:ind w:left="360"/>
      </w:pPr>
    </w:p>
    <w:p w:rsidR="008379C5" w:rsidRPr="006E39F5" w:rsidRDefault="008379C5" w:rsidP="00B16516">
      <w:pPr>
        <w:pStyle w:val="Heading4"/>
      </w:pPr>
      <w:r w:rsidRPr="006E39F5">
        <w:lastRenderedPageBreak/>
        <w:t>3.2.1.7 Code 6</w:t>
      </w:r>
      <w:r w:rsidRPr="006E39F5">
        <w:tab/>
        <w:t>Eligible Transfer</w:t>
      </w:r>
      <w:r w:rsidR="0063406D" w:rsidRPr="006E39F5">
        <w:fldChar w:fldCharType="begin"/>
      </w:r>
      <w:r w:rsidR="0049453F" w:rsidRPr="006E39F5">
        <w:instrText xml:space="preserve"> XE "Transfer Students:Eligible Half-Day" </w:instrText>
      </w:r>
      <w:r w:rsidR="0063406D" w:rsidRPr="006E39F5">
        <w:fldChar w:fldCharType="end"/>
      </w:r>
      <w:r w:rsidRPr="006E39F5">
        <w:t xml:space="preserve"> Student Half-Day</w:t>
      </w:r>
    </w:p>
    <w:p w:rsidR="008379C5" w:rsidRPr="006E39F5" w:rsidRDefault="008379C5" w:rsidP="00B16516">
      <w:r w:rsidRPr="006E39F5">
        <w:t xml:space="preserve">Code 6 applies to a student who is a nonresident, is legally transferred into your district, and is </w:t>
      </w:r>
      <w:r w:rsidR="00F46988" w:rsidRPr="006E39F5">
        <w:t>provided instruction</w:t>
      </w:r>
      <w:r w:rsidRPr="006E39F5">
        <w:t xml:space="preserve"> for at least 2 hours but fewer than 4 hours each school day. The student must meet all eligibility criteria other than residency.</w:t>
      </w:r>
    </w:p>
    <w:p w:rsidR="008379C5" w:rsidRPr="006E39F5" w:rsidRDefault="008379C5" w:rsidP="00B16516"/>
    <w:p w:rsidR="008379C5" w:rsidRPr="006E39F5" w:rsidRDefault="008379C5" w:rsidP="00B16516">
      <w:r w:rsidRPr="006E39F5">
        <w:t>The information on transferring students included in the previous section on code 3 applies for code 6 as well.</w:t>
      </w:r>
    </w:p>
    <w:p w:rsidR="00560EB2" w:rsidRPr="006E39F5" w:rsidRDefault="00560EB2" w:rsidP="00B16516"/>
    <w:p w:rsidR="008379C5" w:rsidRPr="006E39F5" w:rsidRDefault="008379C5" w:rsidP="00B16516">
      <w:pPr>
        <w:pStyle w:val="Heading4"/>
      </w:pPr>
      <w:bookmarkStart w:id="50" w:name="_Ref204577426"/>
      <w:r w:rsidRPr="006E39F5">
        <w:t>3.2.1.8 Code 7</w:t>
      </w:r>
      <w:r w:rsidRPr="006E39F5">
        <w:tab/>
        <w:t>Eligible—</w:t>
      </w:r>
      <w:r w:rsidR="008C0A3F" w:rsidRPr="006E39F5">
        <w:t>Alternative</w:t>
      </w:r>
      <w:r w:rsidRPr="006E39F5">
        <w:t xml:space="preserve"> Attendance Program Participation</w:t>
      </w:r>
      <w:bookmarkEnd w:id="50"/>
    </w:p>
    <w:p w:rsidR="008379C5" w:rsidRDefault="008379C5" w:rsidP="00B16516">
      <w:r w:rsidRPr="006E39F5">
        <w:t>Code 7 applies to a student who is eligible for participation in</w:t>
      </w:r>
      <w:r w:rsidR="005C05D6" w:rsidRPr="006E39F5">
        <w:t xml:space="preserve"> and is enrolled and </w:t>
      </w:r>
      <w:r w:rsidR="00FC3866" w:rsidRPr="006E39F5">
        <w:t>provided instruction</w:t>
      </w:r>
      <w:r w:rsidR="005C05D6" w:rsidRPr="006E39F5">
        <w:t xml:space="preserve"> in</w:t>
      </w:r>
      <w:r w:rsidRPr="006E39F5">
        <w:t xml:space="preserve"> a</w:t>
      </w:r>
      <w:r w:rsidR="007A15AA" w:rsidRPr="006E39F5">
        <w:t>n</w:t>
      </w:r>
      <w:r w:rsidRPr="006E39F5">
        <w:t xml:space="preserve"> </w:t>
      </w:r>
      <w:r w:rsidR="007A15AA" w:rsidRPr="006E39F5">
        <w:t xml:space="preserve">alternative </w:t>
      </w:r>
      <w:r w:rsidRPr="006E39F5">
        <w:t xml:space="preserve">attendance program, such as the </w:t>
      </w:r>
      <w:r w:rsidR="00005A84" w:rsidRPr="006E39F5">
        <w:t>OFSDP or the High School Equivalency Program (HSEP)</w:t>
      </w:r>
      <w:r w:rsidR="0063406D" w:rsidRPr="006E39F5">
        <w:fldChar w:fldCharType="begin"/>
      </w:r>
      <w:r w:rsidRPr="006E39F5">
        <w:instrText xml:space="preserve"> XE "Optional Flexible School Day Program (OFSDP)" </w:instrText>
      </w:r>
      <w:r w:rsidR="0063406D" w:rsidRPr="006E39F5">
        <w:fldChar w:fldCharType="end"/>
      </w:r>
      <w:r w:rsidRPr="006E39F5">
        <w:t>.</w:t>
      </w:r>
    </w:p>
    <w:p w:rsidR="0022257A" w:rsidRPr="006E39F5" w:rsidRDefault="0022257A" w:rsidP="00B16516"/>
    <w:p w:rsidR="008379C5" w:rsidRPr="006E39F5" w:rsidRDefault="008379C5" w:rsidP="00B16516">
      <w:pPr>
        <w:pStyle w:val="Heading4"/>
      </w:pPr>
      <w:bookmarkStart w:id="51" w:name="_Ref204577452"/>
      <w:r w:rsidRPr="006E39F5">
        <w:t>3.2.1.9 Code 8</w:t>
      </w:r>
      <w:r w:rsidRPr="006E39F5">
        <w:tab/>
        <w:t>Ineligible—</w:t>
      </w:r>
      <w:r w:rsidR="008C0A3F" w:rsidRPr="006E39F5">
        <w:t>Alternative</w:t>
      </w:r>
      <w:r w:rsidRPr="006E39F5">
        <w:t xml:space="preserve"> Attendance Program Participation</w:t>
      </w:r>
      <w:bookmarkEnd w:id="51"/>
    </w:p>
    <w:p w:rsidR="008379C5" w:rsidRPr="006E39F5" w:rsidRDefault="008379C5" w:rsidP="00B16516">
      <w:r w:rsidRPr="006E39F5">
        <w:t>Code 8 applies to a student who is ineligible for participation in a</w:t>
      </w:r>
      <w:r w:rsidR="007A15AA" w:rsidRPr="006E39F5">
        <w:t>n alternative</w:t>
      </w:r>
      <w:r w:rsidRPr="006E39F5">
        <w:t xml:space="preserve"> attendance program, such as the O</w:t>
      </w:r>
      <w:r w:rsidR="00005A84" w:rsidRPr="006E39F5">
        <w:t>FSDP or HSEP</w:t>
      </w:r>
      <w:r w:rsidR="0093708D" w:rsidRPr="006E39F5">
        <w:t xml:space="preserve">, but is </w:t>
      </w:r>
      <w:r w:rsidR="005C05D6" w:rsidRPr="006E39F5">
        <w:t xml:space="preserve">enrolled and </w:t>
      </w:r>
      <w:r w:rsidR="00FC3866" w:rsidRPr="006E39F5">
        <w:t>provided instruction</w:t>
      </w:r>
      <w:r w:rsidR="0093708D" w:rsidRPr="006E39F5">
        <w:t xml:space="preserve"> in the program</w:t>
      </w:r>
      <w:r w:rsidR="0063406D" w:rsidRPr="006E39F5">
        <w:fldChar w:fldCharType="begin"/>
      </w:r>
      <w:r w:rsidRPr="006E39F5">
        <w:instrText xml:space="preserve"> XE "Optional Flexible School Day Program (OFSDP)" </w:instrText>
      </w:r>
      <w:r w:rsidR="0063406D" w:rsidRPr="006E39F5">
        <w:fldChar w:fldCharType="end"/>
      </w:r>
      <w:r w:rsidRPr="006E39F5">
        <w:t>.</w:t>
      </w:r>
    </w:p>
    <w:p w:rsidR="006A60C5" w:rsidRPr="006E39F5" w:rsidRDefault="006A60C5" w:rsidP="00B16516"/>
    <w:p w:rsidR="00E95EBC" w:rsidRPr="006E39F5" w:rsidRDefault="005870BB" w:rsidP="00B16516">
      <w:pPr>
        <w:pStyle w:val="Heading3"/>
      </w:pPr>
      <w:bookmarkStart w:id="52" w:name="_Ref202606749"/>
      <w:bookmarkStart w:id="53" w:name="_Ref234721788"/>
      <w:bookmarkStart w:id="54" w:name="_Toc299702084"/>
      <w:r w:rsidRPr="006E39F5">
        <w:t>3.2.</w:t>
      </w:r>
      <w:r w:rsidR="006A60C5" w:rsidRPr="006E39F5">
        <w:t>2</w:t>
      </w:r>
      <w:r w:rsidR="00CC4A3D" w:rsidRPr="006E39F5">
        <w:t xml:space="preserve"> </w:t>
      </w:r>
      <w:bookmarkEnd w:id="52"/>
      <w:r w:rsidR="006A60C5" w:rsidRPr="006E39F5">
        <w:t>Funding Eligibility</w:t>
      </w:r>
      <w:bookmarkEnd w:id="53"/>
      <w:bookmarkEnd w:id="54"/>
    </w:p>
    <w:p w:rsidR="00FF20E9" w:rsidRPr="006E39F5" w:rsidRDefault="008379C5" w:rsidP="00B16516">
      <w:r w:rsidRPr="006E39F5">
        <w:t xml:space="preserve">Any student </w:t>
      </w:r>
      <w:r w:rsidR="00FC3866" w:rsidRPr="006E39F5">
        <w:t>provided instruction</w:t>
      </w:r>
      <w:r w:rsidRPr="006E39F5">
        <w:t xml:space="preserve"> by your school district is considered </w:t>
      </w:r>
      <w:r w:rsidRPr="006E39F5">
        <w:rPr>
          <w:b/>
        </w:rPr>
        <w:t>enrolled</w:t>
      </w:r>
      <w:r w:rsidRPr="006E39F5">
        <w:t xml:space="preserve"> in the district. However, </w:t>
      </w:r>
      <w:r w:rsidR="0054120D" w:rsidRPr="006E39F5">
        <w:t xml:space="preserve">to be </w:t>
      </w:r>
      <w:r w:rsidR="0054120D" w:rsidRPr="006E39F5">
        <w:rPr>
          <w:b/>
        </w:rPr>
        <w:t>eligible</w:t>
      </w:r>
      <w:r w:rsidR="0054120D" w:rsidRPr="006E39F5">
        <w:t xml:space="preserve"> for attendance for FSP</w:t>
      </w:r>
      <w:r w:rsidR="0063406D" w:rsidRPr="006E39F5">
        <w:fldChar w:fldCharType="begin"/>
      </w:r>
      <w:r w:rsidR="0054120D" w:rsidRPr="006E39F5">
        <w:instrText xml:space="preserve"> xe "Foundation School Program (FSP)" </w:instrText>
      </w:r>
      <w:r w:rsidR="0063406D" w:rsidRPr="006E39F5">
        <w:fldChar w:fldCharType="end"/>
      </w:r>
      <w:r w:rsidR="0054120D" w:rsidRPr="006E39F5">
        <w:t xml:space="preserve"> purposes (eligible to generate</w:t>
      </w:r>
      <w:r w:rsidR="00D57156" w:rsidRPr="006E39F5">
        <w:t xml:space="preserve"> ADA and thus</w:t>
      </w:r>
      <w:r w:rsidR="0054120D" w:rsidRPr="006E39F5">
        <w:t xml:space="preserve"> funding), </w:t>
      </w:r>
      <w:r w:rsidRPr="006E39F5">
        <w:t>s</w:t>
      </w:r>
      <w:r w:rsidR="00B361D4" w:rsidRPr="006E39F5">
        <w:t xml:space="preserve">tudents must </w:t>
      </w:r>
      <w:r w:rsidR="005C05D6" w:rsidRPr="006E39F5">
        <w:t xml:space="preserve">either 1) be </w:t>
      </w:r>
      <w:r w:rsidR="00ED3B61" w:rsidRPr="006E39F5">
        <w:t xml:space="preserve">scheduled for and </w:t>
      </w:r>
      <w:r w:rsidR="00F46988" w:rsidRPr="006E39F5">
        <w:t>provided instruction</w:t>
      </w:r>
      <w:r w:rsidR="005C05D6" w:rsidRPr="006E39F5">
        <w:t xml:space="preserve"> 2 through 4 hours each day (</w:t>
      </w:r>
      <w:r w:rsidR="00E74091" w:rsidRPr="006E39F5">
        <w:t>what is referred to as the “2-through-4-hour rule”</w:t>
      </w:r>
      <w:r w:rsidR="00573A12" w:rsidRPr="006E39F5">
        <w:rPr>
          <w:rStyle w:val="FootnoteReference"/>
        </w:rPr>
        <w:footnoteReference w:id="19"/>
      </w:r>
      <w:r w:rsidR="005C05D6" w:rsidRPr="006E39F5">
        <w:t>) or 2) be</w:t>
      </w:r>
      <w:r w:rsidR="00573A12" w:rsidRPr="006E39F5">
        <w:t xml:space="preserve"> eligible for,</w:t>
      </w:r>
      <w:r w:rsidR="005C05D6" w:rsidRPr="006E39F5">
        <w:t xml:space="preserve"> enrolled</w:t>
      </w:r>
      <w:r w:rsidR="00573A12" w:rsidRPr="006E39F5">
        <w:t xml:space="preserve"> in,</w:t>
      </w:r>
      <w:r w:rsidR="005C05D6" w:rsidRPr="006E39F5">
        <w:t xml:space="preserve"> and </w:t>
      </w:r>
      <w:r w:rsidR="00ED3B61" w:rsidRPr="006E39F5">
        <w:t xml:space="preserve">scheduled for and </w:t>
      </w:r>
      <w:r w:rsidR="00FC3866" w:rsidRPr="006E39F5">
        <w:t>provided instruction</w:t>
      </w:r>
      <w:r w:rsidR="005C05D6" w:rsidRPr="006E39F5">
        <w:t xml:space="preserve"> in </w:t>
      </w:r>
      <w:r w:rsidR="0054120D" w:rsidRPr="006E39F5">
        <w:t>an alternative attendance accounting program (such as the OFSDP)</w:t>
      </w:r>
      <w:r w:rsidR="0063406D" w:rsidRPr="006E39F5">
        <w:fldChar w:fldCharType="begin"/>
      </w:r>
      <w:r w:rsidR="00B361D4" w:rsidRPr="006E39F5">
        <w:instrText>xe "Membership"</w:instrText>
      </w:r>
      <w:r w:rsidR="0063406D" w:rsidRPr="006E39F5">
        <w:fldChar w:fldCharType="end"/>
      </w:r>
      <w:r w:rsidR="00B361D4" w:rsidRPr="006E39F5">
        <w:t xml:space="preserve">. </w:t>
      </w:r>
      <w:r w:rsidR="00FF20E9" w:rsidRPr="006E39F5">
        <w:t xml:space="preserve">The following table </w:t>
      </w:r>
      <w:r w:rsidR="00573A12" w:rsidRPr="006E39F5">
        <w:t>explains more fully</w:t>
      </w:r>
      <w:r w:rsidR="00FF20E9" w:rsidRPr="006E39F5">
        <w:t xml:space="preserve"> the requirements a student must meet to </w:t>
      </w:r>
      <w:r w:rsidR="00573A12" w:rsidRPr="006E39F5">
        <w:t>be eligible</w:t>
      </w:r>
      <w:r w:rsidR="00427E26" w:rsidRPr="006E39F5">
        <w:t xml:space="preserve"> to</w:t>
      </w:r>
      <w:r w:rsidR="00573A12" w:rsidRPr="006E39F5">
        <w:t xml:space="preserve">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573A12" w:rsidRPr="006E39F5">
        <w:t>.</w:t>
      </w:r>
    </w:p>
    <w:p w:rsidR="005E3E2B" w:rsidRPr="006E39F5" w:rsidRDefault="005E3E2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3240"/>
        <w:gridCol w:w="2448"/>
      </w:tblGrid>
      <w:tr w:rsidR="005E3E2B" w:rsidRPr="006E39F5" w:rsidTr="00697347">
        <w:trPr>
          <w:cantSplit/>
          <w:tblHeader/>
        </w:trPr>
        <w:tc>
          <w:tcPr>
            <w:tcW w:w="3888" w:type="dxa"/>
            <w:shd w:val="clear" w:color="auto" w:fill="auto"/>
            <w:vAlign w:val="center"/>
          </w:tcPr>
          <w:p w:rsidR="005E3E2B" w:rsidRPr="006E39F5" w:rsidRDefault="005E3E2B" w:rsidP="00B16516">
            <w:pPr>
              <w:rPr>
                <w:b/>
              </w:rPr>
            </w:pPr>
            <w:r w:rsidRPr="006E39F5">
              <w:rPr>
                <w:b/>
              </w:rPr>
              <w:t>If the student is</w:t>
            </w:r>
            <w:r w:rsidR="00ED3B61" w:rsidRPr="006E39F5">
              <w:rPr>
                <w:b/>
              </w:rPr>
              <w:t xml:space="preserve"> scheduled for and</w:t>
            </w:r>
            <w:r w:rsidRPr="006E39F5">
              <w:rPr>
                <w:b/>
              </w:rPr>
              <w:t xml:space="preserve"> </w:t>
            </w:r>
            <w:r w:rsidR="00FC3866" w:rsidRPr="006E39F5">
              <w:rPr>
                <w:b/>
              </w:rPr>
              <w:t>provided</w:t>
            </w:r>
            <w:r w:rsidRPr="006E39F5">
              <w:rPr>
                <w:b/>
              </w:rPr>
              <w:t xml:space="preserve"> instruction —</w:t>
            </w:r>
          </w:p>
        </w:tc>
        <w:tc>
          <w:tcPr>
            <w:tcW w:w="3240" w:type="dxa"/>
            <w:shd w:val="clear" w:color="auto" w:fill="auto"/>
            <w:vAlign w:val="center"/>
          </w:tcPr>
          <w:p w:rsidR="005E3E2B" w:rsidRPr="006E39F5" w:rsidRDefault="005E3E2B" w:rsidP="00B16516">
            <w:pPr>
              <w:rPr>
                <w:b/>
              </w:rPr>
            </w:pPr>
            <w:r w:rsidRPr="006E39F5">
              <w:rPr>
                <w:b/>
              </w:rPr>
              <w:t>then the student —</w:t>
            </w:r>
          </w:p>
        </w:tc>
        <w:tc>
          <w:tcPr>
            <w:tcW w:w="2448" w:type="dxa"/>
            <w:shd w:val="clear" w:color="auto" w:fill="auto"/>
            <w:vAlign w:val="center"/>
          </w:tcPr>
          <w:p w:rsidR="005E3E2B" w:rsidRPr="006E39F5" w:rsidRDefault="005E3E2B" w:rsidP="00B16516">
            <w:pPr>
              <w:rPr>
                <w:b/>
              </w:rPr>
            </w:pPr>
            <w:r w:rsidRPr="006E39F5">
              <w:rPr>
                <w:b/>
              </w:rPr>
              <w:t>and should be reported with —</w:t>
            </w:r>
          </w:p>
        </w:tc>
      </w:tr>
      <w:tr w:rsidR="00994EB1" w:rsidRPr="006E39F5" w:rsidTr="00697347">
        <w:trPr>
          <w:cantSplit/>
        </w:trPr>
        <w:tc>
          <w:tcPr>
            <w:tcW w:w="3888" w:type="dxa"/>
            <w:shd w:val="clear" w:color="auto" w:fill="auto"/>
            <w:vAlign w:val="center"/>
          </w:tcPr>
          <w:p w:rsidR="00994EB1" w:rsidRPr="006E39F5" w:rsidRDefault="00994EB1" w:rsidP="00B16516">
            <w:r w:rsidRPr="006E39F5">
              <w:t>fewer than 2 hours (120 minutes) per day</w:t>
            </w:r>
          </w:p>
        </w:tc>
        <w:tc>
          <w:tcPr>
            <w:tcW w:w="3240" w:type="dxa"/>
            <w:shd w:val="clear" w:color="auto" w:fill="auto"/>
            <w:vAlign w:val="center"/>
          </w:tcPr>
          <w:p w:rsidR="00994EB1" w:rsidRPr="006E39F5" w:rsidRDefault="00F67714" w:rsidP="00B16516">
            <w:r w:rsidRPr="006E39F5">
              <w:t xml:space="preserve">is </w:t>
            </w:r>
            <w:r w:rsidRPr="006E39F5">
              <w:rPr>
                <w:b/>
              </w:rPr>
              <w:t>not</w:t>
            </w:r>
            <w:r w:rsidRPr="006E39F5">
              <w:t xml:space="preserve"> 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p>
        </w:tc>
        <w:tc>
          <w:tcPr>
            <w:tcW w:w="2448" w:type="dxa"/>
            <w:shd w:val="clear" w:color="auto" w:fill="auto"/>
            <w:vAlign w:val="center"/>
          </w:tcPr>
          <w:p w:rsidR="00994EB1"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0</w:t>
            </w:r>
          </w:p>
        </w:tc>
      </w:tr>
      <w:tr w:rsidR="00994EB1" w:rsidRPr="006E39F5" w:rsidTr="00697347">
        <w:trPr>
          <w:cantSplit/>
        </w:trPr>
        <w:tc>
          <w:tcPr>
            <w:tcW w:w="3888" w:type="dxa"/>
            <w:shd w:val="clear" w:color="auto" w:fill="auto"/>
            <w:vAlign w:val="center"/>
          </w:tcPr>
          <w:p w:rsidR="00994EB1" w:rsidRPr="006E39F5" w:rsidRDefault="00994EB1" w:rsidP="00B16516">
            <w:r w:rsidRPr="006E39F5">
              <w:t>at least 4 hours (240 minutes) per day</w:t>
            </w:r>
          </w:p>
        </w:tc>
        <w:tc>
          <w:tcPr>
            <w:tcW w:w="3240" w:type="dxa"/>
            <w:shd w:val="clear" w:color="auto" w:fill="auto"/>
            <w:vAlign w:val="center"/>
          </w:tcPr>
          <w:p w:rsidR="00994EB1" w:rsidRPr="006E39F5" w:rsidRDefault="00994EB1" w:rsidP="00B16516">
            <w:r w:rsidRPr="006E39F5">
              <w:t>is eligible for full-day attendance</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994EB1"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1</w:t>
            </w:r>
          </w:p>
        </w:tc>
      </w:tr>
      <w:tr w:rsidR="005E3E2B" w:rsidRPr="006E39F5" w:rsidTr="00697347">
        <w:trPr>
          <w:cantSplit/>
        </w:trPr>
        <w:tc>
          <w:tcPr>
            <w:tcW w:w="3888" w:type="dxa"/>
            <w:shd w:val="clear" w:color="auto" w:fill="auto"/>
            <w:vAlign w:val="center"/>
          </w:tcPr>
          <w:p w:rsidR="005E3E2B" w:rsidRPr="006E39F5" w:rsidRDefault="005E3E2B" w:rsidP="00B16516">
            <w:r w:rsidRPr="006E39F5">
              <w:t>at least 2 hours (120 minutes) but fewer than 4 hours per day</w:t>
            </w:r>
          </w:p>
        </w:tc>
        <w:tc>
          <w:tcPr>
            <w:tcW w:w="3240" w:type="dxa"/>
            <w:shd w:val="clear" w:color="auto" w:fill="auto"/>
            <w:vAlign w:val="center"/>
          </w:tcPr>
          <w:p w:rsidR="005E3E2B" w:rsidRPr="006E39F5" w:rsidRDefault="005E3E2B" w:rsidP="00B16516">
            <w:r w:rsidRPr="006E39F5">
              <w:t>is eligible for half-day attendance</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5E3E2B" w:rsidRPr="006E39F5" w:rsidRDefault="005E3E2B" w:rsidP="00B16516">
            <w:smartTag w:uri="urn:schemas-microsoft-com:office:smarttags" w:element="place">
              <w:smartTag w:uri="urn:schemas-microsoft-com:office:smarttags" w:element="City">
                <w:r w:rsidRPr="006E39F5">
                  <w:t>ADA</w:t>
                </w:r>
              </w:smartTag>
            </w:smartTag>
            <w:r w:rsidRPr="006E39F5">
              <w:t xml:space="preserve"> eligibility code 2</w:t>
            </w:r>
          </w:p>
        </w:tc>
      </w:tr>
      <w:tr w:rsidR="005E3E2B" w:rsidRPr="006E39F5" w:rsidTr="00697347">
        <w:trPr>
          <w:cantSplit/>
        </w:trPr>
        <w:tc>
          <w:tcPr>
            <w:tcW w:w="3888" w:type="dxa"/>
            <w:shd w:val="clear" w:color="auto" w:fill="auto"/>
            <w:vAlign w:val="center"/>
          </w:tcPr>
          <w:p w:rsidR="005E3E2B" w:rsidRPr="006E39F5" w:rsidRDefault="007C7876" w:rsidP="00B16516">
            <w:r w:rsidRPr="006E39F5">
              <w:lastRenderedPageBreak/>
              <w:t>at least 4 hours (240 minutes) per day and meets the requirements for an eligible student other than residency</w:t>
            </w:r>
            <w:r w:rsidR="008C0A3F" w:rsidRPr="006E39F5">
              <w:t xml:space="preserve"> </w:t>
            </w:r>
            <w:r w:rsidR="007E60A5" w:rsidRPr="006E39F5">
              <w:t xml:space="preserve">or an </w:t>
            </w:r>
            <w:r w:rsidR="009F0880" w:rsidRPr="006E39F5">
              <w:t xml:space="preserve">alternative </w:t>
            </w:r>
            <w:r w:rsidR="007E60A5" w:rsidRPr="006E39F5">
              <w:t>basis</w:t>
            </w:r>
            <w:r w:rsidR="009F0880" w:rsidRPr="006E39F5">
              <w:t xml:space="preserve"> for eligibility under the TEC, §25.001</w:t>
            </w:r>
          </w:p>
        </w:tc>
        <w:tc>
          <w:tcPr>
            <w:tcW w:w="3240" w:type="dxa"/>
            <w:shd w:val="clear" w:color="auto" w:fill="auto"/>
            <w:vAlign w:val="center"/>
          </w:tcPr>
          <w:p w:rsidR="008C48C0" w:rsidRPr="006E39F5" w:rsidRDefault="007C7876">
            <w:pPr>
              <w:pBdr>
                <w:right w:val="single" w:sz="12" w:space="0" w:color="auto"/>
              </w:pBdr>
            </w:pPr>
            <w:r w:rsidRPr="006E39F5">
              <w:t xml:space="preserve">is eligible for full-day attendanc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Pr="006E39F5">
              <w:t>)</w:t>
            </w:r>
            <w:r w:rsidR="005C0DBA" w:rsidRPr="006E39F5">
              <w:t>.</w:t>
            </w:r>
            <w:r w:rsidRPr="006E39F5">
              <w:t xml:space="preserve"> </w:t>
            </w:r>
            <w:r w:rsidR="005C0DBA" w:rsidRPr="006E39F5">
              <w:t xml:space="preserve">This status </w:t>
            </w:r>
            <w:r w:rsidRPr="006E39F5">
              <w:t>applies to</w:t>
            </w:r>
            <w:r w:rsidR="005C0DBA" w:rsidRPr="006E39F5">
              <w:t xml:space="preserve"> a</w:t>
            </w:r>
            <w:r w:rsidRPr="006E39F5">
              <w:t xml:space="preserve"> student</w:t>
            </w:r>
            <w:r w:rsidR="005C0DBA" w:rsidRPr="006E39F5">
              <w:t xml:space="preserve"> who</w:t>
            </w:r>
            <w:r w:rsidR="009E1620" w:rsidRPr="006E39F5">
              <w:t xml:space="preserve"> legally</w:t>
            </w:r>
            <w:r w:rsidRPr="006E39F5">
              <w:t xml:space="preserve"> transfer</w:t>
            </w:r>
            <w:r w:rsidR="0063406D" w:rsidRPr="006E39F5">
              <w:fldChar w:fldCharType="begin"/>
            </w:r>
            <w:r w:rsidR="0049453F" w:rsidRPr="006E39F5">
              <w:instrText xml:space="preserve"> XE "Transfer Students:Funding" </w:instrText>
            </w:r>
            <w:r w:rsidR="0063406D" w:rsidRPr="006E39F5">
              <w:fldChar w:fldCharType="end"/>
            </w:r>
            <w:r w:rsidR="005C0DBA" w:rsidRPr="006E39F5">
              <w:t>s</w:t>
            </w:r>
            <w:r w:rsidRPr="006E39F5">
              <w:t xml:space="preserve"> from one Texas district to another Texas</w:t>
            </w:r>
            <w:r w:rsidR="005C0DBA" w:rsidRPr="006E39F5">
              <w:t xml:space="preserve"> district</w:t>
            </w:r>
            <w:r w:rsidRPr="006E39F5">
              <w:t xml:space="preserve"> and meets all eligibility criteria other than residency</w:t>
            </w:r>
            <w:r w:rsidR="005C0DBA" w:rsidRPr="006E39F5">
              <w:t>.</w:t>
            </w:r>
          </w:p>
        </w:tc>
        <w:tc>
          <w:tcPr>
            <w:tcW w:w="2448" w:type="dxa"/>
            <w:shd w:val="clear" w:color="auto" w:fill="auto"/>
            <w:vAlign w:val="center"/>
          </w:tcPr>
          <w:p w:rsidR="005E3E2B"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3</w:t>
            </w:r>
          </w:p>
        </w:tc>
      </w:tr>
      <w:tr w:rsidR="005E3E2B" w:rsidRPr="006E39F5" w:rsidTr="00697347">
        <w:trPr>
          <w:cantSplit/>
        </w:trPr>
        <w:tc>
          <w:tcPr>
            <w:tcW w:w="3888" w:type="dxa"/>
            <w:shd w:val="clear" w:color="auto" w:fill="auto"/>
            <w:vAlign w:val="center"/>
          </w:tcPr>
          <w:p w:rsidR="005E3E2B" w:rsidRPr="006E39F5" w:rsidRDefault="007C7876" w:rsidP="00B16516">
            <w:r w:rsidRPr="006E39F5">
              <w:t xml:space="preserve">at least 4 hours (240 minutes) per day but </w:t>
            </w:r>
            <w:r w:rsidR="00FC3866" w:rsidRPr="006E39F5">
              <w:t>does</w:t>
            </w:r>
            <w:r w:rsidRPr="006E39F5">
              <w:t xml:space="preserve"> not meet the eligibility requirements</w:t>
            </w:r>
          </w:p>
        </w:tc>
        <w:tc>
          <w:tcPr>
            <w:tcW w:w="3240" w:type="dxa"/>
            <w:shd w:val="clear" w:color="auto" w:fill="auto"/>
            <w:vAlign w:val="center"/>
          </w:tcPr>
          <w:p w:rsidR="005E3E2B" w:rsidRPr="006E39F5" w:rsidRDefault="007C7876" w:rsidP="00B16516">
            <w:r w:rsidRPr="006E39F5">
              <w:t xml:space="preserve">is </w:t>
            </w:r>
            <w:r w:rsidRPr="006E39F5">
              <w:rPr>
                <w:b/>
              </w:rPr>
              <w:t>not</w:t>
            </w:r>
            <w:r w:rsidRPr="006E39F5">
              <w:t xml:space="preserve"> </w:t>
            </w:r>
            <w:r w:rsidR="00F67714" w:rsidRPr="006E39F5">
              <w:t xml:space="preserve">eligible to </w:t>
            </w:r>
            <w:r w:rsidR="00D57156" w:rsidRPr="006E39F5">
              <w:t>generate ADA</w:t>
            </w:r>
            <w:r w:rsidRPr="006E39F5">
              <w:t xml:space="preserve"> </w:t>
            </w:r>
            <w:r w:rsidR="00B234BA" w:rsidRPr="006E39F5">
              <w:t>(</w:t>
            </w:r>
            <w:r w:rsidR="00760E58" w:rsidRPr="006E39F5">
              <w:t>s</w:t>
            </w:r>
            <w:r w:rsidR="00B234BA" w:rsidRPr="006E39F5">
              <w:t xml:space="preserve">ee </w:t>
            </w:r>
            <w:r w:rsidR="00B234BA" w:rsidRPr="006E39F5">
              <w:rPr>
                <w:b/>
              </w:rPr>
              <w:t>3.2.1.5</w:t>
            </w:r>
            <w:r w:rsidR="00B234BA" w:rsidRPr="006E39F5">
              <w:t xml:space="preserve"> for more information)</w:t>
            </w:r>
            <w:r w:rsidR="00760E58" w:rsidRPr="006E39F5">
              <w:t>.</w:t>
            </w:r>
          </w:p>
        </w:tc>
        <w:tc>
          <w:tcPr>
            <w:tcW w:w="2448" w:type="dxa"/>
            <w:shd w:val="clear" w:color="auto" w:fill="auto"/>
            <w:vAlign w:val="center"/>
          </w:tcPr>
          <w:p w:rsidR="005E3E2B"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4</w:t>
            </w:r>
          </w:p>
        </w:tc>
      </w:tr>
      <w:tr w:rsidR="00994EB1" w:rsidRPr="006E39F5" w:rsidTr="00697347">
        <w:trPr>
          <w:cantSplit/>
        </w:trPr>
        <w:tc>
          <w:tcPr>
            <w:tcW w:w="3888" w:type="dxa"/>
            <w:shd w:val="clear" w:color="auto" w:fill="auto"/>
            <w:vAlign w:val="center"/>
          </w:tcPr>
          <w:p w:rsidR="00994EB1" w:rsidRPr="006E39F5" w:rsidDel="00994EB1" w:rsidRDefault="007C7876" w:rsidP="00B16516">
            <w:r w:rsidRPr="006E39F5">
              <w:t xml:space="preserve">at least 2 hours (120 minutes) per day but </w:t>
            </w:r>
            <w:r w:rsidR="00FC3866" w:rsidRPr="006E39F5">
              <w:t>does</w:t>
            </w:r>
            <w:r w:rsidRPr="006E39F5">
              <w:t xml:space="preserve"> not meet the eligibility requirements</w:t>
            </w:r>
          </w:p>
        </w:tc>
        <w:tc>
          <w:tcPr>
            <w:tcW w:w="3240" w:type="dxa"/>
            <w:shd w:val="clear" w:color="auto" w:fill="auto"/>
            <w:vAlign w:val="center"/>
          </w:tcPr>
          <w:p w:rsidR="00994EB1" w:rsidRPr="006E39F5" w:rsidDel="00994EB1" w:rsidRDefault="007C7876" w:rsidP="00B16516">
            <w:r w:rsidRPr="006E39F5">
              <w:t xml:space="preserve">is </w:t>
            </w:r>
            <w:r w:rsidRPr="006E39F5">
              <w:rPr>
                <w:b/>
              </w:rPr>
              <w:t>not</w:t>
            </w:r>
            <w:r w:rsidRPr="006E39F5">
              <w:t xml:space="preserve"> </w:t>
            </w:r>
            <w:r w:rsidR="00F67714" w:rsidRPr="006E39F5">
              <w:t xml:space="preserve">eligible to </w:t>
            </w:r>
            <w:r w:rsidR="00D57156" w:rsidRPr="006E39F5">
              <w:t>generate ADA</w:t>
            </w:r>
            <w:r w:rsidRPr="006E39F5">
              <w:t xml:space="preserve"> </w:t>
            </w:r>
            <w:r w:rsidR="008C6F11" w:rsidRPr="006E39F5">
              <w:t>(</w:t>
            </w:r>
            <w:r w:rsidR="00760E58" w:rsidRPr="006E39F5">
              <w:t>s</w:t>
            </w:r>
            <w:r w:rsidR="008C6F11" w:rsidRPr="006E39F5">
              <w:t xml:space="preserve">ee </w:t>
            </w:r>
            <w:r w:rsidR="008C6F11" w:rsidRPr="006E39F5">
              <w:rPr>
                <w:b/>
              </w:rPr>
              <w:t>3.2.1.5</w:t>
            </w:r>
            <w:r w:rsidR="008C6F11" w:rsidRPr="006E39F5">
              <w:t xml:space="preserve"> for more information)</w:t>
            </w:r>
            <w:r w:rsidR="00760E58" w:rsidRPr="006E39F5">
              <w:t>.</w:t>
            </w:r>
          </w:p>
        </w:tc>
        <w:tc>
          <w:tcPr>
            <w:tcW w:w="2448" w:type="dxa"/>
            <w:shd w:val="clear" w:color="auto" w:fill="auto"/>
            <w:vAlign w:val="center"/>
          </w:tcPr>
          <w:p w:rsidR="00994EB1" w:rsidRPr="006E39F5" w:rsidDel="00994EB1" w:rsidRDefault="00994EB1" w:rsidP="00B16516">
            <w:smartTag w:uri="urn:schemas-microsoft-com:office:smarttags" w:element="place">
              <w:smartTag w:uri="urn:schemas-microsoft-com:office:smarttags" w:element="City">
                <w:r w:rsidRPr="006E39F5">
                  <w:t>ADA</w:t>
                </w:r>
              </w:smartTag>
            </w:smartTag>
            <w:r w:rsidRPr="006E39F5">
              <w:t xml:space="preserve"> eligibility code 5</w:t>
            </w:r>
          </w:p>
        </w:tc>
      </w:tr>
      <w:tr w:rsidR="00994EB1" w:rsidRPr="006E39F5" w:rsidTr="00697347">
        <w:trPr>
          <w:cantSplit/>
        </w:trPr>
        <w:tc>
          <w:tcPr>
            <w:tcW w:w="3888" w:type="dxa"/>
            <w:shd w:val="clear" w:color="auto" w:fill="auto"/>
            <w:vAlign w:val="center"/>
          </w:tcPr>
          <w:p w:rsidR="00994EB1" w:rsidRPr="006E39F5" w:rsidDel="00994EB1" w:rsidRDefault="007C7876" w:rsidP="00B16516">
            <w:r w:rsidRPr="006E39F5">
              <w:t>at least 2 hours (120 minutes) per day and meets the requirements for an eligible student other than residency</w:t>
            </w:r>
            <w:r w:rsidR="009F0880" w:rsidRPr="006E39F5">
              <w:t xml:space="preserve"> </w:t>
            </w:r>
            <w:r w:rsidR="0077031F" w:rsidRPr="006E39F5">
              <w:t>or an alternative basis for eligibility under the TEC, §25.001</w:t>
            </w:r>
          </w:p>
        </w:tc>
        <w:tc>
          <w:tcPr>
            <w:tcW w:w="3240" w:type="dxa"/>
            <w:shd w:val="clear" w:color="auto" w:fill="auto"/>
            <w:vAlign w:val="center"/>
          </w:tcPr>
          <w:p w:rsidR="00994EB1" w:rsidRPr="006E39F5" w:rsidDel="00994EB1" w:rsidRDefault="007C7876" w:rsidP="00B16516">
            <w:r w:rsidRPr="006E39F5">
              <w:t xml:space="preserve">is eligible for half-day attendanc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Pr="006E39F5">
              <w:t>)</w:t>
            </w:r>
            <w:r w:rsidR="008F7C87" w:rsidRPr="006E39F5">
              <w:t>.</w:t>
            </w:r>
            <w:r w:rsidRPr="006E39F5">
              <w:t xml:space="preserve"> </w:t>
            </w:r>
            <w:r w:rsidR="008F7C87" w:rsidRPr="006E39F5">
              <w:t xml:space="preserve">This status </w:t>
            </w:r>
            <w:r w:rsidRPr="006E39F5">
              <w:t>applies to</w:t>
            </w:r>
            <w:r w:rsidR="008F7C87" w:rsidRPr="006E39F5">
              <w:t xml:space="preserve"> a</w:t>
            </w:r>
            <w:r w:rsidRPr="006E39F5">
              <w:t xml:space="preserve"> student</w:t>
            </w:r>
            <w:r w:rsidR="008F7C87" w:rsidRPr="006E39F5">
              <w:t xml:space="preserve"> who</w:t>
            </w:r>
            <w:r w:rsidRPr="006E39F5">
              <w:t xml:space="preserve"> transfer</w:t>
            </w:r>
            <w:r w:rsidR="008F7C87" w:rsidRPr="006E39F5">
              <w:t>s</w:t>
            </w:r>
            <w:r w:rsidRPr="006E39F5">
              <w:t xml:space="preserve"> from one Texas district to another Texas</w:t>
            </w:r>
            <w:r w:rsidR="008F7C87" w:rsidRPr="006E39F5">
              <w:t xml:space="preserve"> district and</w:t>
            </w:r>
            <w:r w:rsidRPr="006E39F5">
              <w:t xml:space="preserve"> meets all eligibility criteria other than residency</w:t>
            </w:r>
            <w:r w:rsidR="008F7C87" w:rsidRPr="006E39F5">
              <w:t>.</w:t>
            </w:r>
          </w:p>
        </w:tc>
        <w:tc>
          <w:tcPr>
            <w:tcW w:w="2448" w:type="dxa"/>
            <w:shd w:val="clear" w:color="auto" w:fill="auto"/>
            <w:vAlign w:val="center"/>
          </w:tcPr>
          <w:p w:rsidR="00994EB1" w:rsidRPr="006E39F5" w:rsidDel="00994EB1" w:rsidRDefault="00994EB1" w:rsidP="00B16516">
            <w:smartTag w:uri="urn:schemas-microsoft-com:office:smarttags" w:element="place">
              <w:smartTag w:uri="urn:schemas-microsoft-com:office:smarttags" w:element="City">
                <w:r w:rsidRPr="006E39F5">
                  <w:t>ADA</w:t>
                </w:r>
              </w:smartTag>
            </w:smartTag>
            <w:r w:rsidRPr="006E39F5">
              <w:t xml:space="preserve"> eligibility code 6</w:t>
            </w:r>
          </w:p>
        </w:tc>
      </w:tr>
      <w:tr w:rsidR="004C2A22" w:rsidRPr="006E39F5" w:rsidTr="00697347">
        <w:trPr>
          <w:cantSplit/>
        </w:trPr>
        <w:tc>
          <w:tcPr>
            <w:tcW w:w="3888" w:type="dxa"/>
            <w:shd w:val="clear" w:color="auto" w:fill="auto"/>
            <w:vAlign w:val="center"/>
          </w:tcPr>
          <w:p w:rsidR="004C2A22" w:rsidRPr="006E39F5" w:rsidRDefault="004C2A22" w:rsidP="00B16516">
            <w:r w:rsidRPr="006E39F5">
              <w:t>through a</w:t>
            </w:r>
            <w:r w:rsidR="008C6F11" w:rsidRPr="006E39F5">
              <w:t>n alternative</w:t>
            </w:r>
            <w:r w:rsidRPr="006E39F5">
              <w:t xml:space="preserve"> attendance program, such as the Optional Flexible School Day Program</w:t>
            </w:r>
            <w:r w:rsidR="00994EB1" w:rsidRPr="006E39F5">
              <w:t>,</w:t>
            </w:r>
            <w:r w:rsidR="0063406D" w:rsidRPr="006E39F5">
              <w:fldChar w:fldCharType="begin"/>
            </w:r>
            <w:r w:rsidR="00701006" w:rsidRPr="006E39F5">
              <w:instrText xml:space="preserve"> XE "Optional Flexible School Day Program (OFSDP)" </w:instrText>
            </w:r>
            <w:r w:rsidR="0063406D" w:rsidRPr="006E39F5">
              <w:fldChar w:fldCharType="end"/>
            </w:r>
            <w:r w:rsidR="00994EB1" w:rsidRPr="006E39F5">
              <w:t xml:space="preserve"> according to the requirements of that program</w:t>
            </w:r>
          </w:p>
        </w:tc>
        <w:tc>
          <w:tcPr>
            <w:tcW w:w="3240" w:type="dxa"/>
            <w:shd w:val="clear" w:color="auto" w:fill="auto"/>
            <w:vAlign w:val="center"/>
          </w:tcPr>
          <w:p w:rsidR="004C2A22" w:rsidRPr="006E39F5" w:rsidRDefault="005C676F" w:rsidP="00B16516">
            <w:r w:rsidRPr="006E39F5">
              <w:t xml:space="preserve">is eligible for </w:t>
            </w:r>
            <w:r w:rsidR="008C6F11" w:rsidRPr="006E39F5">
              <w:t xml:space="preserve">alternative </w:t>
            </w:r>
            <w:r w:rsidR="00994EB1" w:rsidRPr="006E39F5">
              <w:t>attendance program participation</w:t>
            </w:r>
            <w:r w:rsidR="00D4281B" w:rsidRPr="006E39F5">
              <w:t xml:space="preserve"> (is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4C2A22" w:rsidRPr="006E39F5" w:rsidRDefault="004C2A22" w:rsidP="00B16516">
            <w:smartTag w:uri="urn:schemas-microsoft-com:office:smarttags" w:element="place">
              <w:smartTag w:uri="urn:schemas-microsoft-com:office:smarttags" w:element="City">
                <w:r w:rsidRPr="006E39F5">
                  <w:t>ADA</w:t>
                </w:r>
              </w:smartTag>
            </w:smartTag>
            <w:r w:rsidRPr="006E39F5">
              <w:t xml:space="preserve"> eligibility code</w:t>
            </w:r>
            <w:r w:rsidR="005C676F" w:rsidRPr="006E39F5">
              <w:t xml:space="preserve"> 7</w:t>
            </w:r>
          </w:p>
        </w:tc>
      </w:tr>
      <w:tr w:rsidR="004C2A22" w:rsidRPr="006E39F5" w:rsidTr="00697347">
        <w:trPr>
          <w:cantSplit/>
        </w:trPr>
        <w:tc>
          <w:tcPr>
            <w:tcW w:w="3888" w:type="dxa"/>
            <w:shd w:val="clear" w:color="auto" w:fill="auto"/>
            <w:vAlign w:val="center"/>
          </w:tcPr>
          <w:p w:rsidR="004C2A22" w:rsidRPr="006E39F5" w:rsidRDefault="00994EB1" w:rsidP="00B16516">
            <w:r w:rsidRPr="006E39F5">
              <w:t>through a</w:t>
            </w:r>
            <w:r w:rsidR="008C6F11" w:rsidRPr="006E39F5">
              <w:t>n alternative</w:t>
            </w:r>
            <w:r w:rsidRPr="006E39F5">
              <w:t xml:space="preserve"> attendance program, but not according to the requirements of that program</w:t>
            </w:r>
          </w:p>
        </w:tc>
        <w:tc>
          <w:tcPr>
            <w:tcW w:w="3240" w:type="dxa"/>
            <w:shd w:val="clear" w:color="auto" w:fill="auto"/>
            <w:vAlign w:val="center"/>
          </w:tcPr>
          <w:p w:rsidR="004C2A22" w:rsidRPr="006E39F5" w:rsidRDefault="00994EB1" w:rsidP="00B16516">
            <w:r w:rsidRPr="006E39F5">
              <w:t xml:space="preserve">is ineligible for </w:t>
            </w:r>
            <w:r w:rsidR="008C6F11" w:rsidRPr="006E39F5">
              <w:t xml:space="preserve">alternative </w:t>
            </w:r>
            <w:r w:rsidRPr="006E39F5">
              <w:t>attendance program participation</w:t>
            </w:r>
            <w:r w:rsidR="00D4281B" w:rsidRPr="006E39F5">
              <w:t xml:space="preserve"> (is </w:t>
            </w:r>
            <w:r w:rsidR="00D4281B" w:rsidRPr="006E39F5">
              <w:rPr>
                <w:b/>
              </w:rPr>
              <w:t>not</w:t>
            </w:r>
            <w:r w:rsidR="00D4281B" w:rsidRPr="006E39F5">
              <w:t xml:space="preserve"> </w:t>
            </w:r>
            <w:r w:rsidR="00F67714" w:rsidRPr="006E39F5">
              <w:t xml:space="preserve">eligible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D4281B" w:rsidRPr="006E39F5">
              <w:t>)</w:t>
            </w:r>
          </w:p>
        </w:tc>
        <w:tc>
          <w:tcPr>
            <w:tcW w:w="2448" w:type="dxa"/>
            <w:shd w:val="clear" w:color="auto" w:fill="auto"/>
            <w:vAlign w:val="center"/>
          </w:tcPr>
          <w:p w:rsidR="004C2A22" w:rsidRPr="006E39F5" w:rsidRDefault="00994EB1" w:rsidP="00B16516">
            <w:smartTag w:uri="urn:schemas-microsoft-com:office:smarttags" w:element="place">
              <w:smartTag w:uri="urn:schemas-microsoft-com:office:smarttags" w:element="City">
                <w:r w:rsidRPr="006E39F5">
                  <w:t>ADA</w:t>
                </w:r>
              </w:smartTag>
            </w:smartTag>
            <w:r w:rsidRPr="006E39F5">
              <w:t xml:space="preserve"> eligibility code 8</w:t>
            </w:r>
          </w:p>
        </w:tc>
      </w:tr>
    </w:tbl>
    <w:p w:rsidR="00057BD7" w:rsidRPr="006E39F5" w:rsidRDefault="00057BD7" w:rsidP="00B16516"/>
    <w:p w:rsidR="00E95EBC" w:rsidRPr="006E39F5" w:rsidRDefault="00E95EBC" w:rsidP="00B16516">
      <w:r w:rsidRPr="006E39F5">
        <w:t xml:space="preserve">Students </w:t>
      </w:r>
      <w:r w:rsidR="0049050B" w:rsidRPr="006E39F5">
        <w:t>who are funding eligible and attending</w:t>
      </w:r>
      <w:r w:rsidR="0063406D" w:rsidRPr="006E39F5">
        <w:fldChar w:fldCharType="begin"/>
      </w:r>
      <w:r w:rsidRPr="006E39F5">
        <w:instrText>xe "Membership"</w:instrText>
      </w:r>
      <w:r w:rsidR="0063406D" w:rsidRPr="006E39F5">
        <w:fldChar w:fldCharType="end"/>
      </w:r>
      <w:r w:rsidRPr="006E39F5">
        <w:t xml:space="preserve"> on a half-day basis may earn only one-half day of attendance each school day</w:t>
      </w:r>
      <w:r w:rsidR="0063406D" w:rsidRPr="006E39F5">
        <w:fldChar w:fldCharType="begin"/>
      </w:r>
      <w:r w:rsidRPr="006E39F5">
        <w:instrText>xe "School Day"</w:instrText>
      </w:r>
      <w:r w:rsidR="0063406D" w:rsidRPr="006E39F5">
        <w:fldChar w:fldCharType="end"/>
      </w:r>
      <w:r w:rsidRPr="006E39F5">
        <w:t xml:space="preserve">. </w:t>
      </w:r>
      <w:smartTag w:uri="urn:schemas-microsoft-com:office:smarttags" w:element="PersonName">
        <w:r w:rsidRPr="006E39F5">
          <w:t>Attendance</w:t>
        </w:r>
      </w:smartTag>
      <w:r w:rsidRPr="006E39F5">
        <w:t xml:space="preserve"> is determined for these students by recording absences for the attendance snapshot</w:t>
      </w:r>
      <w:r w:rsidR="0063406D" w:rsidRPr="006E39F5">
        <w:fldChar w:fldCharType="begin"/>
      </w:r>
      <w:r w:rsidRPr="006E39F5">
        <w:instrText>xe "Attendance \"Snapshot\""</w:instrText>
      </w:r>
      <w:r w:rsidR="0063406D" w:rsidRPr="006E39F5">
        <w:fldChar w:fldCharType="end"/>
      </w:r>
      <w:r w:rsidRPr="006E39F5">
        <w:t xml:space="preserve"> in a period during the half day that th</w:t>
      </w:r>
      <w:r w:rsidR="00B132AD" w:rsidRPr="006E39F5">
        <w:t>ey are scheduled to be present.</w:t>
      </w:r>
      <w:r w:rsidR="00B132AD" w:rsidRPr="006E39F5">
        <w:rPr>
          <w:rStyle w:val="FootnoteReference"/>
        </w:rPr>
        <w:footnoteReference w:id="20"/>
      </w:r>
    </w:p>
    <w:p w:rsidR="00E95EBC" w:rsidRPr="006E39F5" w:rsidRDefault="00E95EBC" w:rsidP="00B16516"/>
    <w:p w:rsidR="00E95EBC" w:rsidRPr="006E39F5" w:rsidRDefault="00E95EBC" w:rsidP="00395892">
      <w:r w:rsidRPr="006E39F5">
        <w:t xml:space="preserve">If a student who is </w:t>
      </w:r>
      <w:r w:rsidR="0049050B" w:rsidRPr="006E39F5">
        <w:t>funding eligible and attending</w:t>
      </w:r>
      <w:r w:rsidR="0063406D" w:rsidRPr="006E39F5">
        <w:fldChar w:fldCharType="begin"/>
      </w:r>
      <w:r w:rsidRPr="006E39F5">
        <w:instrText>xe "Membership"</w:instrText>
      </w:r>
      <w:r w:rsidR="0063406D" w:rsidRPr="006E39F5">
        <w:fldChar w:fldCharType="end"/>
      </w:r>
      <w:r w:rsidRPr="006E39F5">
        <w:t xml:space="preserve"> on a full-day basis is not scheduled to attend school during the second or fifth instructional hour, attendance for this student is determined by recording absences for the attendance snapshot</w:t>
      </w:r>
      <w:r w:rsidR="0063406D" w:rsidRPr="006E39F5">
        <w:fldChar w:fldCharType="begin"/>
      </w:r>
      <w:r w:rsidRPr="006E39F5">
        <w:instrText>xe "Attendance \"Snapshot\""</w:instrText>
      </w:r>
      <w:r w:rsidR="0063406D" w:rsidRPr="006E39F5">
        <w:fldChar w:fldCharType="end"/>
      </w:r>
      <w:r w:rsidRPr="006E39F5">
        <w:t xml:space="preserve"> in a period during the full day that he or she is scheduled to be present.</w:t>
      </w:r>
      <w:r w:rsidR="004D4A73" w:rsidRPr="006E39F5">
        <w:t xml:space="preserve"> See </w:t>
      </w:r>
      <w:fldSimple w:instr=" REF _Ref263328236 \h  \* MERGEFORMAT ">
        <w:r w:rsidR="008D654F" w:rsidRPr="008D654F">
          <w:rPr>
            <w:b/>
          </w:rPr>
          <w:t>3.6.2.2 Alternate Attendance-Taking Time for Certain Student Populations</w:t>
        </w:r>
      </w:fldSimple>
      <w:r w:rsidR="004D4A73" w:rsidRPr="006E39F5">
        <w:t>.</w:t>
      </w:r>
    </w:p>
    <w:p w:rsidR="0072390A" w:rsidRPr="006E39F5" w:rsidRDefault="0072390A" w:rsidP="00395892"/>
    <w:p w:rsidR="00E95EBC" w:rsidRPr="006E39F5" w:rsidRDefault="0049050B" w:rsidP="00395892">
      <w:pPr>
        <w:pStyle w:val="BodyText"/>
        <w:spacing w:after="0"/>
      </w:pPr>
      <w:r w:rsidRPr="006E39F5">
        <w:lastRenderedPageBreak/>
        <w:t>Attendance</w:t>
      </w:r>
      <w:r w:rsidR="0063406D" w:rsidRPr="006E39F5">
        <w:fldChar w:fldCharType="begin"/>
      </w:r>
      <w:r w:rsidR="0072390A" w:rsidRPr="006E39F5">
        <w:instrText>xe "Membership"</w:instrText>
      </w:r>
      <w:r w:rsidR="0063406D" w:rsidRPr="006E39F5">
        <w:fldChar w:fldCharType="end"/>
      </w:r>
      <w:r w:rsidR="0072390A" w:rsidRPr="006E39F5">
        <w:t xml:space="preserve"> for any full-day student (</w:t>
      </w:r>
      <w:smartTag w:uri="urn:schemas-microsoft-com:office:smarttags" w:element="place">
        <w:smartTag w:uri="urn:schemas-microsoft-com:office:smarttags" w:element="City">
          <w:r w:rsidR="0072390A" w:rsidRPr="006E39F5">
            <w:t>ADA</w:t>
          </w:r>
        </w:smartTag>
      </w:smartTag>
      <w:r w:rsidR="0072390A" w:rsidRPr="006E39F5">
        <w:t xml:space="preserve"> eligibility</w:t>
      </w:r>
      <w:r w:rsidR="0063406D" w:rsidRPr="006E39F5">
        <w:fldChar w:fldCharType="begin"/>
      </w:r>
      <w:r w:rsidR="0072390A" w:rsidRPr="006E39F5">
        <w:instrText>xe "ADA Eligibility Codes (defined)"</w:instrText>
      </w:r>
      <w:r w:rsidR="0063406D" w:rsidRPr="006E39F5">
        <w:fldChar w:fldCharType="end"/>
      </w:r>
      <w:r w:rsidR="0072390A" w:rsidRPr="006E39F5">
        <w:t xml:space="preserve"> code 1 or 3) cannot exceed the number of days of instruction for the same reporting period for the same instructional track. </w:t>
      </w:r>
      <w:r w:rsidRPr="006E39F5">
        <w:t>Attendance</w:t>
      </w:r>
      <w:r w:rsidR="0072390A" w:rsidRPr="006E39F5">
        <w:t xml:space="preserve"> </w:t>
      </w:r>
      <w:r w:rsidR="0063406D" w:rsidRPr="006E39F5">
        <w:rPr>
          <w:b/>
        </w:rPr>
        <w:fldChar w:fldCharType="begin"/>
      </w:r>
      <w:r w:rsidR="0072390A" w:rsidRPr="006E39F5">
        <w:instrText>xe "Membership"</w:instrText>
      </w:r>
      <w:r w:rsidR="0063406D" w:rsidRPr="006E39F5">
        <w:rPr>
          <w:b/>
        </w:rPr>
        <w:fldChar w:fldCharType="end"/>
      </w:r>
      <w:r w:rsidR="0072390A" w:rsidRPr="006E39F5">
        <w:t>for any half-day student (</w:t>
      </w:r>
      <w:smartTag w:uri="urn:schemas-microsoft-com:office:smarttags" w:element="place">
        <w:smartTag w:uri="urn:schemas-microsoft-com:office:smarttags" w:element="City">
          <w:r w:rsidR="0072390A" w:rsidRPr="006E39F5">
            <w:t>ADA</w:t>
          </w:r>
        </w:smartTag>
      </w:smartTag>
      <w:r w:rsidR="0072390A" w:rsidRPr="006E39F5">
        <w:t xml:space="preserve"> eligibility</w:t>
      </w:r>
      <w:r w:rsidR="0063406D" w:rsidRPr="006E39F5">
        <w:fldChar w:fldCharType="begin"/>
      </w:r>
      <w:r w:rsidR="0072390A" w:rsidRPr="006E39F5">
        <w:instrText>xe "ADA Eligibility Codes (defined)"</w:instrText>
      </w:r>
      <w:r w:rsidR="0063406D" w:rsidRPr="006E39F5">
        <w:fldChar w:fldCharType="end"/>
      </w:r>
      <w:r w:rsidR="0072390A" w:rsidRPr="006E39F5">
        <w:t xml:space="preserve"> code 2 or 4) cannot exceed one-half of the number of days of instruction for the same reporting period for the same instructional track. Also, the number of days participation for any student in any special program cannot exceed the number of days present for the same reporting period for the same instructional track.</w:t>
      </w:r>
    </w:p>
    <w:p w:rsidR="00BF0BF5" w:rsidRPr="006E39F5" w:rsidRDefault="00BF0BF5" w:rsidP="00395892">
      <w:pPr>
        <w:pStyle w:val="BodyText"/>
        <w:spacing w:after="0"/>
      </w:pPr>
    </w:p>
    <w:p w:rsidR="00E95EBC" w:rsidRPr="006E39F5" w:rsidRDefault="00E95EBC" w:rsidP="00395892">
      <w:r w:rsidRPr="006E39F5">
        <w:t>Instructional hours may not be averaged to determine attendance eligibility.</w:t>
      </w:r>
    </w:p>
    <w:p w:rsidR="00F46988" w:rsidRPr="006E39F5" w:rsidRDefault="00F46988" w:rsidP="00395892"/>
    <w:p w:rsidR="00F46988" w:rsidRPr="006E39F5" w:rsidRDefault="00F46988" w:rsidP="00395892">
      <w:pPr>
        <w:pStyle w:val="Heading4"/>
      </w:pPr>
      <w:bookmarkStart w:id="55" w:name="_Ref234900299"/>
      <w:r w:rsidRPr="006E39F5">
        <w:t xml:space="preserve">3.2.2.1 </w:t>
      </w:r>
      <w:r w:rsidR="00DF6362" w:rsidRPr="006E39F5">
        <w:t>Study Halls Not Eligible as Instructional Hours</w:t>
      </w:r>
      <w:bookmarkEnd w:id="55"/>
    </w:p>
    <w:p w:rsidR="00DF6362" w:rsidRPr="006E39F5" w:rsidRDefault="00DF6362" w:rsidP="00395892">
      <w:r w:rsidRPr="006E39F5">
        <w:t>To be eligible for attendance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students must either 1) be provided instruction 2 through 4 hours each day or 2) be eligible for, enrolled in, and provided instruction in an alternative attendance accounting program</w:t>
      </w:r>
      <w:r w:rsidR="0063406D" w:rsidRPr="006E39F5">
        <w:fldChar w:fldCharType="begin"/>
      </w:r>
      <w:r w:rsidRPr="006E39F5">
        <w:instrText>xe "Membership"</w:instrText>
      </w:r>
      <w:r w:rsidR="0063406D" w:rsidRPr="006E39F5">
        <w:fldChar w:fldCharType="end"/>
      </w:r>
      <w:r w:rsidRPr="006E39F5">
        <w:t xml:space="preserve">. </w:t>
      </w:r>
      <w:r w:rsidRPr="006E39F5">
        <w:rPr>
          <w:b/>
        </w:rPr>
        <w:t>Study halls are not considered instruction</w:t>
      </w:r>
      <w:r w:rsidRPr="006E39F5">
        <w:t xml:space="preserve"> and thus do not count toward the accumulation of attendance hours for FSP funding purposes. </w:t>
      </w:r>
    </w:p>
    <w:p w:rsidR="00524E75" w:rsidRPr="006E39F5" w:rsidRDefault="00524E75" w:rsidP="00395892"/>
    <w:p w:rsidR="00A90264" w:rsidRDefault="00A90264" w:rsidP="00A90264">
      <w:pPr>
        <w:pStyle w:val="Heading4"/>
        <w:pBdr>
          <w:right w:val="single" w:sz="12" w:space="4" w:color="auto"/>
        </w:pBdr>
      </w:pPr>
      <w:bookmarkStart w:id="56" w:name="_Ref293064012"/>
      <w:r w:rsidRPr="00A90264">
        <w:t>3.2.2.2 Time Spent in Course for Which Student Has Already Received Credit Not Eligible as Instructional Hours</w:t>
      </w:r>
      <w:bookmarkEnd w:id="56"/>
    </w:p>
    <w:p w:rsidR="00A90264" w:rsidRDefault="00A90264" w:rsidP="00A90264">
      <w:pPr>
        <w:pBdr>
          <w:right w:val="single" w:sz="12" w:space="4" w:color="auto"/>
        </w:pBdr>
      </w:pPr>
      <w:r w:rsidRPr="00A90264">
        <w:t>If a student repeats a course for which the student has already received credit, the time that the student spends taking the course for a subsequent time does not count toward the accumulation of attendance hours for FSP funding purposes; i.e., this time does not count as instructional time for purposes of the 2-through-4-hour rule.</w:t>
      </w:r>
    </w:p>
    <w:p w:rsidR="00F46988" w:rsidRPr="006E39F5" w:rsidRDefault="00F46988" w:rsidP="00395892"/>
    <w:p w:rsidR="00A90264" w:rsidRDefault="00421C3D" w:rsidP="00A90264">
      <w:pPr>
        <w:pStyle w:val="Heading4"/>
        <w:pBdr>
          <w:right w:val="single" w:sz="12" w:space="4" w:color="auto"/>
        </w:pBdr>
      </w:pPr>
      <w:bookmarkStart w:id="57" w:name="_Ref298487109"/>
      <w:r w:rsidRPr="006E39F5">
        <w:t>3.2.2.3 Time Spent in Self-Paced Course</w:t>
      </w:r>
      <w:bookmarkEnd w:id="57"/>
    </w:p>
    <w:p w:rsidR="00A90264" w:rsidRPr="00A90264" w:rsidRDefault="00421C3D" w:rsidP="00A90264">
      <w:pPr>
        <w:pBdr>
          <w:right w:val="single" w:sz="12" w:space="4" w:color="auto"/>
        </w:pBdr>
      </w:pPr>
      <w:r w:rsidRPr="006E39F5">
        <w:t xml:space="preserve">Time spent in a self-paced computer course may be </w:t>
      </w:r>
      <w:r w:rsidR="00A90264" w:rsidRPr="00A90264">
        <w:t>considered instructional time for FSP funding purposes (i.e., this time may be counted as instructional time for purposes of the 2-through-4-hour rule</w:t>
      </w:r>
      <w:r w:rsidRPr="006E39F5">
        <w:t xml:space="preserve">) provided that the following conditions are met: </w:t>
      </w:r>
    </w:p>
    <w:p w:rsidR="00A90264" w:rsidRPr="00A90264" w:rsidRDefault="00A90264" w:rsidP="00A90264">
      <w:pPr>
        <w:numPr>
          <w:ilvl w:val="0"/>
          <w:numId w:val="144"/>
        </w:numPr>
        <w:pBdr>
          <w:right w:val="single" w:sz="12" w:space="4" w:color="auto"/>
        </w:pBdr>
      </w:pPr>
      <w:r w:rsidRPr="00A90264">
        <w:t>For the duration of the course, a</w:t>
      </w:r>
      <w:r w:rsidR="00421C3D" w:rsidRPr="006E39F5">
        <w:t xml:space="preserve"> certified</w:t>
      </w:r>
      <w:r w:rsidRPr="00A90264">
        <w:rPr>
          <w:rStyle w:val="FootnoteReference"/>
        </w:rPr>
        <w:footnoteReference w:id="21"/>
      </w:r>
      <w:r w:rsidRPr="00A90264">
        <w:t xml:space="preserve"> teacher must be present in the room in which the student is taking the course to answer questions and otherwise assist the student.  </w:t>
      </w:r>
    </w:p>
    <w:p w:rsidR="00A90264" w:rsidRPr="00A90264" w:rsidRDefault="00A90264" w:rsidP="00A90264">
      <w:pPr>
        <w:numPr>
          <w:ilvl w:val="0"/>
          <w:numId w:val="144"/>
        </w:numPr>
        <w:pBdr>
          <w:right w:val="single" w:sz="12" w:space="4" w:color="auto"/>
        </w:pBdr>
      </w:pPr>
      <w:r w:rsidRPr="00A90264">
        <w:t>As with a traditional course, the student must be regularly scheduled for and attending the self-paced course; i.e., the course may not be designed to operate on a "drop-in" basis.</w:t>
      </w:r>
    </w:p>
    <w:p w:rsidR="00A90264" w:rsidRDefault="00A90264" w:rsidP="00A90264">
      <w:pPr>
        <w:pBdr>
          <w:right w:val="single" w:sz="12" w:space="4" w:color="auto"/>
        </w:pBdr>
      </w:pPr>
    </w:p>
    <w:p w:rsidR="00A90264" w:rsidRDefault="00CD35DC" w:rsidP="00A90264">
      <w:pPr>
        <w:pBdr>
          <w:right w:val="single" w:sz="12" w:space="4" w:color="auto"/>
        </w:pBdr>
      </w:pPr>
      <w:r w:rsidRPr="006E39F5">
        <w:t>Time spent in a career and technical education (CTE) self-paced computer course designed for credit recovery may be considered for purposes of computing a student's CTE contact hours</w:t>
      </w:r>
      <w:r w:rsidR="00027AA0" w:rsidRPr="006E39F5">
        <w:t xml:space="preserve"> provided that the following conditions are met:</w:t>
      </w:r>
    </w:p>
    <w:p w:rsidR="00A90264" w:rsidRDefault="00027AA0" w:rsidP="00A90264">
      <w:pPr>
        <w:numPr>
          <w:ilvl w:val="0"/>
          <w:numId w:val="145"/>
        </w:numPr>
        <w:pBdr>
          <w:right w:val="single" w:sz="12" w:space="4" w:color="auto"/>
        </w:pBdr>
        <w:ind w:left="720"/>
      </w:pPr>
      <w:r w:rsidRPr="006E39F5">
        <w:t xml:space="preserve">For the duration of the course, </w:t>
      </w:r>
      <w:r w:rsidR="00CD35DC" w:rsidRPr="006E39F5">
        <w:t xml:space="preserve">a teacher who is appropriately </w:t>
      </w:r>
      <w:r w:rsidR="00613A5A" w:rsidRPr="006E39F5">
        <w:t>qualified/</w:t>
      </w:r>
      <w:r w:rsidR="00CD35DC" w:rsidRPr="006E39F5">
        <w:t>certified to teach th</w:t>
      </w:r>
      <w:r w:rsidRPr="006E39F5">
        <w:t>e</w:t>
      </w:r>
      <w:r w:rsidR="00CD35DC" w:rsidRPr="006E39F5">
        <w:t xml:space="preserve"> course</w:t>
      </w:r>
      <w:r w:rsidR="00613A5A" w:rsidRPr="006E39F5">
        <w:t>, as defined in</w:t>
      </w:r>
      <w:r w:rsidR="000D37F7" w:rsidRPr="006E39F5">
        <w:t xml:space="preserve"> 19 TAC 231.1(e)</w:t>
      </w:r>
      <w:r w:rsidR="00654927" w:rsidRPr="006E39F5">
        <w:rPr>
          <w:rStyle w:val="FootnoteReference"/>
        </w:rPr>
        <w:footnoteReference w:id="22"/>
      </w:r>
      <w:r w:rsidR="00613A5A" w:rsidRPr="006E39F5">
        <w:t>,</w:t>
      </w:r>
      <w:r w:rsidR="00CD35DC" w:rsidRPr="006E39F5">
        <w:t xml:space="preserve"> </w:t>
      </w:r>
      <w:r w:rsidR="008710C2" w:rsidRPr="006E39F5">
        <w:t>must be</w:t>
      </w:r>
      <w:r w:rsidR="00CD35DC" w:rsidRPr="006E39F5">
        <w:t xml:space="preserve"> present in the room in which the student is taking the course to answer questions and otherwise assist the student.</w:t>
      </w:r>
    </w:p>
    <w:p w:rsidR="00A90264" w:rsidRDefault="00027AA0" w:rsidP="00A90264">
      <w:pPr>
        <w:numPr>
          <w:ilvl w:val="0"/>
          <w:numId w:val="145"/>
        </w:numPr>
        <w:pBdr>
          <w:right w:val="single" w:sz="12" w:space="4" w:color="auto"/>
        </w:pBdr>
        <w:ind w:left="720"/>
      </w:pPr>
      <w:r w:rsidRPr="006E39F5">
        <w:lastRenderedPageBreak/>
        <w:t>As with any other CTE course, the student must be regularly scheduled for and attending the self-paced course; i.e., the course may not be designed to operate on a "drop-in" basis.</w:t>
      </w:r>
    </w:p>
    <w:p w:rsidR="008C48C0" w:rsidRPr="006E39F5" w:rsidRDefault="00027AA0">
      <w:pPr>
        <w:numPr>
          <w:ilvl w:val="0"/>
          <w:numId w:val="145"/>
        </w:numPr>
        <w:pBdr>
          <w:right w:val="single" w:sz="12" w:space="4" w:color="auto"/>
        </w:pBdr>
        <w:ind w:left="720"/>
      </w:pPr>
      <w:r w:rsidRPr="006E39F5">
        <w:t xml:space="preserve">All other requirements specified in </w:t>
      </w:r>
      <w:fldSimple w:instr=" REF _Ref294086008 \h  \* MERGEFORMAT ">
        <w:r w:rsidR="008D654F" w:rsidRPr="008D654F">
          <w:rPr>
            <w:b/>
          </w:rPr>
          <w:t>Section 5 Career and Technical Education</w:t>
        </w:r>
      </w:fldSimple>
      <w:r w:rsidRPr="006E39F5">
        <w:t xml:space="preserve"> must be met.</w:t>
      </w:r>
    </w:p>
    <w:p w:rsidR="00A90264" w:rsidRPr="00A90264" w:rsidRDefault="00A90264" w:rsidP="00A90264">
      <w:pPr>
        <w:pBdr>
          <w:right w:val="single" w:sz="12" w:space="4" w:color="auto"/>
        </w:pBdr>
      </w:pPr>
    </w:p>
    <w:p w:rsidR="008C48C0" w:rsidRPr="006E39F5" w:rsidRDefault="00A90264">
      <w:pPr>
        <w:pBdr>
          <w:right w:val="single" w:sz="12" w:space="4" w:color="auto"/>
        </w:pBdr>
      </w:pPr>
      <w:r w:rsidRPr="00A90264">
        <w:t>Section 3.2.2.3 addresses time spent in self-paced courses, not time spent in online virtual courses</w:t>
      </w:r>
      <w:r w:rsidR="000D37F7" w:rsidRPr="006E39F5">
        <w:t xml:space="preserve"> or CTE independent study courses</w:t>
      </w:r>
      <w:r w:rsidRPr="00A90264">
        <w:t xml:space="preserve">. For information about eligibility of virtual courses for FSP funding, please see </w:t>
      </w:r>
      <w:fldSimple w:instr=" REF _Ref204578402 \h  \* MERGEFORMAT ">
        <w:r w:rsidR="008D654F" w:rsidRPr="008D654F">
          <w:rPr>
            <w:b/>
          </w:rPr>
          <w:t>11.9 Texas Virtual School Network (TxVSN)</w:t>
        </w:r>
      </w:fldSimple>
      <w:r w:rsidRPr="00A90264">
        <w:t xml:space="preserve">. </w:t>
      </w:r>
      <w:r w:rsidR="000D37F7" w:rsidRPr="006E39F5">
        <w:t xml:space="preserve">For information about CTE independent study courses, please see </w:t>
      </w:r>
      <w:fldSimple w:instr=" REF _Ref265240741 \h  \* MERGEFORMAT ">
        <w:r w:rsidR="008D654F" w:rsidRPr="008D654F">
          <w:rPr>
            <w:b/>
          </w:rPr>
          <w:t>5.8 CTE Problems and Solutions (Formerly CTE Independent Study)</w:t>
        </w:r>
      </w:fldSimple>
      <w:r w:rsidR="000D37F7" w:rsidRPr="006E39F5">
        <w:t>.</w:t>
      </w:r>
      <w:r w:rsidRPr="00A90264">
        <w:t xml:space="preserve"> </w:t>
      </w:r>
    </w:p>
    <w:p w:rsidR="007B7E4C" w:rsidRPr="006E39F5" w:rsidRDefault="007B7E4C" w:rsidP="007B7E4C"/>
    <w:p w:rsidR="00A90264" w:rsidRDefault="00103CCF" w:rsidP="00A90264">
      <w:pPr>
        <w:pStyle w:val="Heading4"/>
        <w:pBdr>
          <w:right w:val="single" w:sz="12" w:space="4" w:color="auto"/>
        </w:pBdr>
      </w:pPr>
      <w:bookmarkStart w:id="58" w:name="_Ref234900435"/>
      <w:r w:rsidRPr="006E39F5">
        <w:t>3.2.2.</w:t>
      </w:r>
      <w:r w:rsidR="007B7E4C" w:rsidRPr="006E39F5">
        <w:t>4</w:t>
      </w:r>
      <w:r w:rsidRPr="006E39F5">
        <w:t xml:space="preserve"> Funding Eligibility of Students Who Have Met All Graduation Requirements Except Passing</w:t>
      </w:r>
      <w:r w:rsidR="00265196" w:rsidRPr="006E39F5">
        <w:t xml:space="preserve"> Required</w:t>
      </w:r>
      <w:r w:rsidRPr="006E39F5">
        <w:t xml:space="preserve"> State Assessments</w:t>
      </w:r>
      <w:bookmarkEnd w:id="58"/>
      <w:r w:rsidRPr="006E39F5">
        <w:t xml:space="preserve"> </w:t>
      </w:r>
    </w:p>
    <w:p w:rsidR="00A90264" w:rsidRDefault="00103CCF" w:rsidP="00A90264">
      <w:pPr>
        <w:pBdr>
          <w:right w:val="single" w:sz="12" w:space="4" w:color="auto"/>
        </w:pBdr>
      </w:pPr>
      <w:r w:rsidRPr="006E39F5">
        <w:t>Your school district may serve</w:t>
      </w:r>
      <w:r w:rsidR="00A65D7D" w:rsidRPr="006E39F5">
        <w:t xml:space="preserve"> and generate FSP funding for</w:t>
      </w:r>
      <w:r w:rsidRPr="006E39F5">
        <w:t xml:space="preserve"> a student who has met all graduation requirements other than passing required</w:t>
      </w:r>
      <w:r w:rsidR="00265196" w:rsidRPr="006E39F5">
        <w:t xml:space="preserve"> state</w:t>
      </w:r>
      <w:r w:rsidRPr="006E39F5">
        <w:t xml:space="preserve"> assessments and who continues to attend school to</w:t>
      </w:r>
      <w:r w:rsidR="00A613B5" w:rsidRPr="006E39F5">
        <w:t xml:space="preserve"> participate in a</w:t>
      </w:r>
      <w:r w:rsidRPr="006E39F5">
        <w:t xml:space="preserve"> study</w:t>
      </w:r>
      <w:r w:rsidR="00A613B5" w:rsidRPr="006E39F5">
        <w:t xml:space="preserve"> program</w:t>
      </w:r>
      <w:r w:rsidRPr="006E39F5">
        <w:t xml:space="preserve"> for those </w:t>
      </w:r>
      <w:r w:rsidR="00265196" w:rsidRPr="006E39F5">
        <w:t>assessments</w:t>
      </w:r>
      <w:r w:rsidR="00A65D7D" w:rsidRPr="006E39F5">
        <w:t>, provided all other eligibility requirements are met</w:t>
      </w:r>
      <w:r w:rsidRPr="006E39F5">
        <w:t xml:space="preserve">. </w:t>
      </w:r>
      <w:r w:rsidR="00A65D7D" w:rsidRPr="006E39F5">
        <w:t xml:space="preserve">Time spent </w:t>
      </w:r>
      <w:r w:rsidR="00A613B5" w:rsidRPr="006E39F5">
        <w:t>in the study program</w:t>
      </w:r>
      <w:r w:rsidR="00A65D7D" w:rsidRPr="006E39F5">
        <w:t xml:space="preserve"> is considered instructional time for FSP funding purposes</w:t>
      </w:r>
      <w:r w:rsidR="00853DBC" w:rsidRPr="006E39F5">
        <w:t>; i.e., this time counts as instructional time for purposes of the 2-through-4-hour rule</w:t>
      </w:r>
      <w:r w:rsidR="00A65D7D" w:rsidRPr="006E39F5">
        <w:t>.</w:t>
      </w:r>
    </w:p>
    <w:p w:rsidR="00DF0E68" w:rsidRPr="006E39F5" w:rsidRDefault="00DF0E68" w:rsidP="00395892"/>
    <w:p w:rsidR="00A90264" w:rsidRDefault="00DF0E68" w:rsidP="00A90264">
      <w:pPr>
        <w:pBdr>
          <w:right w:val="single" w:sz="12" w:space="4" w:color="auto"/>
        </w:pBdr>
      </w:pPr>
      <w:r w:rsidRPr="006E39F5">
        <w:rPr>
          <w:b/>
        </w:rPr>
        <w:t>Note:</w:t>
      </w:r>
      <w:r w:rsidRPr="006E39F5">
        <w:t xml:space="preserve"> Students who have met all graduation requirements other than passing required </w:t>
      </w:r>
      <w:r w:rsidR="00265196" w:rsidRPr="006E39F5">
        <w:t xml:space="preserve">state </w:t>
      </w:r>
      <w:r w:rsidRPr="006E39F5">
        <w:t xml:space="preserve">assessments are the only students for whom time spent in such a study program may be considered instructional time for FSP funding purposes. For any other student, this time is </w:t>
      </w:r>
      <w:r w:rsidRPr="006E39F5">
        <w:rPr>
          <w:b/>
        </w:rPr>
        <w:t>not</w:t>
      </w:r>
      <w:r w:rsidRPr="006E39F5">
        <w:t xml:space="preserve"> considered instructional time for FSP funding purposes.</w:t>
      </w:r>
    </w:p>
    <w:p w:rsidR="00E95EBC" w:rsidRPr="006E39F5" w:rsidRDefault="00E95EBC" w:rsidP="00B16516"/>
    <w:p w:rsidR="00E95EBC" w:rsidRPr="006E39F5" w:rsidRDefault="005870BB" w:rsidP="00B16516">
      <w:pPr>
        <w:pStyle w:val="Heading3"/>
      </w:pPr>
      <w:bookmarkStart w:id="59" w:name="_Ref201551922"/>
      <w:bookmarkStart w:id="60" w:name="_Toc299702085"/>
      <w:r w:rsidRPr="006E39F5">
        <w:t>3.2.</w:t>
      </w:r>
      <w:r w:rsidR="00841C2C" w:rsidRPr="006E39F5">
        <w:t>3</w:t>
      </w:r>
      <w:r w:rsidR="00CC4A3D" w:rsidRPr="006E39F5">
        <w:t xml:space="preserve"> </w:t>
      </w:r>
      <w:r w:rsidR="006A60C5" w:rsidRPr="006E39F5">
        <w:t xml:space="preserve">Age </w:t>
      </w:r>
      <w:r w:rsidR="00E95EBC" w:rsidRPr="006E39F5">
        <w:t>Eligibility</w:t>
      </w:r>
      <w:bookmarkEnd w:id="59"/>
      <w:bookmarkEnd w:id="60"/>
    </w:p>
    <w:p w:rsidR="00E44E6F" w:rsidRPr="006E39F5" w:rsidRDefault="00485732" w:rsidP="00B16516">
      <w:r w:rsidRPr="006E39F5">
        <w:t xml:space="preserve">The following table shows </w:t>
      </w:r>
      <w:r w:rsidR="0049050B" w:rsidRPr="006E39F5">
        <w:t>the age requirements students must meet to be</w:t>
      </w:r>
      <w:r w:rsidRPr="006E39F5">
        <w:t xml:space="preserve"> eligible to attend </w:t>
      </w:r>
      <w:smartTag w:uri="urn:schemas-microsoft-com:office:smarttags" w:element="place">
        <w:smartTag w:uri="urn:schemas-microsoft-com:office:smarttags" w:element="State">
          <w:r w:rsidRPr="006E39F5">
            <w:t>Texas</w:t>
          </w:r>
        </w:smartTag>
      </w:smartTag>
      <w:r w:rsidRPr="006E39F5">
        <w:t xml:space="preserve"> public schools for FSP benefits.</w:t>
      </w:r>
      <w:r w:rsidR="00E44E6F" w:rsidRPr="006E39F5">
        <w:t xml:space="preserve"> Students who meet the</w:t>
      </w:r>
      <w:r w:rsidR="0049050B" w:rsidRPr="006E39F5">
        <w:t xml:space="preserve"> age</w:t>
      </w:r>
      <w:r w:rsidR="00E44E6F" w:rsidRPr="006E39F5">
        <w:t xml:space="preserve"> requirements listed in the "Eligible" column are eligible for free attendance for either full-day or half-day attendance for the entire school year in the district in which they </w:t>
      </w:r>
      <w:r w:rsidR="00E44E6F" w:rsidRPr="006E39F5">
        <w:rPr>
          <w:b/>
        </w:rPr>
        <w:t>or</w:t>
      </w:r>
      <w:r w:rsidR="00E44E6F" w:rsidRPr="006E39F5">
        <w:t xml:space="preserve"> their parent(s) reside or are otherwise entitled to attend for FSP</w:t>
      </w:r>
      <w:r w:rsidR="0063406D" w:rsidRPr="006E39F5">
        <w:fldChar w:fldCharType="begin"/>
      </w:r>
      <w:r w:rsidR="00E44E6F" w:rsidRPr="006E39F5">
        <w:instrText xml:space="preserve"> xe "Foundation School Program (FSP)" </w:instrText>
      </w:r>
      <w:r w:rsidR="0063406D" w:rsidRPr="006E39F5">
        <w:fldChar w:fldCharType="end"/>
      </w:r>
      <w:r w:rsidR="00E44E6F" w:rsidRPr="006E39F5">
        <w:t xml:space="preserve"> benefits. For eligibility based solely on the residence of a parent, please see</w:t>
      </w:r>
      <w:r w:rsidR="00945F81" w:rsidRPr="006E39F5">
        <w:t xml:space="preserve"> the</w:t>
      </w:r>
      <w:r w:rsidR="00E44E6F" w:rsidRPr="006E39F5">
        <w:t xml:space="preserve"> TEC, §25.001(b)(2), §25.001, and §42.003. </w:t>
      </w:r>
    </w:p>
    <w:p w:rsidR="00C141BD" w:rsidRPr="006E39F5" w:rsidRDefault="00C141BD" w:rsidP="00B16516">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2"/>
        <w:gridCol w:w="236"/>
        <w:gridCol w:w="4788"/>
      </w:tblGrid>
      <w:tr w:rsidR="006A60C5" w:rsidRPr="006E39F5" w:rsidTr="00697347">
        <w:trPr>
          <w:cantSplit/>
          <w:tblHeader/>
        </w:trPr>
        <w:tc>
          <w:tcPr>
            <w:tcW w:w="4552" w:type="dxa"/>
          </w:tcPr>
          <w:p w:rsidR="006A60C5" w:rsidRPr="006E39F5" w:rsidRDefault="006A60C5" w:rsidP="00B16516">
            <w:pPr>
              <w:rPr>
                <w:b/>
              </w:rPr>
            </w:pPr>
            <w:r w:rsidRPr="006E39F5">
              <w:rPr>
                <w:b/>
              </w:rPr>
              <w:t>Eligible</w:t>
            </w:r>
          </w:p>
        </w:tc>
        <w:tc>
          <w:tcPr>
            <w:tcW w:w="236" w:type="dxa"/>
            <w:vMerge w:val="restart"/>
            <w:shd w:val="clear" w:color="auto" w:fill="E0E0E0"/>
          </w:tcPr>
          <w:p w:rsidR="006A60C5" w:rsidRPr="006E39F5" w:rsidRDefault="006A60C5" w:rsidP="00B16516">
            <w:pPr>
              <w:rPr>
                <w:b/>
              </w:rPr>
            </w:pPr>
          </w:p>
        </w:tc>
        <w:tc>
          <w:tcPr>
            <w:tcW w:w="4788" w:type="dxa"/>
          </w:tcPr>
          <w:p w:rsidR="006A60C5" w:rsidRPr="006E39F5" w:rsidRDefault="006A60C5" w:rsidP="00B16516">
            <w:pPr>
              <w:rPr>
                <w:b/>
              </w:rPr>
            </w:pPr>
            <w:r w:rsidRPr="006E39F5">
              <w:rPr>
                <w:b/>
              </w:rPr>
              <w:t>Ineligible</w:t>
            </w:r>
          </w:p>
        </w:tc>
      </w:tr>
      <w:tr w:rsidR="006A60C5" w:rsidRPr="006E39F5" w:rsidTr="00697347">
        <w:trPr>
          <w:cantSplit/>
        </w:trPr>
        <w:tc>
          <w:tcPr>
            <w:tcW w:w="4552" w:type="dxa"/>
          </w:tcPr>
          <w:p w:rsidR="006A60C5" w:rsidRPr="006E39F5" w:rsidRDefault="006A60C5" w:rsidP="00B16516">
            <w:r w:rsidRPr="006E39F5">
              <w:t>a student who is at least 5 years old</w:t>
            </w:r>
            <w:r w:rsidRPr="006E39F5">
              <w:rPr>
                <w:b/>
                <w:sz w:val="28"/>
              </w:rPr>
              <w:t>*</w:t>
            </w:r>
            <w:r w:rsidRPr="006E39F5">
              <w:t xml:space="preserve"> on September 1 of the current school year but is less than 21 years old by the same date</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a student who is not at least 5 years old on September 1 of the current school year or is not less than 21 years old by the same date, unless the student meets some other eligibility requirement listed in the "Eligible" column</w:t>
            </w:r>
          </w:p>
        </w:tc>
      </w:tr>
      <w:tr w:rsidR="006A60C5" w:rsidRPr="006E39F5" w:rsidTr="00697347">
        <w:trPr>
          <w:cantSplit/>
        </w:trPr>
        <w:tc>
          <w:tcPr>
            <w:tcW w:w="4552" w:type="dxa"/>
          </w:tcPr>
          <w:p w:rsidR="006A60C5" w:rsidRPr="006E39F5" w:rsidRDefault="006A60C5" w:rsidP="00B16516">
            <w:r w:rsidRPr="006E39F5">
              <w:t>a student who is at least 21 years of age but less than 26 years of age and who has been admitted by your school district to complete the requirements of a high school diploma</w:t>
            </w:r>
            <w:r w:rsidRPr="006E39F5">
              <w:rPr>
                <w:b/>
                <w:sz w:val="28"/>
              </w:rPr>
              <w: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a student who has previously graduated from high school</w:t>
            </w:r>
          </w:p>
        </w:tc>
      </w:tr>
      <w:tr w:rsidR="006A60C5" w:rsidRPr="006E39F5" w:rsidTr="00697347">
        <w:trPr>
          <w:cantSplit/>
        </w:trPr>
        <w:tc>
          <w:tcPr>
            <w:tcW w:w="4552" w:type="dxa"/>
          </w:tcPr>
          <w:p w:rsidR="006A60C5" w:rsidRPr="006E39F5" w:rsidRDefault="006A60C5" w:rsidP="00B16516">
            <w:r w:rsidRPr="006E39F5">
              <w:lastRenderedPageBreak/>
              <w:t>a student who has a disability and who 1) has reached his or her third birthday and 2) meets other special education eligibility requirements described in Section 4</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r w:rsidRPr="006E39F5">
              <w:t xml:space="preserve">a student who does not reside in </w:t>
            </w:r>
            <w:smartTag w:uri="urn:schemas-microsoft-com:office:smarttags" w:element="place">
              <w:smartTag w:uri="urn:schemas-microsoft-com:office:smarttags" w:element="State">
                <w:r w:rsidRPr="006E39F5">
                  <w:t>Texas</w:t>
                </w:r>
              </w:smartTag>
            </w:smartTag>
            <w:r w:rsidRPr="006E39F5">
              <w:t xml:space="preserve"> (even if the student's parent or grandparent does)</w:t>
            </w:r>
            <w:r w:rsidRPr="006E39F5">
              <w:rPr>
                <w:rStyle w:val="FootnoteReference"/>
              </w:rPr>
              <w:footnoteReference w:id="23"/>
            </w:r>
          </w:p>
        </w:tc>
      </w:tr>
      <w:tr w:rsidR="006A60C5" w:rsidRPr="006E39F5" w:rsidTr="00697347">
        <w:trPr>
          <w:cantSplit/>
        </w:trPr>
        <w:tc>
          <w:tcPr>
            <w:tcW w:w="4552" w:type="dxa"/>
          </w:tcPr>
          <w:p w:rsidR="006A60C5" w:rsidRPr="006E39F5" w:rsidRDefault="006A60C5" w:rsidP="00B16516">
            <w:r w:rsidRPr="006E39F5">
              <w:t xml:space="preserve">from date of birth through age </w:t>
            </w:r>
            <w:smartTag w:uri="urn:schemas-microsoft-com:office:smarttags" w:element="metricconverter">
              <w:smartTagPr>
                <w:attr w:name="ProductID" w:val="2, a"/>
              </w:smartTagPr>
              <w:r w:rsidRPr="006E39F5">
                <w:t>2, a</w:t>
              </w:r>
            </w:smartTag>
            <w:r w:rsidRPr="006E39F5">
              <w:t xml:space="preserve"> child who has serious visual and/or hearing impairments and who meets other special education eligibility requirements described in Section 4 </w:t>
            </w:r>
          </w:p>
        </w:tc>
        <w:tc>
          <w:tcPr>
            <w:tcW w:w="236" w:type="dxa"/>
            <w:vMerge/>
            <w:shd w:val="clear" w:color="auto" w:fill="E0E0E0"/>
          </w:tcPr>
          <w:p w:rsidR="006A60C5" w:rsidRPr="006E39F5" w:rsidRDefault="006A60C5" w:rsidP="00B16516"/>
        </w:tc>
        <w:tc>
          <w:tcPr>
            <w:tcW w:w="4788" w:type="dxa"/>
          </w:tcPr>
          <w:p w:rsidR="00A90264" w:rsidRDefault="006A60C5" w:rsidP="00A90264">
            <w:pPr>
              <w:pBdr>
                <w:right w:val="single" w:sz="12" w:space="0" w:color="auto"/>
              </w:pBdr>
            </w:pPr>
            <w:r w:rsidRPr="006E39F5">
              <w:t xml:space="preserve">a student with disabilities who has graduated with a high school diploma under 19 </w:t>
            </w:r>
            <w:r w:rsidR="00957985" w:rsidRPr="006E39F5">
              <w:t>Texas Administrative Code (</w:t>
            </w:r>
            <w:r w:rsidRPr="006E39F5">
              <w:t>TAC</w:t>
            </w:r>
            <w:r w:rsidR="00957985" w:rsidRPr="006E39F5">
              <w:t>)</w:t>
            </w:r>
            <w:r w:rsidRPr="006E39F5">
              <w:t xml:space="preserve"> </w:t>
            </w:r>
            <w:r w:rsidR="00405685" w:rsidRPr="006E39F5">
              <w:t>§</w:t>
            </w:r>
            <w:r w:rsidRPr="006E39F5">
              <w:t>89.1070(b</w:t>
            </w:r>
            <w:r w:rsidR="00A90264" w:rsidRPr="00A90264">
              <w:t>)(1), (2), or (4)</w:t>
            </w:r>
            <w:r w:rsidRPr="006E39F5">
              <w:t xml:space="preserve"> (student is no longer eligible to receive services or </w:t>
            </w:r>
            <w:r w:rsidR="00D57156" w:rsidRPr="006E39F5">
              <w:t>generate ADA</w:t>
            </w:r>
            <w:r w:rsidRPr="006E39F5">
              <w:t>)</w:t>
            </w:r>
          </w:p>
        </w:tc>
      </w:tr>
      <w:tr w:rsidR="006A60C5" w:rsidRPr="006E39F5" w:rsidTr="00697347">
        <w:trPr>
          <w:cantSplit/>
        </w:trPr>
        <w:tc>
          <w:tcPr>
            <w:tcW w:w="4552" w:type="dxa"/>
          </w:tcPr>
          <w:p w:rsidR="006A60C5" w:rsidRPr="006E39F5" w:rsidRDefault="006A60C5" w:rsidP="00B16516">
            <w:r w:rsidRPr="006E39F5">
              <w:t>A student receiving special education services who is 21 years of age on September 1 of a scholastic year shall be eligible for services through the end of that scholastic year or until graduation, whichever comes firs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r w:rsidR="006A60C5" w:rsidRPr="006E39F5" w:rsidTr="00697347">
        <w:trPr>
          <w:cantSplit/>
        </w:trPr>
        <w:tc>
          <w:tcPr>
            <w:tcW w:w="4552" w:type="dxa"/>
          </w:tcPr>
          <w:p w:rsidR="005C3A1A" w:rsidRPr="006E39F5" w:rsidRDefault="006A60C5">
            <w:pPr>
              <w:pBdr>
                <w:right w:val="single" w:sz="12" w:space="0" w:color="auto"/>
              </w:pBdr>
            </w:pPr>
            <w:r w:rsidRPr="006E39F5">
              <w:t>A student with a disability who graduated by meeting the requirements of 19 TAC §89.1070</w:t>
            </w:r>
            <w:r w:rsidR="00A90264" w:rsidRPr="00A90264">
              <w:t>(b)(3</w:t>
            </w:r>
            <w:r w:rsidR="00CD1FE2" w:rsidRPr="006E39F5">
              <w:t>)</w:t>
            </w:r>
            <w:r w:rsidR="0094027E" w:rsidRPr="006E39F5">
              <w:t xml:space="preserve"> as determined by an admission, review, and dismissal (ARD) committee</w:t>
            </w:r>
            <w:r w:rsidR="0063406D" w:rsidRPr="006E39F5">
              <w:fldChar w:fldCharType="begin"/>
            </w:r>
            <w:r w:rsidRPr="006E39F5">
              <w:instrText>xe "Individualized Education Program (IEP)"</w:instrText>
            </w:r>
            <w:r w:rsidR="0063406D" w:rsidRPr="006E39F5">
              <w:fldChar w:fldCharType="end"/>
            </w:r>
            <w:r w:rsidRPr="006E39F5">
              <w:t xml:space="preserve"> and who is still in need of special education services</w:t>
            </w:r>
            <w:r w:rsidR="0094027E" w:rsidRPr="006E39F5">
              <w:rPr>
                <w:rStyle w:val="FootnoteReference"/>
              </w:rPr>
              <w:footnoteReference w:id="24"/>
            </w:r>
            <w:r w:rsidRPr="006E39F5">
              <w:t xml:space="preserve"> may be served through age 21 inclusive.</w:t>
            </w:r>
            <w:r w:rsidRPr="006E39F5">
              <w:rPr>
                <w:rStyle w:val="FootnoteReference"/>
              </w:rPr>
              <w:footnoteReference w:id="25"/>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r w:rsidR="006A60C5" w:rsidRPr="006E39F5" w:rsidTr="00697347">
        <w:trPr>
          <w:cantSplit/>
        </w:trPr>
        <w:tc>
          <w:tcPr>
            <w:tcW w:w="4552" w:type="dxa"/>
          </w:tcPr>
          <w:p w:rsidR="006A60C5" w:rsidRPr="006E39F5" w:rsidRDefault="006A60C5" w:rsidP="00B16516">
            <w:r w:rsidRPr="006E39F5">
              <w:t>a student who is eligible for state-funded PK</w:t>
            </w:r>
            <w:r w:rsidR="0063406D" w:rsidRPr="006E39F5">
              <w:fldChar w:fldCharType="begin"/>
            </w:r>
            <w:r w:rsidRPr="006E39F5">
              <w:instrText>xe "Prekindergarten"</w:instrText>
            </w:r>
            <w:r w:rsidR="0063406D" w:rsidRPr="006E39F5">
              <w:fldChar w:fldCharType="end"/>
            </w:r>
            <w:r w:rsidRPr="006E39F5">
              <w:t xml:space="preserve"> classes and meets the age requirement by September 1 of the current school year (eligible only for half-day attendance)</w:t>
            </w:r>
            <w:r w:rsidRPr="006E39F5">
              <w:rPr>
                <w:b/>
                <w:sz w:val="28"/>
              </w:rPr>
              <w:t>***</w:t>
            </w:r>
          </w:p>
        </w:tc>
        <w:tc>
          <w:tcPr>
            <w:tcW w:w="236" w:type="dxa"/>
            <w:vMerge/>
            <w:shd w:val="clear" w:color="auto" w:fill="E0E0E0"/>
          </w:tcPr>
          <w:p w:rsidR="006A60C5" w:rsidRPr="006E39F5" w:rsidRDefault="006A60C5" w:rsidP="00B16516"/>
        </w:tc>
        <w:tc>
          <w:tcPr>
            <w:tcW w:w="4788" w:type="dxa"/>
          </w:tcPr>
          <w:p w:rsidR="006A60C5" w:rsidRPr="006E39F5" w:rsidRDefault="006A60C5" w:rsidP="00B16516"/>
        </w:tc>
      </w:tr>
    </w:tbl>
    <w:p w:rsidR="0095193B" w:rsidRPr="006E39F5" w:rsidRDefault="0095193B" w:rsidP="00B16516"/>
    <w:p w:rsidR="0095193B" w:rsidRPr="006E39F5" w:rsidRDefault="0095193B" w:rsidP="00395892">
      <w:pPr>
        <w:pStyle w:val="Heading4"/>
        <w:rPr>
          <w:sz w:val="28"/>
        </w:rPr>
      </w:pPr>
      <w:bookmarkStart w:id="61" w:name="_Ref265221396"/>
      <w:r w:rsidRPr="006E39F5">
        <w:rPr>
          <w:sz w:val="28"/>
        </w:rPr>
        <w:t>*</w:t>
      </w:r>
      <w:r w:rsidRPr="006E39F5">
        <w:t xml:space="preserve">3.2.3.1 </w:t>
      </w:r>
      <w:r w:rsidR="005E5584" w:rsidRPr="006E39F5">
        <w:t>Additional Information About</w:t>
      </w:r>
      <w:r w:rsidRPr="006E39F5">
        <w:t xml:space="preserve"> Minimum Eligible Age</w:t>
      </w:r>
      <w:bookmarkEnd w:id="61"/>
    </w:p>
    <w:p w:rsidR="0095193B" w:rsidRPr="006E39F5" w:rsidRDefault="0095193B" w:rsidP="00B16516">
      <w:r w:rsidRPr="006E39F5">
        <w:t>If the school year starts before a student's birthday, the student is eligible to attend school for the entire year as long as he or she will be the required age on or before September 1.</w:t>
      </w:r>
      <w:r w:rsidRPr="006E39F5">
        <w:rPr>
          <w:rStyle w:val="FootnoteReference"/>
        </w:rPr>
        <w:footnoteReference w:id="26"/>
      </w:r>
    </w:p>
    <w:p w:rsidR="0095193B" w:rsidRPr="006E39F5" w:rsidRDefault="0095193B" w:rsidP="00B16516"/>
    <w:p w:rsidR="0095193B" w:rsidRPr="006E39F5" w:rsidRDefault="0095193B" w:rsidP="00B16516">
      <w:r w:rsidRPr="006E39F5">
        <w:t>A student who is 5 years of age on or before September 1 of the current school year is automatically eligible for the first grade for the full school term (ADA eligible code 1) if the student has completed public school kindergarten or has been enrolled in the first grade in a public school in another state before transferring to a Texas public school.</w:t>
      </w:r>
      <w:r w:rsidRPr="006E39F5">
        <w:rPr>
          <w:rStyle w:val="FootnoteReference"/>
        </w:rPr>
        <w:footnoteReference w:id="27"/>
      </w:r>
      <w:r w:rsidRPr="006E39F5">
        <w:t xml:space="preserve"> The term "enrolled" means actually receiving instruction by attendance in a public school rather than being registered before receiving instruction.</w:t>
      </w:r>
    </w:p>
    <w:p w:rsidR="0095193B" w:rsidRPr="006E39F5" w:rsidRDefault="0095193B" w:rsidP="00B16516"/>
    <w:p w:rsidR="0095193B" w:rsidRPr="006E39F5" w:rsidRDefault="0095193B" w:rsidP="00B16516">
      <w:r w:rsidRPr="006E39F5">
        <w:lastRenderedPageBreak/>
        <w:t>However, any 5-year-old child who enrolls in the first grade may be assigned to first grade for the full school term (</w:t>
      </w:r>
      <w:smartTag w:uri="urn:schemas-microsoft-com:office:smarttags" w:element="place">
        <w:smartTag w:uri="urn:schemas-microsoft-com:office:smarttags" w:element="City">
          <w:r w:rsidRPr="006E39F5">
            <w:t>ADA</w:t>
          </w:r>
        </w:smartTag>
      </w:smartTag>
      <w:r w:rsidRPr="006E39F5">
        <w:t xml:space="preserve"> eligibility code 1). Such assignments are the decision of the local district.</w:t>
      </w:r>
    </w:p>
    <w:p w:rsidR="0095193B" w:rsidRPr="006E39F5" w:rsidRDefault="0095193B" w:rsidP="00B16516"/>
    <w:p w:rsidR="0095193B" w:rsidRPr="006E39F5" w:rsidRDefault="0095193B" w:rsidP="00265196">
      <w:pPr>
        <w:pBdr>
          <w:right w:val="single" w:sz="12" w:space="4" w:color="auto"/>
        </w:pBdr>
      </w:pPr>
      <w:r w:rsidRPr="006E39F5">
        <w:t>A student younger than 5 years of age is entitled to the benefits of the FSP</w:t>
      </w:r>
      <w:r w:rsidR="0063406D" w:rsidRPr="006E39F5">
        <w:fldChar w:fldCharType="begin"/>
      </w:r>
      <w:r w:rsidRPr="006E39F5">
        <w:instrText xml:space="preserve"> xe "Foundation School Program (FSP)" </w:instrText>
      </w:r>
      <w:r w:rsidR="0063406D" w:rsidRPr="006E39F5">
        <w:fldChar w:fldCharType="end"/>
      </w:r>
      <w:r w:rsidRPr="006E39F5">
        <w:t xml:space="preserve"> if the student performs satisfactorily on the</w:t>
      </w:r>
      <w:r w:rsidR="00265196" w:rsidRPr="006E39F5">
        <w:t xml:space="preserve"> required state</w:t>
      </w:r>
      <w:r w:rsidRPr="006E39F5">
        <w:t xml:space="preserve"> assessment</w:t>
      </w:r>
      <w:r w:rsidR="00265196" w:rsidRPr="006E39F5">
        <w:t>s</w:t>
      </w:r>
      <w:r w:rsidR="0063406D" w:rsidRPr="006E39F5">
        <w:fldChar w:fldCharType="begin"/>
      </w:r>
      <w:r w:rsidRPr="006E39F5">
        <w:instrText>xe "Assessment Instrument"</w:instrText>
      </w:r>
      <w:r w:rsidR="0063406D" w:rsidRPr="006E39F5">
        <w:fldChar w:fldCharType="end"/>
      </w:r>
      <w:r w:rsidRPr="006E39F5">
        <w:t xml:space="preserve"> administered to students in the third grade and your district has adopted a policy for admitting students younger than 5 years of age.</w:t>
      </w:r>
    </w:p>
    <w:p w:rsidR="005E5584" w:rsidRPr="006E39F5" w:rsidRDefault="005E5584" w:rsidP="00B16516"/>
    <w:p w:rsidR="005E5584" w:rsidRPr="006E39F5" w:rsidRDefault="003E06B4" w:rsidP="00395892">
      <w:r w:rsidRPr="006E39F5">
        <w:t>A child of</w:t>
      </w:r>
      <w:r w:rsidR="005E5584" w:rsidRPr="006E39F5">
        <w:t xml:space="preserve"> a military family who moves to your district from another state</w:t>
      </w:r>
      <w:r w:rsidR="00F272B6" w:rsidRPr="006E39F5">
        <w:t xml:space="preserve"> that is a member state of the Interstate Compact on Educational Opportunity for Military Children</w:t>
      </w:r>
      <w:r w:rsidR="005E5584" w:rsidRPr="006E39F5">
        <w:t xml:space="preserve"> is entitled to continue enrollment at the same grade level, including kindergarten, that he or she was enrolled in in that other state</w:t>
      </w:r>
      <w:r w:rsidRPr="006E39F5">
        <w:t xml:space="preserve"> regardless of the child</w:t>
      </w:r>
      <w:r w:rsidR="005E5584" w:rsidRPr="006E39F5">
        <w:t>'s age.</w:t>
      </w:r>
      <w:r w:rsidR="00C378AD" w:rsidRPr="006E39F5">
        <w:t xml:space="preserve"> </w:t>
      </w:r>
      <w:r w:rsidR="00AB6478" w:rsidRPr="006E39F5">
        <w:t>Also, a child of a military family who moves to your district from another state</w:t>
      </w:r>
      <w:r w:rsidR="00F272B6" w:rsidRPr="006E39F5">
        <w:t xml:space="preserve"> that is a member of the compact</w:t>
      </w:r>
      <w:r w:rsidR="00AB6478" w:rsidRPr="006E39F5">
        <w:t xml:space="preserve"> and who has satisfactorily completed the prerequisite grade level in that other state is entitled to enroll in the next highest grade level, regardless of age. These children would meet </w:t>
      </w:r>
      <w:r w:rsidR="00D94515" w:rsidRPr="006E39F5">
        <w:t xml:space="preserve">minimum </w:t>
      </w:r>
      <w:r w:rsidR="00AB6478" w:rsidRPr="006E39F5">
        <w:t>age eligibility requirements for generating ADA</w:t>
      </w:r>
      <w:r w:rsidR="00F272B6" w:rsidRPr="006E39F5">
        <w:t>, provided applicable documentation is provided</w:t>
      </w:r>
      <w:r w:rsidR="00AB6478" w:rsidRPr="006E39F5">
        <w:t xml:space="preserve">. </w:t>
      </w:r>
      <w:r w:rsidR="00C378AD" w:rsidRPr="006E39F5">
        <w:t>See</w:t>
      </w:r>
      <w:r w:rsidR="00353019" w:rsidRPr="006E39F5">
        <w:t xml:space="preserve"> </w:t>
      </w:r>
      <w:fldSimple w:instr=" REF _Ref265243814 \h  \* MERGEFORMAT ">
        <w:r w:rsidR="008D654F" w:rsidRPr="008D654F">
          <w:rPr>
            <w:b/>
          </w:rPr>
          <w:t>11.10 Interstate Compact on Educational Opportunity for Military Children</w:t>
        </w:r>
      </w:fldSimple>
      <w:r w:rsidR="00C378AD" w:rsidRPr="006E39F5">
        <w:t xml:space="preserve"> </w:t>
      </w:r>
      <w:r w:rsidR="00D33098" w:rsidRPr="006E39F5">
        <w:t xml:space="preserve">for </w:t>
      </w:r>
      <w:r w:rsidR="00F272B6" w:rsidRPr="006E39F5">
        <w:t>documentation requirements,</w:t>
      </w:r>
      <w:r w:rsidR="00D33098" w:rsidRPr="006E39F5">
        <w:t xml:space="preserve"> applicable definitions</w:t>
      </w:r>
      <w:r w:rsidR="00F272B6" w:rsidRPr="006E39F5">
        <w:t>, and other additional information</w:t>
      </w:r>
      <w:r w:rsidR="00D33098" w:rsidRPr="006E39F5">
        <w:t>.</w:t>
      </w:r>
    </w:p>
    <w:p w:rsidR="0095193B" w:rsidRPr="006E39F5" w:rsidRDefault="0095193B" w:rsidP="00395892">
      <w:pPr>
        <w:pStyle w:val="Heading4"/>
      </w:pPr>
      <w:bookmarkStart w:id="62" w:name="_Ref265220978"/>
      <w:r w:rsidRPr="006E39F5">
        <w:rPr>
          <w:sz w:val="28"/>
        </w:rPr>
        <w:t>**</w:t>
      </w:r>
      <w:r w:rsidRPr="006E39F5">
        <w:t xml:space="preserve">3.2.3.2 </w:t>
      </w:r>
      <w:r w:rsidR="005E5584" w:rsidRPr="006E39F5">
        <w:t>Additional Information About</w:t>
      </w:r>
      <w:r w:rsidRPr="006E39F5">
        <w:t xml:space="preserve"> Maximum Eligible Age</w:t>
      </w:r>
      <w:bookmarkEnd w:id="62"/>
    </w:p>
    <w:p w:rsidR="0095193B" w:rsidRPr="006E39F5" w:rsidRDefault="0095193B" w:rsidP="00B16516">
      <w:r w:rsidRPr="006E39F5">
        <w:t>Students who are at least 21 years of age and under 26 years of age, who have been admitted for the purpose of completing the requirements for a high school diploma, and who have not attended school in the three preceding school years may not be placed with a student who is 18 years of age or younger in a classroom setting, cafeteria, or other district-sanctioned school activity. However, these students can attend a school-sponsored event that is open to the public as a member of the public.</w:t>
      </w:r>
    </w:p>
    <w:p w:rsidR="0095193B" w:rsidRPr="006E39F5" w:rsidRDefault="0095193B" w:rsidP="00B16516"/>
    <w:p w:rsidR="0095193B" w:rsidRPr="006E39F5" w:rsidRDefault="0095193B" w:rsidP="00B16516">
      <w:r w:rsidRPr="006E39F5">
        <w:t>Also, students</w:t>
      </w:r>
      <w:r w:rsidRPr="006E39F5">
        <w:rPr>
          <w:bCs/>
        </w:rPr>
        <w:t xml:space="preserve"> receiving special education services </w:t>
      </w:r>
      <w:r w:rsidRPr="006E39F5">
        <w:t xml:space="preserve">who are at least 22 years of age and under 26 years of age on September 1 admitted for the purpose of completing the requirements for a high school diploma are </w:t>
      </w:r>
      <w:r w:rsidRPr="006E39F5">
        <w:rPr>
          <w:b/>
        </w:rPr>
        <w:t>not</w:t>
      </w:r>
      <w:r w:rsidRPr="006E39F5">
        <w:t xml:space="preserve"> eligible for special education weighted state funding, but are eligible for other weighted state funding.</w:t>
      </w:r>
    </w:p>
    <w:p w:rsidR="0095193B" w:rsidRPr="006E39F5" w:rsidRDefault="0095193B" w:rsidP="00B16516">
      <w:pPr>
        <w:ind w:firstLine="720"/>
      </w:pPr>
    </w:p>
    <w:p w:rsidR="005C3A1A" w:rsidRPr="006E39F5" w:rsidRDefault="00422568">
      <w:pPr>
        <w:pBdr>
          <w:right w:val="single" w:sz="12" w:space="4" w:color="auto"/>
        </w:pBdr>
      </w:pPr>
      <w:r w:rsidRPr="006E39F5">
        <w:t>Students with a disability who graduated by meeting the requirements of 19 TAC §89.1070</w:t>
      </w:r>
      <w:r w:rsidR="00A90264" w:rsidRPr="00A90264">
        <w:t>(b)(3)</w:t>
      </w:r>
      <w:r w:rsidRPr="006E39F5">
        <w:t xml:space="preserve"> as determined by an ARD committee</w:t>
      </w:r>
      <w:r w:rsidR="0063406D" w:rsidRPr="006E39F5">
        <w:fldChar w:fldCharType="begin"/>
      </w:r>
      <w:r w:rsidRPr="006E39F5">
        <w:instrText>xe "Individualized Education Program (IEP)"</w:instrText>
      </w:r>
      <w:r w:rsidR="0063406D" w:rsidRPr="006E39F5">
        <w:fldChar w:fldCharType="end"/>
      </w:r>
      <w:r w:rsidRPr="006E39F5">
        <w:t xml:space="preserve"> and who are still in need of special education services</w:t>
      </w:r>
      <w:r w:rsidRPr="006E39F5">
        <w:rPr>
          <w:rStyle w:val="FootnoteReference"/>
        </w:rPr>
        <w:footnoteReference w:id="28"/>
      </w:r>
      <w:r w:rsidRPr="006E39F5">
        <w:t xml:space="preserve"> may be served through age 21 inclusive.</w:t>
      </w:r>
      <w:r w:rsidRPr="006E39F5">
        <w:rPr>
          <w:rStyle w:val="FootnoteReference"/>
        </w:rPr>
        <w:footnoteReference w:id="29"/>
      </w:r>
      <w:r w:rsidR="0095193B" w:rsidRPr="006E39F5">
        <w:t xml:space="preserve"> </w:t>
      </w:r>
    </w:p>
    <w:p w:rsidR="0095193B" w:rsidRPr="006E39F5" w:rsidRDefault="0095193B" w:rsidP="00395892"/>
    <w:p w:rsidR="006F1F62" w:rsidRPr="006E39F5" w:rsidRDefault="0095193B" w:rsidP="006F1F62">
      <w:pPr>
        <w:pBdr>
          <w:right w:val="single" w:sz="12" w:space="4" w:color="auto"/>
        </w:pBdr>
      </w:pPr>
      <w:r w:rsidRPr="006E39F5">
        <w:t>Your school district may provide instruction to a student who has already graduated with a regular high school diploma. However,</w:t>
      </w:r>
      <w:r w:rsidR="00BD0983" w:rsidRPr="006E39F5">
        <w:t xml:space="preserve"> unless the student is returning to school</w:t>
      </w:r>
      <w:r w:rsidR="0015341B" w:rsidRPr="006E39F5">
        <w:rPr>
          <w:rStyle w:val="FootnoteReference"/>
        </w:rPr>
        <w:footnoteReference w:id="30"/>
      </w:r>
      <w:r w:rsidR="00BD0983" w:rsidRPr="006E39F5">
        <w:t xml:space="preserve"> after graduating under 19 TAC §89.1070</w:t>
      </w:r>
      <w:r w:rsidR="00A90264" w:rsidRPr="00A90264">
        <w:t>(b)(3)</w:t>
      </w:r>
      <w:r w:rsidR="00BD0983" w:rsidRPr="006E39F5">
        <w:t>,</w:t>
      </w:r>
      <w:r w:rsidRPr="006E39F5">
        <w:t xml:space="preserve"> the student is </w:t>
      </w:r>
      <w:r w:rsidRPr="006E39F5">
        <w:rPr>
          <w:b/>
        </w:rPr>
        <w:t xml:space="preserve">not </w:t>
      </w:r>
      <w:r w:rsidRPr="006E39F5">
        <w:t>eligible for funding and must be recorded with an ADA eligibility code of 0</w:t>
      </w:r>
      <w:r w:rsidR="00650793" w:rsidRPr="006E39F5">
        <w:t>, 4, or 5, as applicable</w:t>
      </w:r>
      <w:r w:rsidRPr="006E39F5">
        <w:t>. Exceptions are students who are eligible to graduate but who continue their education to meet the requirements of a higher high school diploma standard</w:t>
      </w:r>
      <w:r w:rsidR="0097374B" w:rsidRPr="006E39F5">
        <w:t xml:space="preserve"> </w:t>
      </w:r>
      <w:r w:rsidR="0097374B" w:rsidRPr="006E39F5">
        <w:rPr>
          <w:b/>
        </w:rPr>
        <w:t>or</w:t>
      </w:r>
      <w:r w:rsidRPr="006E39F5">
        <w:t xml:space="preserve"> to graduate with their class if graduation will occur by the end of the school year in which the student completes graduation requirements. These students must still meet eligibility requirements for funding. </w:t>
      </w:r>
      <w:r w:rsidR="00760E58" w:rsidRPr="006E39F5">
        <w:t>(</w:t>
      </w:r>
      <w:r w:rsidRPr="006E39F5">
        <w:t>See</w:t>
      </w:r>
      <w:r w:rsidRPr="006E39F5">
        <w:rPr>
          <w:b/>
        </w:rPr>
        <w:t xml:space="preserve"> </w:t>
      </w:r>
      <w:fldSimple w:instr=" REF _Ref205604280 \h  \* MERGEFORMAT ">
        <w:r w:rsidR="008D654F" w:rsidRPr="008D654F">
          <w:rPr>
            <w:b/>
          </w:rPr>
          <w:t>3.6.3.1 Early Graduation/Graduation Ceremonies and Attendance</w:t>
        </w:r>
      </w:fldSimple>
      <w:r w:rsidRPr="006E39F5">
        <w:t>.</w:t>
      </w:r>
      <w:r w:rsidR="00760E58" w:rsidRPr="006E39F5">
        <w:t>)</w:t>
      </w:r>
    </w:p>
    <w:p w:rsidR="0095193B" w:rsidRPr="006E39F5" w:rsidRDefault="0095193B" w:rsidP="00395892"/>
    <w:p w:rsidR="0095193B" w:rsidRPr="006E39F5" w:rsidRDefault="0095193B" w:rsidP="00395892">
      <w:pPr>
        <w:pStyle w:val="Heading4"/>
      </w:pPr>
      <w:r w:rsidRPr="006E39F5">
        <w:rPr>
          <w:sz w:val="28"/>
        </w:rPr>
        <w:t>***</w:t>
      </w:r>
      <w:r w:rsidRPr="006E39F5">
        <w:t xml:space="preserve">3.2.3.3 </w:t>
      </w:r>
      <w:r w:rsidR="005E5584" w:rsidRPr="006E39F5">
        <w:t>Additional Information About</w:t>
      </w:r>
      <w:r w:rsidRPr="006E39F5">
        <w:t xml:space="preserve"> PK and Eligibility</w:t>
      </w:r>
    </w:p>
    <w:p w:rsidR="0095193B" w:rsidRPr="006E39F5" w:rsidRDefault="0095193B" w:rsidP="00395892">
      <w:r w:rsidRPr="006E39F5">
        <w:t>Eligible students who attend PK for half of the day and a self-contained PPCD</w:t>
      </w:r>
      <w:r w:rsidR="0063406D" w:rsidRPr="006E39F5">
        <w:fldChar w:fldCharType="begin"/>
      </w:r>
      <w:r w:rsidRPr="006E39F5">
        <w:instrText>xe "Preschool Program for Children with Disabilities (PPCD)"</w:instrText>
      </w:r>
      <w:r w:rsidR="0063406D" w:rsidRPr="006E39F5">
        <w:fldChar w:fldCharType="end"/>
      </w:r>
      <w:r w:rsidRPr="006E39F5">
        <w:t xml:space="preserve"> for the other half of the day (at least 2 hours) are eligible for full-day attendance (ADA eligibility code 1), provided all eligibility requirements for both programs are met. The student's grade level should be recorded as PK</w:t>
      </w:r>
      <w:r w:rsidR="00760E58" w:rsidRPr="006E39F5">
        <w:t>.</w:t>
      </w:r>
      <w:r w:rsidR="00760E58" w:rsidRPr="006E39F5">
        <w:rPr>
          <w:rStyle w:val="FootnoteReference"/>
        </w:rPr>
        <w:footnoteReference w:id="31"/>
      </w:r>
      <w:r w:rsidRPr="006E39F5">
        <w:t xml:space="preserve"> (</w:t>
      </w:r>
      <w:r w:rsidR="00760E58" w:rsidRPr="006E39F5">
        <w:t>S</w:t>
      </w:r>
      <w:r w:rsidRPr="006E39F5">
        <w:t xml:space="preserve">ee </w:t>
      </w:r>
      <w:fldSimple w:instr=" REF _Ref201547388 \h  \* MERGEFORMAT ">
        <w:r w:rsidR="008D654F" w:rsidRPr="008D654F">
          <w:rPr>
            <w:b/>
          </w:rPr>
          <w:t>Section 4 Special Education</w:t>
        </w:r>
      </w:fldSimple>
      <w:r w:rsidRPr="006E39F5">
        <w:t xml:space="preserve"> and </w:t>
      </w:r>
      <w:fldSimple w:instr=" REF _Ref203972320 \h  \* MERGEFORMAT ">
        <w:r w:rsidR="008D654F" w:rsidRPr="008D654F">
          <w:rPr>
            <w:b/>
          </w:rPr>
          <w:t>Section 7 Prekindergarten</w:t>
        </w:r>
      </w:fldSimple>
      <w:r w:rsidRPr="006E39F5">
        <w:t>.</w:t>
      </w:r>
      <w:r w:rsidR="00760E58" w:rsidRPr="006E39F5">
        <w:t>)</w:t>
      </w:r>
    </w:p>
    <w:p w:rsidR="0095193B" w:rsidRPr="006E39F5" w:rsidRDefault="0095193B" w:rsidP="00395892"/>
    <w:p w:rsidR="00CA667C" w:rsidRPr="006E39F5" w:rsidRDefault="005870BB" w:rsidP="00B16516">
      <w:pPr>
        <w:pStyle w:val="Heading3"/>
      </w:pPr>
      <w:bookmarkStart w:id="63" w:name="_Ref202607179"/>
      <w:bookmarkStart w:id="64" w:name="_Ref202607714"/>
      <w:bookmarkStart w:id="65" w:name="_Toc299702086"/>
      <w:r w:rsidRPr="006E39F5">
        <w:t>3.2.</w:t>
      </w:r>
      <w:r w:rsidR="00841C2C" w:rsidRPr="006E39F5">
        <w:t>4</w:t>
      </w:r>
      <w:r w:rsidR="00CC4A3D" w:rsidRPr="006E39F5">
        <w:t xml:space="preserve"> </w:t>
      </w:r>
      <w:r w:rsidR="00C43676" w:rsidRPr="006E39F5">
        <w:t>Dual</w:t>
      </w:r>
      <w:r w:rsidR="0088324E" w:rsidRPr="006E39F5">
        <w:t xml:space="preserve"> </w:t>
      </w:r>
      <w:r w:rsidR="00CA667C" w:rsidRPr="006E39F5">
        <w:t>Credit</w:t>
      </w:r>
      <w:r w:rsidR="000B31FD" w:rsidRPr="006E39F5">
        <w:t xml:space="preserve"> (High School and College/University)</w:t>
      </w:r>
      <w:bookmarkEnd w:id="63"/>
      <w:bookmarkEnd w:id="64"/>
      <w:bookmarkEnd w:id="65"/>
    </w:p>
    <w:p w:rsidR="0088324E" w:rsidRPr="006E39F5" w:rsidRDefault="0088324E" w:rsidP="00B16516">
      <w:r w:rsidRPr="006E39F5">
        <w:t xml:space="preserve">Please see </w:t>
      </w:r>
      <w:fldSimple w:instr=" REF _Ref203972263 \h  \* MERGEFORMAT ">
        <w:r w:rsidR="008D654F" w:rsidRPr="008D654F">
          <w:rPr>
            <w:b/>
          </w:rPr>
          <w:t>11.3 Dual Credit (High School and College/University)</w:t>
        </w:r>
      </w:fldSimple>
      <w:r w:rsidRPr="00F9564D">
        <w:rPr>
          <w:b/>
        </w:rPr>
        <w:t xml:space="preserve"> </w:t>
      </w:r>
      <w:r w:rsidRPr="006E39F5">
        <w:t>for information on dual credit courses.</w:t>
      </w:r>
    </w:p>
    <w:p w:rsidR="00E30206" w:rsidRPr="006E39F5" w:rsidRDefault="00E30206" w:rsidP="00B16516"/>
    <w:p w:rsidR="006563AB" w:rsidRPr="006E39F5" w:rsidRDefault="005870BB" w:rsidP="001B5771">
      <w:pPr>
        <w:pStyle w:val="Heading2"/>
      </w:pPr>
      <w:bookmarkStart w:id="66" w:name="_Ref203893703"/>
      <w:bookmarkStart w:id="67" w:name="_Ref203969489"/>
      <w:bookmarkStart w:id="68" w:name="_Toc299702087"/>
      <w:r w:rsidRPr="006E39F5">
        <w:t>3.3</w:t>
      </w:r>
      <w:r w:rsidR="00CC4A3D" w:rsidRPr="006E39F5">
        <w:t xml:space="preserve"> </w:t>
      </w:r>
      <w:r w:rsidR="006563AB" w:rsidRPr="006E39F5">
        <w:t>Enrollment Procedures and Requirements</w:t>
      </w:r>
      <w:bookmarkEnd w:id="66"/>
      <w:bookmarkEnd w:id="67"/>
      <w:bookmarkEnd w:id="68"/>
    </w:p>
    <w:p w:rsidR="00A90264" w:rsidRDefault="006563AB" w:rsidP="00A90264">
      <w:pPr>
        <w:pBdr>
          <w:right w:val="single" w:sz="12" w:space="4" w:color="auto"/>
        </w:pBdr>
      </w:pPr>
      <w:r w:rsidRPr="006E39F5">
        <w:t>Your local district policy should include measures to verify, on enrollment, that a student is entitled to enroll in the district under</w:t>
      </w:r>
      <w:r w:rsidR="00886CA0" w:rsidRPr="006E39F5">
        <w:t xml:space="preserve"> the</w:t>
      </w:r>
      <w:r w:rsidRPr="006E39F5">
        <w:t xml:space="preserve"> TEC, §25.001. If the student’s entitlement is contingent on the residency of a person, examples of methods of verifying residency include </w:t>
      </w:r>
      <w:r w:rsidR="004E3CC3" w:rsidRPr="006E39F5">
        <w:t>requesting</w:t>
      </w:r>
      <w:r w:rsidRPr="006E39F5">
        <w:t xml:space="preserve"> utility bill receipts</w:t>
      </w:r>
      <w:r w:rsidR="004E3CC3" w:rsidRPr="006E39F5">
        <w:t xml:space="preserve"> or lease information</w:t>
      </w:r>
      <w:r w:rsidRPr="006E39F5">
        <w:t xml:space="preserve"> or verifying with </w:t>
      </w:r>
      <w:r w:rsidR="004E3CC3" w:rsidRPr="006E39F5">
        <w:t>designated</w:t>
      </w:r>
      <w:r w:rsidRPr="006E39F5">
        <w:t xml:space="preserve"> district personnel that the applicable residence is within the boundaries of </w:t>
      </w:r>
      <w:r w:rsidR="00A54604" w:rsidRPr="006E39F5">
        <w:t>your</w:t>
      </w:r>
      <w:r w:rsidRPr="006E39F5">
        <w:t xml:space="preserve"> district.</w:t>
      </w:r>
      <w:r w:rsidR="004E3CC3" w:rsidRPr="006E39F5">
        <w:t xml:space="preserve"> </w:t>
      </w:r>
      <w:r w:rsidR="00A90264" w:rsidRPr="00A90264">
        <w:rPr>
          <w:rFonts w:cs="Arial"/>
        </w:rPr>
        <w:t>Residency is not defined by an address on a driver’s license, a signature on a lease, or the address on a utility bill. These are indicators that may expedite verifying residency, but the absence of such indicators is not conclusive that the student is not a reside</w:t>
      </w:r>
      <w:r w:rsidR="004E3CC3" w:rsidRPr="006E39F5">
        <w:rPr>
          <w:rFonts w:cs="Arial"/>
        </w:rPr>
        <w:t>nt. </w:t>
      </w:r>
      <w:r w:rsidR="00A90264" w:rsidRPr="00A90264">
        <w:rPr>
          <w:rFonts w:cs="Arial"/>
        </w:rPr>
        <w:t>The traditional basic residence criteria are living in the district and having the present intention to remain there.</w:t>
      </w:r>
      <w:r w:rsidRPr="006E39F5">
        <w:t xml:space="preserve"> </w:t>
      </w:r>
      <w:r w:rsidRPr="006E39F5">
        <w:rPr>
          <w:b/>
        </w:rPr>
        <w:t>A student who does not reside in Texas is not entitled to enroll in a Texas public school</w:t>
      </w:r>
      <w:r w:rsidRPr="006E39F5">
        <w:t xml:space="preserve"> under</w:t>
      </w:r>
      <w:r w:rsidR="000963FF" w:rsidRPr="006E39F5">
        <w:t xml:space="preserve"> the</w:t>
      </w:r>
      <w:r w:rsidRPr="006E39F5">
        <w:t xml:space="preserve"> TEC, §25.001, on the basis of another person’s residency, including the residency of the student’s parent or grandparent.</w:t>
      </w:r>
      <w:r w:rsidR="00566B7F" w:rsidRPr="006E39F5">
        <w:rPr>
          <w:rStyle w:val="FootnoteReference"/>
        </w:rPr>
        <w:footnoteReference w:id="32"/>
      </w:r>
      <w:r w:rsidR="00837F69" w:rsidRPr="006E39F5">
        <w:t xml:space="preserve"> </w:t>
      </w:r>
    </w:p>
    <w:p w:rsidR="007543C2" w:rsidRPr="006E39F5" w:rsidRDefault="007543C2"/>
    <w:p w:rsidR="00C16186" w:rsidRPr="006E39F5" w:rsidRDefault="006563AB" w:rsidP="006F1F62">
      <w:pPr>
        <w:pBdr>
          <w:right w:val="single" w:sz="12" w:space="4" w:color="auto"/>
        </w:pBdr>
      </w:pPr>
      <w:r w:rsidRPr="006E39F5">
        <w:t>On a student's enrollment in your district, your district should make a bona fide effort to secure all records and required documentation pertaining to the student from the previous district and/or the parent</w:t>
      </w:r>
      <w:r w:rsidR="00E06725" w:rsidRPr="006E39F5">
        <w:t xml:space="preserve"> or </w:t>
      </w:r>
      <w:r w:rsidR="00E06725" w:rsidRPr="006E39F5">
        <w:rPr>
          <w:rFonts w:cs="Arial"/>
        </w:rPr>
        <w:t>other person with legal control of the student under a court order</w:t>
      </w:r>
      <w:r w:rsidRPr="006E39F5">
        <w:t>, if applicable.</w:t>
      </w:r>
      <w:r w:rsidR="00FB2BB9" w:rsidRPr="006E39F5">
        <w:t xml:space="preserve"> </w:t>
      </w:r>
    </w:p>
    <w:p w:rsidR="00C16186" w:rsidRPr="006E39F5" w:rsidRDefault="00C16186" w:rsidP="006F1F62">
      <w:pPr>
        <w:pBdr>
          <w:right w:val="single" w:sz="12" w:space="4" w:color="auto"/>
        </w:pBdr>
      </w:pPr>
    </w:p>
    <w:p w:rsidR="006F1F62" w:rsidRPr="006E39F5" w:rsidRDefault="00FB2BB9" w:rsidP="006F1F62">
      <w:pPr>
        <w:pBdr>
          <w:right w:val="single" w:sz="12" w:space="4" w:color="auto"/>
        </w:pBdr>
      </w:pPr>
      <w:r w:rsidRPr="006E39F5">
        <w:t>Your district must also request the set of required student i</w:t>
      </w:r>
      <w:r w:rsidR="00185F81" w:rsidRPr="006E39F5">
        <w:t xml:space="preserve">nformation listed in </w:t>
      </w:r>
      <w:fldSimple w:instr=" REF _Ref201547494 \h  \* MERGEFORMAT ">
        <w:r w:rsidR="008D654F" w:rsidRPr="008D654F">
          <w:rPr>
            <w:b/>
          </w:rPr>
          <w:t>3.4 Withdrawal Procedures</w:t>
        </w:r>
      </w:fldSimple>
      <w:r w:rsidR="006563AB" w:rsidRPr="006E39F5">
        <w:t xml:space="preserve">. </w:t>
      </w:r>
      <w:r w:rsidR="004414F8" w:rsidRPr="006E39F5">
        <w:t>Note that s</w:t>
      </w:r>
      <w:r w:rsidR="00FD70A8" w:rsidRPr="006E39F5">
        <w:t xml:space="preserve">tudent records </w:t>
      </w:r>
      <w:r w:rsidR="00FD70A8" w:rsidRPr="006E39F5">
        <w:rPr>
          <w:b/>
        </w:rPr>
        <w:t>must</w:t>
      </w:r>
      <w:r w:rsidR="00FD70A8" w:rsidRPr="006E39F5">
        <w:t xml:space="preserve"> be </w:t>
      </w:r>
      <w:r w:rsidR="004414F8" w:rsidRPr="006E39F5">
        <w:t xml:space="preserve">requested, </w:t>
      </w:r>
      <w:r w:rsidR="00FD70A8" w:rsidRPr="006E39F5">
        <w:t>sent</w:t>
      </w:r>
      <w:r w:rsidR="004414F8" w:rsidRPr="006E39F5">
        <w:t>,</w:t>
      </w:r>
      <w:r w:rsidR="00FD70A8" w:rsidRPr="006E39F5">
        <w:t xml:space="preserve"> and received using the Texas Student Records Electronic Exchange (TREx) system. </w:t>
      </w:r>
      <w:r w:rsidR="006563AB" w:rsidRPr="006E39F5">
        <w:t xml:space="preserve">If your district requests </w:t>
      </w:r>
      <w:r w:rsidR="00F33A70" w:rsidRPr="006E39F5">
        <w:t>this information</w:t>
      </w:r>
      <w:r w:rsidR="006563AB" w:rsidRPr="006E39F5">
        <w:t xml:space="preserve"> from the district where a student was previously enrolled and that district fails to provide the required information within 10 </w:t>
      </w:r>
      <w:r w:rsidR="007B1966" w:rsidRPr="006E39F5">
        <w:t>working</w:t>
      </w:r>
      <w:r w:rsidR="0063406D" w:rsidRPr="006E39F5">
        <w:fldChar w:fldCharType="begin"/>
      </w:r>
      <w:r w:rsidR="006563AB" w:rsidRPr="006E39F5">
        <w:instrText>xe "Calendar"</w:instrText>
      </w:r>
      <w:r w:rsidR="0063406D" w:rsidRPr="006E39F5">
        <w:fldChar w:fldCharType="end"/>
      </w:r>
      <w:r w:rsidR="006563AB" w:rsidRPr="006E39F5">
        <w:t xml:space="preserve"> days, your district should report the noncompliant district to the Governance</w:t>
      </w:r>
      <w:r w:rsidR="00B46A06" w:rsidRPr="006E39F5">
        <w:t xml:space="preserve"> and General Inquiries Division</w:t>
      </w:r>
      <w:r w:rsidR="006563AB" w:rsidRPr="006E39F5">
        <w:t xml:space="preserve"> of </w:t>
      </w:r>
      <w:r w:rsidR="00886CA0" w:rsidRPr="006E39F5">
        <w:t xml:space="preserve">the </w:t>
      </w:r>
      <w:r w:rsidR="006563AB" w:rsidRPr="006E39F5">
        <w:t>TEA at (512) 475-3697.</w:t>
      </w:r>
      <w:r w:rsidR="00566B7F" w:rsidRPr="006E39F5">
        <w:rPr>
          <w:rStyle w:val="FootnoteReference"/>
        </w:rPr>
        <w:footnoteReference w:id="33"/>
      </w:r>
      <w:r w:rsidR="006563AB" w:rsidRPr="006E39F5">
        <w:t xml:space="preserve"> </w:t>
      </w:r>
    </w:p>
    <w:p w:rsidR="00A90264" w:rsidRDefault="00A90264" w:rsidP="00A90264">
      <w:pPr>
        <w:pBdr>
          <w:right w:val="single" w:sz="12" w:space="4" w:color="auto"/>
        </w:pBdr>
      </w:pPr>
    </w:p>
    <w:p w:rsidR="00A90264" w:rsidRDefault="00A90264" w:rsidP="00A90264">
      <w:pPr>
        <w:pBdr>
          <w:right w:val="single" w:sz="12" w:space="4" w:color="auto"/>
        </w:pBdr>
      </w:pPr>
      <w:r w:rsidRPr="00A90264">
        <w:rPr>
          <w:rFonts w:cs="Arial"/>
          <w:b/>
        </w:rPr>
        <w:t>Note:</w:t>
      </w:r>
      <w:r w:rsidR="00DA476B" w:rsidRPr="006E39F5">
        <w:rPr>
          <w:rFonts w:cs="Arial"/>
        </w:rPr>
        <w:t xml:space="preserve"> For purposes of transferring records through the TREx, a working day does not include a day that the </w:t>
      </w:r>
      <w:r w:rsidR="00342489" w:rsidRPr="006E39F5">
        <w:rPr>
          <w:rFonts w:cs="Arial"/>
        </w:rPr>
        <w:t>campus</w:t>
      </w:r>
      <w:r w:rsidR="00DA476B" w:rsidRPr="006E39F5">
        <w:rPr>
          <w:rFonts w:cs="Arial"/>
        </w:rPr>
        <w:t xml:space="preserve"> </w:t>
      </w:r>
      <w:r w:rsidR="00C61D5D" w:rsidRPr="006E39F5">
        <w:rPr>
          <w:rFonts w:cs="Arial"/>
        </w:rPr>
        <w:t xml:space="preserve">receiving the records request </w:t>
      </w:r>
      <w:r w:rsidR="00DA476B" w:rsidRPr="006E39F5">
        <w:rPr>
          <w:rFonts w:cs="Arial"/>
        </w:rPr>
        <w:t>is closed or a day that the district's administrative office is closed.</w:t>
      </w:r>
    </w:p>
    <w:p w:rsidR="006563AB" w:rsidRPr="006E39F5" w:rsidRDefault="006563AB" w:rsidP="00B16516"/>
    <w:p w:rsidR="00A90264" w:rsidRDefault="005703A1" w:rsidP="00A90264">
      <w:pPr>
        <w:pBdr>
          <w:right w:val="single" w:sz="12" w:space="4" w:color="auto"/>
        </w:pBdr>
      </w:pPr>
      <w:r w:rsidRPr="006E39F5">
        <w:rPr>
          <w:rFonts w:cs="Arial"/>
        </w:rPr>
        <w:t xml:space="preserve">A parent or </w:t>
      </w:r>
      <w:r w:rsidR="00E06725" w:rsidRPr="006E39F5">
        <w:rPr>
          <w:rFonts w:cs="Arial"/>
        </w:rPr>
        <w:t xml:space="preserve">other person with legal control of a </w:t>
      </w:r>
      <w:r w:rsidR="00E27478" w:rsidRPr="006E39F5">
        <w:rPr>
          <w:rFonts w:cs="Arial"/>
        </w:rPr>
        <w:t>student</w:t>
      </w:r>
      <w:r w:rsidR="00E06725" w:rsidRPr="006E39F5">
        <w:rPr>
          <w:rFonts w:cs="Arial"/>
        </w:rPr>
        <w:t xml:space="preserve"> under a court order</w:t>
      </w:r>
      <w:r w:rsidRPr="006E39F5">
        <w:rPr>
          <w:rFonts w:cs="Arial"/>
        </w:rPr>
        <w:t xml:space="preserve"> who is enrolling </w:t>
      </w:r>
      <w:r w:rsidR="00E06725" w:rsidRPr="006E39F5">
        <w:rPr>
          <w:rFonts w:cs="Arial"/>
        </w:rPr>
        <w:t>the</w:t>
      </w:r>
      <w:r w:rsidRPr="006E39F5">
        <w:rPr>
          <w:rFonts w:cs="Arial"/>
        </w:rPr>
        <w:t xml:space="preserve"> </w:t>
      </w:r>
      <w:r w:rsidR="00E27478" w:rsidRPr="006E39F5">
        <w:rPr>
          <w:rFonts w:cs="Arial"/>
        </w:rPr>
        <w:t>student</w:t>
      </w:r>
      <w:r w:rsidR="00A90264" w:rsidRPr="00A90264">
        <w:rPr>
          <w:rFonts w:cs="Arial"/>
        </w:rPr>
        <w:t xml:space="preserve"> has up to 30 days from the date of enrollment</w:t>
      </w:r>
      <w:r w:rsidRPr="006E39F5">
        <w:rPr>
          <w:rFonts w:cs="Arial"/>
        </w:rPr>
        <w:t xml:space="preserve"> to provide proof of the </w:t>
      </w:r>
      <w:r w:rsidR="00E27478" w:rsidRPr="006E39F5">
        <w:rPr>
          <w:rFonts w:cs="Arial"/>
        </w:rPr>
        <w:t>student</w:t>
      </w:r>
      <w:r w:rsidR="00A90264" w:rsidRPr="00A90264">
        <w:rPr>
          <w:rFonts w:cs="Arial"/>
        </w:rPr>
        <w:t>'s identity.</w:t>
      </w:r>
      <w:r w:rsidR="00E06725" w:rsidRPr="006E39F5">
        <w:rPr>
          <w:rStyle w:val="FootnoteReference"/>
          <w:rFonts w:cs="Arial"/>
        </w:rPr>
        <w:footnoteReference w:id="34"/>
      </w:r>
      <w:r w:rsidR="00E06725" w:rsidRPr="006E39F5">
        <w:rPr>
          <w:rFonts w:cs="Arial"/>
        </w:rPr>
        <w:t xml:space="preserve"> </w:t>
      </w:r>
      <w:r w:rsidR="006563AB" w:rsidRPr="006E39F5">
        <w:t xml:space="preserve">Any of the following documents are acceptable for proof of </w:t>
      </w:r>
      <w:r w:rsidR="00A90264" w:rsidRPr="00A90264">
        <w:t>identity</w:t>
      </w:r>
      <w:r w:rsidR="00335B69" w:rsidRPr="006E39F5">
        <w:t xml:space="preserve"> and age</w:t>
      </w:r>
      <w:r w:rsidR="00421C3D" w:rsidRPr="006E39F5">
        <w:rPr>
          <w:rStyle w:val="FootnoteReference"/>
        </w:rPr>
        <w:footnoteReference w:id="35"/>
      </w:r>
      <w:r w:rsidR="006563AB" w:rsidRPr="006E39F5">
        <w:t>:</w:t>
      </w:r>
    </w:p>
    <w:p w:rsidR="006563AB" w:rsidRPr="006E39F5" w:rsidRDefault="006563AB" w:rsidP="00B16516">
      <w:pPr>
        <w:numPr>
          <w:ilvl w:val="0"/>
          <w:numId w:val="17"/>
        </w:numPr>
      </w:pPr>
      <w:r w:rsidRPr="006E39F5">
        <w:t>birth certificate;</w:t>
      </w:r>
    </w:p>
    <w:p w:rsidR="006563AB" w:rsidRPr="006E39F5" w:rsidRDefault="006563AB" w:rsidP="00B16516">
      <w:pPr>
        <w:numPr>
          <w:ilvl w:val="0"/>
          <w:numId w:val="17"/>
        </w:numPr>
      </w:pPr>
      <w:r w:rsidRPr="006E39F5">
        <w:t>driver's license;</w:t>
      </w:r>
    </w:p>
    <w:p w:rsidR="006563AB" w:rsidRPr="006E39F5" w:rsidRDefault="006563AB" w:rsidP="00B16516">
      <w:pPr>
        <w:numPr>
          <w:ilvl w:val="0"/>
          <w:numId w:val="17"/>
        </w:numPr>
      </w:pPr>
      <w:r w:rsidRPr="006E39F5">
        <w:t>passport;</w:t>
      </w:r>
    </w:p>
    <w:p w:rsidR="006563AB" w:rsidRPr="006E39F5" w:rsidRDefault="006563AB" w:rsidP="00B16516">
      <w:pPr>
        <w:numPr>
          <w:ilvl w:val="0"/>
          <w:numId w:val="17"/>
        </w:numPr>
      </w:pPr>
      <w:r w:rsidRPr="006E39F5">
        <w:t>school ID card, records, or report card;</w:t>
      </w:r>
    </w:p>
    <w:p w:rsidR="006563AB" w:rsidRPr="006E39F5" w:rsidRDefault="006563AB" w:rsidP="00B16516">
      <w:pPr>
        <w:numPr>
          <w:ilvl w:val="0"/>
          <w:numId w:val="17"/>
        </w:numPr>
      </w:pPr>
      <w:r w:rsidRPr="006E39F5">
        <w:t>military</w:t>
      </w:r>
      <w:r w:rsidR="0063406D" w:rsidRPr="006E39F5">
        <w:fldChar w:fldCharType="begin"/>
      </w:r>
      <w:r w:rsidRPr="006E39F5">
        <w:instrText xml:space="preserve"> XE "Military" </w:instrText>
      </w:r>
      <w:r w:rsidR="0063406D" w:rsidRPr="006E39F5">
        <w:fldChar w:fldCharType="end"/>
      </w:r>
      <w:r w:rsidRPr="006E39F5">
        <w:t xml:space="preserve"> ID;</w:t>
      </w:r>
    </w:p>
    <w:p w:rsidR="006563AB" w:rsidRPr="006E39F5" w:rsidRDefault="006563AB" w:rsidP="00B16516">
      <w:pPr>
        <w:numPr>
          <w:ilvl w:val="0"/>
          <w:numId w:val="17"/>
        </w:numPr>
      </w:pPr>
      <w:r w:rsidRPr="006E39F5">
        <w:t>hospital birth record;</w:t>
      </w:r>
    </w:p>
    <w:p w:rsidR="006563AB" w:rsidRPr="006E39F5" w:rsidRDefault="006563AB" w:rsidP="00B16516">
      <w:pPr>
        <w:numPr>
          <w:ilvl w:val="0"/>
          <w:numId w:val="17"/>
        </w:numPr>
      </w:pPr>
      <w:r w:rsidRPr="006E39F5">
        <w:t>adoption records;</w:t>
      </w:r>
    </w:p>
    <w:p w:rsidR="006563AB" w:rsidRPr="006E39F5" w:rsidRDefault="006563AB" w:rsidP="00B16516">
      <w:pPr>
        <w:numPr>
          <w:ilvl w:val="0"/>
          <w:numId w:val="17"/>
        </w:numPr>
      </w:pPr>
      <w:r w:rsidRPr="006E39F5">
        <w:t>church baptismal record; or</w:t>
      </w:r>
    </w:p>
    <w:p w:rsidR="006563AB" w:rsidRPr="006E39F5" w:rsidRDefault="006563AB" w:rsidP="00B16516">
      <w:pPr>
        <w:numPr>
          <w:ilvl w:val="0"/>
          <w:numId w:val="17"/>
        </w:numPr>
      </w:pPr>
      <w:r w:rsidRPr="006E39F5">
        <w:t>any other legal document that establishes identity.</w:t>
      </w:r>
    </w:p>
    <w:p w:rsidR="006563AB" w:rsidRPr="006E39F5" w:rsidRDefault="006563AB" w:rsidP="00A57353">
      <w:pPr>
        <w:pStyle w:val="BodyText"/>
        <w:spacing w:after="0"/>
        <w:rPr>
          <w:rFonts w:cs="Arial"/>
        </w:rPr>
      </w:pPr>
      <w:r w:rsidRPr="006E39F5">
        <w:rPr>
          <w:rFonts w:cs="Arial"/>
          <w:b/>
        </w:rPr>
        <w:t>Note:</w:t>
      </w:r>
      <w:r w:rsidRPr="006E39F5">
        <w:rPr>
          <w:rFonts w:cs="Arial"/>
        </w:rPr>
        <w:t xml:space="preserve"> All documentation requirements for audit purposes and the required retention period for such re</w:t>
      </w:r>
      <w:r w:rsidR="00185F81" w:rsidRPr="006E39F5">
        <w:rPr>
          <w:rFonts w:cs="Arial"/>
        </w:rPr>
        <w:t>cords are outlined in Section 2</w:t>
      </w:r>
      <w:r w:rsidRPr="006E39F5">
        <w:rPr>
          <w:rFonts w:cs="Arial"/>
        </w:rPr>
        <w:t xml:space="preserve">. The required retention period for all records is outlined in </w:t>
      </w:r>
      <w:r w:rsidRPr="006E39F5">
        <w:rPr>
          <w:rFonts w:cs="Arial"/>
          <w:i/>
        </w:rPr>
        <w:t>Local Schedule SD</w:t>
      </w:r>
      <w:r w:rsidRPr="006E39F5">
        <w:rPr>
          <w:rFonts w:cs="Arial"/>
        </w:rPr>
        <w:t xml:space="preserve"> of the </w:t>
      </w:r>
      <w:r w:rsidRPr="006E39F5">
        <w:rPr>
          <w:rFonts w:cs="Arial"/>
          <w:i/>
        </w:rPr>
        <w:t>Local Records Retention Schedules</w:t>
      </w:r>
      <w:r w:rsidRPr="006E39F5">
        <w:rPr>
          <w:rFonts w:cs="Arial"/>
        </w:rPr>
        <w:t>, Texas State Library and Archives Commission</w:t>
      </w:r>
      <w:r w:rsidR="00B915A8" w:rsidRPr="006E39F5">
        <w:rPr>
          <w:rFonts w:cs="Arial"/>
        </w:rPr>
        <w:t xml:space="preserve"> (see </w:t>
      </w:r>
      <w:fldSimple w:instr=" REF _Ref203968494 \h  \* MERGEFORMAT ">
        <w:r w:rsidR="008D654F" w:rsidRPr="008D654F">
          <w:rPr>
            <w:b/>
          </w:rPr>
          <w:t>Resources</w:t>
        </w:r>
      </w:fldSimple>
      <w:r w:rsidR="00B915A8" w:rsidRPr="006E39F5">
        <w:rPr>
          <w:rFonts w:cs="Arial"/>
        </w:rPr>
        <w:t>).</w:t>
      </w:r>
    </w:p>
    <w:p w:rsidR="00C16186" w:rsidRPr="006E39F5" w:rsidRDefault="00C16186" w:rsidP="00A57353">
      <w:pPr>
        <w:pStyle w:val="BodyText"/>
        <w:spacing w:after="0"/>
        <w:rPr>
          <w:rFonts w:cs="Arial"/>
        </w:rPr>
      </w:pPr>
    </w:p>
    <w:p w:rsidR="00A90264" w:rsidRDefault="00C16186" w:rsidP="00A90264">
      <w:pPr>
        <w:pStyle w:val="BodyText"/>
        <w:pBdr>
          <w:right w:val="single" w:sz="12" w:space="4" w:color="auto"/>
        </w:pBdr>
        <w:spacing w:after="0"/>
        <w:rPr>
          <w:rFonts w:cs="Arial"/>
        </w:rPr>
      </w:pPr>
      <w:r w:rsidRPr="006E39F5">
        <w:t xml:space="preserve">In establishing whether a student meets residency and age requirements for enrollment in your district, your district </w:t>
      </w:r>
      <w:r w:rsidRPr="006E39F5">
        <w:rPr>
          <w:b/>
        </w:rPr>
        <w:t>may not</w:t>
      </w:r>
      <w:r w:rsidRPr="006E39F5">
        <w:t xml:space="preserve"> ask about the citizenship or immigration status of the student or his or her parent or </w:t>
      </w:r>
      <w:r w:rsidRPr="006E39F5">
        <w:rPr>
          <w:rFonts w:cs="Arial"/>
        </w:rPr>
        <w:t>other person with legal control of the student under a court order</w:t>
      </w:r>
      <w:r w:rsidRPr="006E39F5">
        <w:t>.</w:t>
      </w:r>
    </w:p>
    <w:p w:rsidR="008C48C0" w:rsidRPr="006E39F5" w:rsidRDefault="006563AB">
      <w:pPr>
        <w:pBdr>
          <w:right w:val="single" w:sz="12" w:space="4" w:color="auto"/>
        </w:pBdr>
      </w:pPr>
      <w:r w:rsidRPr="006E39F5">
        <w:t>Failure to receive the information required for student enrollment must not preclude your district from enrolling and serving a student.</w:t>
      </w:r>
      <w:r w:rsidR="003B4564" w:rsidRPr="006E39F5">
        <w:rPr>
          <w:rStyle w:val="FootnoteReference"/>
        </w:rPr>
        <w:footnoteReference w:id="36"/>
      </w:r>
      <w:r w:rsidRPr="006E39F5">
        <w:t xml:space="preserve"> However, only students who meet the age and </w:t>
      </w:r>
      <w:r w:rsidR="00FD70A8" w:rsidRPr="006E39F5">
        <w:t xml:space="preserve">admission </w:t>
      </w:r>
      <w:r w:rsidRPr="006E39F5">
        <w:t>requirements may be reported as eligible for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purposes (ADA eligibility codes 1, 2, 3, 6</w:t>
      </w:r>
      <w:r w:rsidR="00F64776" w:rsidRPr="006E39F5">
        <w:t>, or 7</w:t>
      </w:r>
      <w:r w:rsidRPr="006E39F5">
        <w:t xml:space="preserve">) </w:t>
      </w:r>
      <w:r w:rsidR="008D24D2" w:rsidRPr="006E39F5">
        <w:t>(s</w:t>
      </w:r>
      <w:r w:rsidRPr="006E39F5">
        <w:t>ee also</w:t>
      </w:r>
      <w:r w:rsidR="00185F81" w:rsidRPr="006E39F5">
        <w:t xml:space="preserve"> </w:t>
      </w:r>
      <w:fldSimple w:instr=" REF _Ref201547808 \h  \* MERGEFORMAT ">
        <w:r w:rsidR="008D654F" w:rsidRPr="008D654F">
          <w:rPr>
            <w:b/>
          </w:rPr>
          <w:t>3.3.5 Immunization</w:t>
        </w:r>
      </w:fldSimple>
      <w:r w:rsidR="008D24D2" w:rsidRPr="006E39F5">
        <w:t>)</w:t>
      </w:r>
      <w:r w:rsidRPr="006E39F5">
        <w:t>.</w:t>
      </w:r>
      <w:r w:rsidR="00FB5348" w:rsidRPr="006E39F5">
        <w:t xml:space="preserve"> </w:t>
      </w:r>
      <w:r w:rsidR="00A90264" w:rsidRPr="00A90264">
        <w:rPr>
          <w:rFonts w:cs="Arial"/>
        </w:rPr>
        <w:t xml:space="preserve">Your district may report an enrolled student it believes to be eligible for FSP purposes as eligible while awaiting documentation of eligibility from the student's previous school district or parent or </w:t>
      </w:r>
      <w:r w:rsidR="00FB5348" w:rsidRPr="006E39F5">
        <w:rPr>
          <w:rFonts w:cs="Arial"/>
        </w:rPr>
        <w:t>other person with legal control of the student under a court order</w:t>
      </w:r>
      <w:r w:rsidR="00A90264" w:rsidRPr="00A90264">
        <w:rPr>
          <w:rFonts w:cs="Arial"/>
        </w:rPr>
        <w:t>.</w:t>
      </w:r>
    </w:p>
    <w:p w:rsidR="00A90264" w:rsidRDefault="00A90264" w:rsidP="00A90264">
      <w:pPr>
        <w:pBdr>
          <w:right w:val="single" w:sz="12" w:space="4" w:color="auto"/>
        </w:pBdr>
      </w:pPr>
    </w:p>
    <w:p w:rsidR="006563AB" w:rsidRPr="006E39F5" w:rsidRDefault="006563AB" w:rsidP="00B16516">
      <w:r w:rsidRPr="006E39F5">
        <w:t>A student should be enrolled in only one district at a time, thus eliminating duplicat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reporting for a student.</w:t>
      </w:r>
    </w:p>
    <w:p w:rsidR="000C1C0F" w:rsidRPr="006E39F5" w:rsidRDefault="000C1C0F" w:rsidP="00B16516"/>
    <w:p w:rsidR="00A90264" w:rsidRDefault="005870BB" w:rsidP="00A90264">
      <w:pPr>
        <w:pStyle w:val="Heading3"/>
        <w:pBdr>
          <w:right w:val="single" w:sz="12" w:space="4" w:color="auto"/>
        </w:pBdr>
      </w:pPr>
      <w:bookmarkStart w:id="69" w:name="_Toc299702088"/>
      <w:r w:rsidRPr="006E39F5">
        <w:t>3.3.1</w:t>
      </w:r>
      <w:r w:rsidR="00CC4A3D" w:rsidRPr="006E39F5">
        <w:t xml:space="preserve"> </w:t>
      </w:r>
      <w:r w:rsidR="006563AB" w:rsidRPr="006E39F5">
        <w:t>Discrepancies in Student Names</w:t>
      </w:r>
      <w:r w:rsidR="00A90264" w:rsidRPr="00A90264">
        <w:t>/Failure to Receive Student Records</w:t>
      </w:r>
      <w:bookmarkEnd w:id="69"/>
    </w:p>
    <w:p w:rsidR="006563AB" w:rsidRPr="006E39F5" w:rsidRDefault="006563AB" w:rsidP="00B16516">
      <w:r w:rsidRPr="006E39F5">
        <w:t xml:space="preserve">If a child is enrolled under a name other than the name that appears in the identifying documents, your district must notify the Missing Children and Missing Persons </w:t>
      </w:r>
      <w:smartTag w:uri="urn:schemas-microsoft-com:office:smarttags" w:element="PersonName">
        <w:r w:rsidRPr="006E39F5">
          <w:t>Info</w:t>
        </w:r>
      </w:smartTag>
      <w:r w:rsidRPr="006E39F5">
        <w:t xml:space="preserve">rmation Clearinghouse at (800) 346-3243. If the student's records have not been received within </w:t>
      </w:r>
      <w:r w:rsidR="00562A4C" w:rsidRPr="006E39F5">
        <w:br/>
      </w:r>
      <w:r w:rsidRPr="006E39F5">
        <w:t>30 days of a request, making this comparison impossible, your district must notify the municipal police department or sheriff’s department of the county for a determination of whether the child has been reported as missing.</w:t>
      </w:r>
      <w:r w:rsidR="00566B7F" w:rsidRPr="006E39F5">
        <w:rPr>
          <w:rStyle w:val="FootnoteReference"/>
        </w:rPr>
        <w:footnoteReference w:id="37"/>
      </w:r>
    </w:p>
    <w:p w:rsidR="006563AB" w:rsidRPr="006E39F5" w:rsidRDefault="006563AB" w:rsidP="00B16516"/>
    <w:p w:rsidR="006563AB" w:rsidRPr="006E39F5" w:rsidRDefault="005870BB" w:rsidP="00B16516">
      <w:pPr>
        <w:pStyle w:val="Heading3"/>
      </w:pPr>
      <w:bookmarkStart w:id="70" w:name="_Ref259714501"/>
      <w:bookmarkStart w:id="71" w:name="_Toc299702089"/>
      <w:r w:rsidRPr="006E39F5">
        <w:lastRenderedPageBreak/>
        <w:t>3.3.2</w:t>
      </w:r>
      <w:r w:rsidR="00CC4A3D" w:rsidRPr="006E39F5">
        <w:t xml:space="preserve"> </w:t>
      </w:r>
      <w:r w:rsidR="006563AB" w:rsidRPr="006E39F5">
        <w:t>Entry and Reentry Dates</w:t>
      </w:r>
      <w:bookmarkEnd w:id="70"/>
      <w:bookmarkEnd w:id="71"/>
    </w:p>
    <w:p w:rsidR="00C15B72" w:rsidRPr="006E39F5" w:rsidRDefault="006563AB" w:rsidP="00B16516">
      <w:pPr>
        <w:rPr>
          <w:b/>
        </w:rPr>
      </w:pPr>
      <w:r w:rsidRPr="006E39F5">
        <w:t>The student's entry date is the first day the student is physically present during the official attendance accounting period</w:t>
      </w:r>
      <w:r w:rsidR="0063406D" w:rsidRPr="006E39F5">
        <w:fldChar w:fldCharType="begin"/>
      </w:r>
      <w:r w:rsidRPr="006E39F5">
        <w:instrText>xe "Official Attendance Period / Hour"</w:instrText>
      </w:r>
      <w:r w:rsidR="0063406D" w:rsidRPr="006E39F5">
        <w:fldChar w:fldCharType="end"/>
      </w:r>
      <w:r w:rsidRPr="006E39F5">
        <w:t xml:space="preserve"> on a particular campus. A student's reentry date is the first day the student is physically present during the official attendance accounting period after having been withdrawn from the same campus. </w:t>
      </w:r>
      <w:r w:rsidRPr="006E39F5">
        <w:rPr>
          <w:b/>
        </w:rPr>
        <w:t>A student cannot be absent on either the entry or the reentry date.</w:t>
      </w:r>
      <w:r w:rsidR="00C15B72" w:rsidRPr="006E39F5">
        <w:rPr>
          <w:b/>
        </w:rPr>
        <w:t xml:space="preserve"> Also, a student cannot be absent on the first day of school.</w:t>
      </w:r>
    </w:p>
    <w:p w:rsidR="006563AB" w:rsidRPr="006E39F5" w:rsidRDefault="006563AB" w:rsidP="00B16516">
      <w:pPr>
        <w:rPr>
          <w:b/>
        </w:rPr>
      </w:pPr>
    </w:p>
    <w:p w:rsidR="006563AB" w:rsidRPr="006E39F5" w:rsidRDefault="006563AB" w:rsidP="00B16516">
      <w:r w:rsidRPr="006E39F5">
        <w:rPr>
          <w:b/>
        </w:rPr>
        <w:t>The student is in membership</w:t>
      </w:r>
      <w:r w:rsidR="0063406D" w:rsidRPr="006E39F5">
        <w:rPr>
          <w:b/>
        </w:rPr>
        <w:fldChar w:fldCharType="begin"/>
      </w:r>
      <w:r w:rsidRPr="006E39F5">
        <w:instrText>xe "Membership"</w:instrText>
      </w:r>
      <w:r w:rsidR="0063406D" w:rsidRPr="006E39F5">
        <w:rPr>
          <w:b/>
        </w:rPr>
        <w:fldChar w:fldCharType="end"/>
      </w:r>
      <w:r w:rsidRPr="006E39F5">
        <w:rPr>
          <w:b/>
        </w:rPr>
        <w:t xml:space="preserve"> on both the entry date and the reentry date. </w:t>
      </w:r>
      <w:r w:rsidR="00185F81" w:rsidRPr="006E39F5">
        <w:t xml:space="preserve">See </w:t>
      </w:r>
      <w:fldSimple w:instr=" REF _Ref201547728 \h  \* MERGEFORMAT ">
        <w:r w:rsidR="008D654F" w:rsidRPr="008D654F">
          <w:rPr>
            <w:b/>
          </w:rPr>
          <w:t>3.2 General Requirements for Eligibility for Attendance/Foundation School Program (FSP) Funding</w:t>
        </w:r>
      </w:fldSimple>
      <w:r w:rsidR="00185F81" w:rsidRPr="006E39F5">
        <w:t xml:space="preserve"> </w:t>
      </w:r>
      <w:r w:rsidRPr="006E39F5">
        <w:t>for minimum time requirements for a student to be in membership</w:t>
      </w:r>
      <w:r w:rsidR="0063406D" w:rsidRPr="006E39F5">
        <w:rPr>
          <w:b/>
        </w:rPr>
        <w:fldChar w:fldCharType="begin"/>
      </w:r>
      <w:r w:rsidRPr="006E39F5">
        <w:instrText>xe "Membership"</w:instrText>
      </w:r>
      <w:r w:rsidR="0063406D" w:rsidRPr="006E39F5">
        <w:rPr>
          <w:b/>
        </w:rPr>
        <w:fldChar w:fldCharType="end"/>
      </w:r>
      <w:r w:rsidRPr="006E39F5">
        <w:t>.</w:t>
      </w:r>
    </w:p>
    <w:p w:rsidR="002E411E" w:rsidRPr="006E39F5" w:rsidRDefault="002E411E" w:rsidP="00395892"/>
    <w:p w:rsidR="00A90264" w:rsidRDefault="00A90264" w:rsidP="00A90264">
      <w:pPr>
        <w:pStyle w:val="Heading4"/>
        <w:pBdr>
          <w:right w:val="single" w:sz="12" w:space="4" w:color="auto"/>
        </w:pBdr>
      </w:pPr>
      <w:bookmarkStart w:id="72" w:name="_Ref293065578"/>
      <w:r w:rsidRPr="00A90264">
        <w:t>3.3.2.1 "Auditing" Classes at School District or Charter School at Which</w:t>
      </w:r>
      <w:r w:rsidR="002F0DDB" w:rsidRPr="006E39F5">
        <w:t xml:space="preserve"> the</w:t>
      </w:r>
      <w:r w:rsidRPr="00A90264">
        <w:t xml:space="preserve"> Student</w:t>
      </w:r>
      <w:r w:rsidR="002F0DDB" w:rsidRPr="006E39F5">
        <w:t xml:space="preserve"> Is</w:t>
      </w:r>
      <w:r w:rsidRPr="00A90264">
        <w:t xml:space="preserve"> Not Enrolled</w:t>
      </w:r>
      <w:bookmarkEnd w:id="72"/>
    </w:p>
    <w:p w:rsidR="00A90264" w:rsidRDefault="00A90264" w:rsidP="00A90264">
      <w:pPr>
        <w:pBdr>
          <w:right w:val="single" w:sz="12" w:space="4" w:color="auto"/>
        </w:pBdr>
      </w:pPr>
      <w:r w:rsidRPr="00A90264">
        <w:t>A school district or open-enrollment charter school may not permit a student to "audit" classes at the district or school without being enrolled in the district or school.</w:t>
      </w:r>
    </w:p>
    <w:p w:rsidR="009B3C25" w:rsidRPr="006E39F5" w:rsidRDefault="009B3C25" w:rsidP="00395892"/>
    <w:p w:rsidR="009B3C25" w:rsidRPr="006E39F5" w:rsidRDefault="005870BB" w:rsidP="00395892">
      <w:pPr>
        <w:pStyle w:val="Heading3"/>
      </w:pPr>
      <w:bookmarkStart w:id="73" w:name="_Ref232825060"/>
      <w:bookmarkStart w:id="74" w:name="_Toc299702090"/>
      <w:r w:rsidRPr="006E39F5">
        <w:t>3.3.3</w:t>
      </w:r>
      <w:r w:rsidR="00CC4A3D" w:rsidRPr="006E39F5">
        <w:t xml:space="preserve"> </w:t>
      </w:r>
      <w:r w:rsidR="009B3C25" w:rsidRPr="006E39F5">
        <w:t>Student Entitlement to Attend School in District of Residence</w:t>
      </w:r>
      <w:bookmarkEnd w:id="73"/>
      <w:bookmarkEnd w:id="74"/>
    </w:p>
    <w:p w:rsidR="009B3C25" w:rsidRPr="006E39F5" w:rsidRDefault="00FD70A8" w:rsidP="00395892">
      <w:r w:rsidRPr="006E39F5">
        <w:t xml:space="preserve">A student's entitlement to attend a school district is determined under the TEC, §25.001. </w:t>
      </w:r>
      <w:r w:rsidR="007B0514" w:rsidRPr="006E39F5">
        <w:t xml:space="preserve">Your district must serve any students </w:t>
      </w:r>
      <w:r w:rsidR="006F3D74" w:rsidRPr="006E39F5">
        <w:t>who are entitled to enrollment under the TEC, §25.001</w:t>
      </w:r>
      <w:r w:rsidR="007B0514" w:rsidRPr="006E39F5">
        <w:t>, even if they are</w:t>
      </w:r>
      <w:r w:rsidR="006F3D74" w:rsidRPr="006E39F5">
        <w:t xml:space="preserve"> expected to reside</w:t>
      </w:r>
      <w:r w:rsidR="007B0514" w:rsidRPr="006E39F5">
        <w:t xml:space="preserve"> in </w:t>
      </w:r>
      <w:r w:rsidR="00A54604" w:rsidRPr="006E39F5">
        <w:t>your</w:t>
      </w:r>
      <w:r w:rsidR="007B0514" w:rsidRPr="006E39F5">
        <w:t xml:space="preserve"> district for a short time. Your district must serve students in regular education in addition to in other programs (special education, etc.) if the students are eligible and all documentation is on file. </w:t>
      </w:r>
      <w:r w:rsidR="007B0514" w:rsidRPr="006E39F5">
        <w:rPr>
          <w:b/>
        </w:rPr>
        <w:t>Your district cannot refuse to serve a student</w:t>
      </w:r>
      <w:r w:rsidR="006F3D74" w:rsidRPr="006E39F5">
        <w:rPr>
          <w:b/>
        </w:rPr>
        <w:t xml:space="preserve"> who is entitled to enroll</w:t>
      </w:r>
      <w:r w:rsidR="007B0514" w:rsidRPr="006E39F5">
        <w:rPr>
          <w:b/>
        </w:rPr>
        <w:t>.</w:t>
      </w:r>
      <w:r w:rsidR="007B0514" w:rsidRPr="006E39F5">
        <w:t xml:space="preserve"> For example, say a student enters a hospital for treatment. </w:t>
      </w:r>
      <w:r w:rsidR="00A54604" w:rsidRPr="006E39F5">
        <w:t>If the</w:t>
      </w:r>
      <w:r w:rsidR="007B0514" w:rsidRPr="006E39F5">
        <w:t xml:space="preserve"> hospital is located</w:t>
      </w:r>
      <w:r w:rsidR="00A54604" w:rsidRPr="006E39F5">
        <w:t xml:space="preserve"> within your school district, you</w:t>
      </w:r>
      <w:r w:rsidR="007B0514" w:rsidRPr="006E39F5">
        <w:t xml:space="preserve"> must immediately serve this student in regular education and also in special education if the student is determined to be eligible. This requirement applies not only to students in hospitals but also to students in juvenile detention centers, jails, and other such facilities.</w:t>
      </w:r>
      <w:r w:rsidR="00453200" w:rsidRPr="006E39F5">
        <w:t xml:space="preserve"> (See </w:t>
      </w:r>
      <w:fldSimple w:instr=" REF _Ref259799067 \h  \* MERGEFORMAT ">
        <w:r w:rsidR="008D654F" w:rsidRPr="008D654F">
          <w:rPr>
            <w:b/>
          </w:rPr>
          <w:t>3.3.3.2 Students From Outside Your District Who Will Be in Your District for 10 Days or Fewer</w:t>
        </w:r>
      </w:fldSimple>
      <w:r w:rsidR="00453200" w:rsidRPr="006E39F5">
        <w:t xml:space="preserve"> for a limited exception to this requirement.)</w:t>
      </w:r>
      <w:r w:rsidR="007B0514" w:rsidRPr="006E39F5">
        <w:t xml:space="preserve"> Additional eligibility provisions apply to students who have established a residence separate and apart from a parent or legal guardian under</w:t>
      </w:r>
      <w:r w:rsidR="00185F81" w:rsidRPr="006E39F5">
        <w:t xml:space="preserve"> the</w:t>
      </w:r>
      <w:r w:rsidR="007B0514" w:rsidRPr="006E39F5">
        <w:t xml:space="preserve"> TEC, §25.001(d).</w:t>
      </w:r>
    </w:p>
    <w:p w:rsidR="00132888" w:rsidRPr="006E39F5" w:rsidRDefault="00132888" w:rsidP="00B16516"/>
    <w:p w:rsidR="00132888" w:rsidRPr="006E39F5" w:rsidRDefault="00054D38" w:rsidP="00B16516">
      <w:r w:rsidRPr="006E39F5">
        <w:t xml:space="preserve">Under the TEC, §25.001(b), </w:t>
      </w:r>
      <w:r w:rsidR="00F01412" w:rsidRPr="006E39F5">
        <w:t>your</w:t>
      </w:r>
      <w:r w:rsidRPr="006E39F5">
        <w:t xml:space="preserve"> school district must admit a student who meets age eligibility requirements if the student —</w:t>
      </w:r>
    </w:p>
    <w:p w:rsidR="00054D38" w:rsidRPr="006E39F5" w:rsidRDefault="00054D38" w:rsidP="00B16516">
      <w:pPr>
        <w:numPr>
          <w:ilvl w:val="0"/>
          <w:numId w:val="102"/>
        </w:numPr>
      </w:pPr>
      <w:r w:rsidRPr="006E39F5">
        <w:t xml:space="preserve">and either parent reside in </w:t>
      </w:r>
      <w:r w:rsidR="00F01412" w:rsidRPr="006E39F5">
        <w:t>your</w:t>
      </w:r>
      <w:r w:rsidRPr="006E39F5">
        <w:t xml:space="preserve"> school district;</w:t>
      </w:r>
    </w:p>
    <w:p w:rsidR="00054D38" w:rsidRPr="006E39F5" w:rsidRDefault="00054D38" w:rsidP="00B16516">
      <w:pPr>
        <w:numPr>
          <w:ilvl w:val="0"/>
          <w:numId w:val="102"/>
        </w:numPr>
      </w:pPr>
      <w:r w:rsidRPr="006E39F5">
        <w:t xml:space="preserve">does not reside in </w:t>
      </w:r>
      <w:r w:rsidR="00F01412" w:rsidRPr="006E39F5">
        <w:t>your</w:t>
      </w:r>
      <w:r w:rsidRPr="006E39F5">
        <w:t xml:space="preserve"> school district but has a parent who does and that parent is a joint or the sole managing conservator or possessory conservator of the student; </w:t>
      </w:r>
    </w:p>
    <w:p w:rsidR="00054D38" w:rsidRPr="006E39F5" w:rsidRDefault="00054D38" w:rsidP="00B16516">
      <w:pPr>
        <w:numPr>
          <w:ilvl w:val="0"/>
          <w:numId w:val="102"/>
        </w:numPr>
      </w:pPr>
      <w:r w:rsidRPr="006E39F5">
        <w:t>and the student's guard</w:t>
      </w:r>
      <w:r w:rsidR="001F3190" w:rsidRPr="006E39F5">
        <w:t xml:space="preserve">ian or other person having lawful control of the person under a court order reside within </w:t>
      </w:r>
      <w:r w:rsidR="00F01412" w:rsidRPr="006E39F5">
        <w:t>your</w:t>
      </w:r>
      <w:r w:rsidR="001F3190" w:rsidRPr="006E39F5">
        <w:t xml:space="preserve"> school district;</w:t>
      </w:r>
    </w:p>
    <w:p w:rsidR="001F3190" w:rsidRPr="006E39F5" w:rsidRDefault="001F3190" w:rsidP="00B16516">
      <w:pPr>
        <w:numPr>
          <w:ilvl w:val="0"/>
          <w:numId w:val="102"/>
        </w:numPr>
      </w:pPr>
      <w:r w:rsidRPr="006E39F5">
        <w:t>has established a separate residence under the TEC, §25.001(d);</w:t>
      </w:r>
    </w:p>
    <w:p w:rsidR="001F3190" w:rsidRPr="006E39F5" w:rsidRDefault="001F3190" w:rsidP="00B16516">
      <w:pPr>
        <w:numPr>
          <w:ilvl w:val="0"/>
          <w:numId w:val="102"/>
        </w:numPr>
      </w:pPr>
      <w:r w:rsidRPr="006E39F5">
        <w:t>is homeless, regardless of the residence of the student, of either parent, or of the person's guardian or other person having lawful control of the person;</w:t>
      </w:r>
    </w:p>
    <w:p w:rsidR="00FD2E33" w:rsidRPr="006E39F5" w:rsidRDefault="001F3190" w:rsidP="00B16516">
      <w:pPr>
        <w:numPr>
          <w:ilvl w:val="0"/>
          <w:numId w:val="102"/>
        </w:numPr>
      </w:pPr>
      <w:r w:rsidRPr="006E39F5">
        <w:t xml:space="preserve">is a foreign exchange student placed with a family that resides in </w:t>
      </w:r>
      <w:r w:rsidR="00F01412" w:rsidRPr="006E39F5">
        <w:t>your</w:t>
      </w:r>
      <w:r w:rsidRPr="006E39F5">
        <w:t xml:space="preserve"> district by a nationally recognized foreign exchange program</w:t>
      </w:r>
      <w:r w:rsidRPr="006E39F5">
        <w:rPr>
          <w:rStyle w:val="FootnoteReference"/>
        </w:rPr>
        <w:footnoteReference w:id="38"/>
      </w:r>
      <w:r w:rsidR="00FD2E33" w:rsidRPr="006E39F5">
        <w:t>;</w:t>
      </w:r>
    </w:p>
    <w:p w:rsidR="00FD2E33" w:rsidRPr="006E39F5" w:rsidRDefault="00FD2E33" w:rsidP="00B16516">
      <w:pPr>
        <w:numPr>
          <w:ilvl w:val="0"/>
          <w:numId w:val="102"/>
        </w:numPr>
      </w:pPr>
      <w:r w:rsidRPr="006E39F5">
        <w:lastRenderedPageBreak/>
        <w:t xml:space="preserve">resides at a residential facility that is in </w:t>
      </w:r>
      <w:r w:rsidR="00F01412" w:rsidRPr="006E39F5">
        <w:t>your</w:t>
      </w:r>
      <w:r w:rsidRPr="006E39F5">
        <w:t xml:space="preserve"> district;</w:t>
      </w:r>
    </w:p>
    <w:p w:rsidR="00FD2E33" w:rsidRPr="006E39F5" w:rsidRDefault="00FD2E33" w:rsidP="00B16516">
      <w:pPr>
        <w:numPr>
          <w:ilvl w:val="0"/>
          <w:numId w:val="102"/>
        </w:numPr>
      </w:pPr>
      <w:r w:rsidRPr="006E39F5">
        <w:t xml:space="preserve">resides in </w:t>
      </w:r>
      <w:r w:rsidR="00F01412" w:rsidRPr="006E39F5">
        <w:t>your</w:t>
      </w:r>
      <w:r w:rsidRPr="006E39F5">
        <w:t xml:space="preserve"> district and either is 18 years old or older or has had the disabilities of minority removed; or </w:t>
      </w:r>
    </w:p>
    <w:p w:rsidR="001F3190" w:rsidRPr="006E39F5" w:rsidRDefault="00FD2E33" w:rsidP="00B16516">
      <w:pPr>
        <w:numPr>
          <w:ilvl w:val="0"/>
          <w:numId w:val="102"/>
        </w:numPr>
      </w:pPr>
      <w:r w:rsidRPr="006E39F5">
        <w:t xml:space="preserve">does not reside in </w:t>
      </w:r>
      <w:r w:rsidR="00F01412" w:rsidRPr="006E39F5">
        <w:t>your</w:t>
      </w:r>
      <w:r w:rsidRPr="006E39F5">
        <w:t xml:space="preserve"> school district but has a grandparent who does and who provides a substantial amount of after-school care for the student</w:t>
      </w:r>
      <w:r w:rsidRPr="006E39F5">
        <w:rPr>
          <w:rStyle w:val="FootnoteReference"/>
        </w:rPr>
        <w:footnoteReference w:id="39"/>
      </w:r>
      <w:r w:rsidRPr="006E39F5">
        <w:t>.</w:t>
      </w:r>
    </w:p>
    <w:p w:rsidR="000C178C" w:rsidRPr="006E39F5" w:rsidRDefault="000C178C" w:rsidP="00B16516"/>
    <w:p w:rsidR="000C178C" w:rsidRPr="006E39F5" w:rsidRDefault="000C178C" w:rsidP="00B16516">
      <w:r w:rsidRPr="006E39F5">
        <w:t xml:space="preserve">Also, </w:t>
      </w:r>
      <w:r w:rsidR="001C3E9E" w:rsidRPr="006E39F5">
        <w:t>your</w:t>
      </w:r>
      <w:r w:rsidRPr="006E39F5">
        <w:t xml:space="preserve"> school district must admit</w:t>
      </w:r>
      <w:r w:rsidR="00F01412" w:rsidRPr="006E39F5">
        <w:t>, tuition-free,</w:t>
      </w:r>
      <w:r w:rsidRPr="006E39F5">
        <w:t xml:space="preserve"> a student who meets age eligibility requirements if the student has been placed in foster care and the foster parents reside </w:t>
      </w:r>
      <w:r w:rsidR="005E1905" w:rsidRPr="006E39F5">
        <w:t xml:space="preserve">in </w:t>
      </w:r>
      <w:r w:rsidR="001C3E9E" w:rsidRPr="006E39F5">
        <w:t>your</w:t>
      </w:r>
      <w:r w:rsidRPr="006E39F5">
        <w:t xml:space="preserve"> district</w:t>
      </w:r>
      <w:r w:rsidR="00F01412" w:rsidRPr="006E39F5">
        <w:t>.</w:t>
      </w:r>
      <w:r w:rsidR="0038640B" w:rsidRPr="006E39F5">
        <w:rPr>
          <w:rStyle w:val="FootnoteReference"/>
        </w:rPr>
        <w:footnoteReference w:id="40"/>
      </w:r>
      <w:r w:rsidR="005A3574" w:rsidRPr="006E39F5">
        <w:t xml:space="preserve"> </w:t>
      </w:r>
      <w:r w:rsidR="0038640B" w:rsidRPr="006E39F5">
        <w:t>A</w:t>
      </w:r>
      <w:r w:rsidR="005A3574" w:rsidRPr="006E39F5">
        <w:t xml:space="preserve"> high school student in </w:t>
      </w:r>
      <w:r w:rsidR="00D51D5E" w:rsidRPr="006E39F5">
        <w:t>g</w:t>
      </w:r>
      <w:r w:rsidR="005A3574" w:rsidRPr="006E39F5">
        <w:t xml:space="preserve">rades 9–12 who has been placed in temporary foster care at a residence outside your district </w:t>
      </w:r>
      <w:r w:rsidR="00F11FD2" w:rsidRPr="006E39F5">
        <w:t>but</w:t>
      </w:r>
      <w:r w:rsidR="005A3574" w:rsidRPr="006E39F5">
        <w:t xml:space="preserve"> was enrolled at a school in your district at the time of placement is entitled to complete high school at that school without payment of tuition.</w:t>
      </w:r>
      <w:r w:rsidR="0038640B" w:rsidRPr="006E39F5">
        <w:rPr>
          <w:rStyle w:val="FootnoteReference"/>
        </w:rPr>
        <w:footnoteReference w:id="41"/>
      </w:r>
    </w:p>
    <w:p w:rsidR="00FD2E33" w:rsidRPr="006E39F5" w:rsidRDefault="00FD2E33" w:rsidP="00B16516"/>
    <w:p w:rsidR="00FD2E33" w:rsidRPr="006E39F5" w:rsidRDefault="000C1708" w:rsidP="00B16516">
      <w:r w:rsidRPr="006E39F5">
        <w:t xml:space="preserve">A student who meets any of the previous residency criteria is eligible for attendance in </w:t>
      </w:r>
      <w:r w:rsidR="00F82A2D" w:rsidRPr="006E39F5">
        <w:t>your</w:t>
      </w:r>
      <w:r w:rsidRPr="006E39F5">
        <w:t xml:space="preserve"> district as a regular student and should not be coded as a transfer student.</w:t>
      </w:r>
    </w:p>
    <w:p w:rsidR="000C178C" w:rsidRPr="006E39F5" w:rsidRDefault="000C178C" w:rsidP="00B16516"/>
    <w:p w:rsidR="00E03FD1" w:rsidRPr="006E39F5" w:rsidRDefault="00E03FD1" w:rsidP="00B16516">
      <w:pPr>
        <w:pStyle w:val="Heading4"/>
      </w:pPr>
      <w:bookmarkStart w:id="75" w:name="_Ref232824769"/>
      <w:r w:rsidRPr="006E39F5">
        <w:t>3.3.3.1 Entitlement of Certain Students to Transfer</w:t>
      </w:r>
      <w:r w:rsidR="0063406D" w:rsidRPr="006E39F5">
        <w:fldChar w:fldCharType="begin"/>
      </w:r>
      <w:r w:rsidR="0049453F" w:rsidRPr="006E39F5">
        <w:instrText xml:space="preserve"> XE "Transfer Students:Transfer to District of Bordering State" </w:instrText>
      </w:r>
      <w:r w:rsidR="0063406D" w:rsidRPr="006E39F5">
        <w:fldChar w:fldCharType="end"/>
      </w:r>
      <w:r w:rsidRPr="006E39F5">
        <w:t xml:space="preserve"> to a District of a Bordering State</w:t>
      </w:r>
      <w:bookmarkEnd w:id="75"/>
    </w:p>
    <w:p w:rsidR="00E03FD1" w:rsidRDefault="00E03FD1" w:rsidP="00B16516">
      <w:r w:rsidRPr="006E39F5">
        <w:t>A student who is entitled to attend a public school of a school district that is on the border of Louisiana, Arkansas, Oklahoma, or New Mexico who finds it more convenient to attend public school in a district in the contiguous state may do so. In that case, the state and county available school funds for the student would be paid to the school district of the contiguous state</w:t>
      </w:r>
      <w:r w:rsidR="005478A8" w:rsidRPr="006E39F5">
        <w:t>, and any additional tuition, if necessary, would be paid by the district of the student's residence on terms agreed on by the trustees of the receiving district and of the residence district.</w:t>
      </w:r>
      <w:r w:rsidR="005478A8" w:rsidRPr="006E39F5">
        <w:rPr>
          <w:rStyle w:val="FootnoteReference"/>
        </w:rPr>
        <w:footnoteReference w:id="42"/>
      </w:r>
    </w:p>
    <w:p w:rsidR="00FE5A1C" w:rsidRPr="006E39F5" w:rsidRDefault="00FE5A1C" w:rsidP="00B16516"/>
    <w:p w:rsidR="008A2E06" w:rsidRPr="006E39F5" w:rsidRDefault="008A2E06" w:rsidP="00395892">
      <w:pPr>
        <w:pStyle w:val="Heading4"/>
      </w:pPr>
      <w:bookmarkStart w:id="76" w:name="_Ref259799067"/>
      <w:r w:rsidRPr="006E39F5">
        <w:t>3.3.3.2 Students From Outside Your District Who Will Be in Your District for 10 Days or Fewer</w:t>
      </w:r>
      <w:bookmarkEnd w:id="76"/>
    </w:p>
    <w:p w:rsidR="008A2E06" w:rsidRPr="006E39F5" w:rsidRDefault="008A2E06" w:rsidP="00395892">
      <w:pPr>
        <w:rPr>
          <w:rFonts w:cs="Arial"/>
        </w:rPr>
      </w:pPr>
      <w:r w:rsidRPr="006E39F5">
        <w:rPr>
          <w:rFonts w:cs="Arial"/>
        </w:rPr>
        <w:t>If a student from outside your district will be in your district temporarily for 10 days or fewer (for example, because of a brief hospital stay), your district is not required to enroll and serve the student if all of the following requirements are met:</w:t>
      </w:r>
    </w:p>
    <w:p w:rsidR="00A90264" w:rsidRDefault="008A2E06" w:rsidP="00A90264">
      <w:pPr>
        <w:numPr>
          <w:ilvl w:val="0"/>
          <w:numId w:val="72"/>
        </w:numPr>
        <w:tabs>
          <w:tab w:val="clear" w:pos="1440"/>
          <w:tab w:val="num" w:pos="720"/>
        </w:tabs>
        <w:ind w:left="720" w:hanging="360"/>
        <w:rPr>
          <w:rFonts w:cs="Arial"/>
        </w:rPr>
      </w:pPr>
      <w:r w:rsidRPr="006E39F5">
        <w:rPr>
          <w:rFonts w:cs="Arial"/>
        </w:rPr>
        <w:t xml:space="preserve">it is known at the time the student arrives that the student will be staying for </w:t>
      </w:r>
      <w:r w:rsidR="006C1A7F" w:rsidRPr="006E39F5">
        <w:rPr>
          <w:rFonts w:cs="Arial"/>
        </w:rPr>
        <w:br/>
      </w:r>
      <w:r w:rsidRPr="006E39F5">
        <w:rPr>
          <w:rFonts w:cs="Arial"/>
        </w:rPr>
        <w:t>10 days or fewer and</w:t>
      </w:r>
    </w:p>
    <w:p w:rsidR="00A90264" w:rsidRDefault="008A2E06" w:rsidP="00A90264">
      <w:pPr>
        <w:numPr>
          <w:ilvl w:val="0"/>
          <w:numId w:val="72"/>
        </w:numPr>
        <w:tabs>
          <w:tab w:val="clear" w:pos="1440"/>
          <w:tab w:val="num" w:pos="720"/>
        </w:tabs>
        <w:ind w:left="720" w:hanging="360"/>
        <w:rPr>
          <w:rFonts w:cs="Arial"/>
        </w:rPr>
      </w:pPr>
      <w:r w:rsidRPr="006E39F5">
        <w:rPr>
          <w:rFonts w:cs="Arial"/>
        </w:rPr>
        <w:t>your district and the district in which the student is enrolled both agree that the student will continue enrollment in that district for the duration of the student's stay in your district and</w:t>
      </w:r>
    </w:p>
    <w:p w:rsidR="00A90264" w:rsidRDefault="00A90264" w:rsidP="00A90264">
      <w:pPr>
        <w:numPr>
          <w:ilvl w:val="0"/>
          <w:numId w:val="72"/>
        </w:numPr>
        <w:tabs>
          <w:tab w:val="clear" w:pos="1440"/>
          <w:tab w:val="num" w:pos="720"/>
        </w:tabs>
        <w:ind w:left="720" w:hanging="360"/>
        <w:rPr>
          <w:rFonts w:cs="Arial"/>
        </w:rPr>
      </w:pPr>
      <w:r w:rsidRPr="00A90264">
        <w:rPr>
          <w:rFonts w:cs="Arial"/>
        </w:rPr>
        <w:t>enrollment will not be shown at your district.</w:t>
      </w:r>
    </w:p>
    <w:p w:rsidR="007B1966" w:rsidRPr="006E39F5" w:rsidRDefault="007B1966" w:rsidP="00395892">
      <w:pPr>
        <w:rPr>
          <w:rFonts w:cs="Arial"/>
        </w:rPr>
      </w:pPr>
    </w:p>
    <w:p w:rsidR="008A2E06" w:rsidRPr="006E39F5" w:rsidRDefault="008A2E06" w:rsidP="00395892">
      <w:r w:rsidRPr="006E39F5">
        <w:rPr>
          <w:rFonts w:cs="Arial"/>
        </w:rPr>
        <w:t>This policy is not a basis for denying educational services if a parent, guardian, or student requests services, regardless of the number of days of enrollment. If your district has served a student, regardless of the number of days of service, your district must enroll the student and report the student as enrolled through the PEIMS.</w:t>
      </w:r>
    </w:p>
    <w:p w:rsidR="00586000" w:rsidRPr="006E39F5" w:rsidRDefault="00586000" w:rsidP="00B16516"/>
    <w:p w:rsidR="005478A8" w:rsidRPr="006E39F5" w:rsidRDefault="005478A8"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32888" w:rsidRPr="006E39F5" w:rsidTr="00697347">
        <w:tc>
          <w:tcPr>
            <w:tcW w:w="9576" w:type="dxa"/>
          </w:tcPr>
          <w:p w:rsidR="00132888" w:rsidRPr="006E39F5" w:rsidRDefault="00100D36" w:rsidP="00A57353">
            <w:pPr>
              <w:pStyle w:val="Heading3"/>
              <w:ind w:left="144"/>
            </w:pPr>
            <w:bookmarkStart w:id="77" w:name="_Toc299702091"/>
            <w:r w:rsidRPr="006E39F5">
              <w:lastRenderedPageBreak/>
              <w:t>3.3.4</w:t>
            </w:r>
            <w:r w:rsidR="000D1472" w:rsidRPr="006E39F5">
              <w:t xml:space="preserve"> </w:t>
            </w:r>
            <w:r w:rsidR="00132888" w:rsidRPr="006E39F5">
              <w:t>Homeless Students</w:t>
            </w:r>
            <w:bookmarkEnd w:id="77"/>
          </w:p>
          <w:p w:rsidR="00132888" w:rsidRPr="006E39F5" w:rsidRDefault="00132888" w:rsidP="00A57353">
            <w:pPr>
              <w:ind w:left="144"/>
            </w:pPr>
            <w:r w:rsidRPr="006E39F5">
              <w:t>If your district determines that a student is homeless</w:t>
            </w:r>
            <w:r w:rsidR="0063406D" w:rsidRPr="006E39F5">
              <w:fldChar w:fldCharType="begin"/>
            </w:r>
            <w:r w:rsidRPr="006E39F5">
              <w:instrText>xe "Homeless"</w:instrText>
            </w:r>
            <w:r w:rsidR="0063406D" w:rsidRPr="006E39F5">
              <w:fldChar w:fldCharType="end"/>
            </w:r>
            <w:r w:rsidRPr="006E39F5">
              <w:t>, as defined by the McKinney</w:t>
            </w:r>
            <w:r w:rsidR="001109C5" w:rsidRPr="006E39F5">
              <w:t>-Vento</w:t>
            </w:r>
            <w:r w:rsidRPr="006E39F5">
              <w:t xml:space="preserve"> Homeless</w:t>
            </w:r>
            <w:r w:rsidR="0063406D" w:rsidRPr="006E39F5">
              <w:fldChar w:fldCharType="begin"/>
            </w:r>
            <w:r w:rsidRPr="006E39F5">
              <w:instrText>xe "Homeless"</w:instrText>
            </w:r>
            <w:r w:rsidR="0063406D" w:rsidRPr="006E39F5">
              <w:fldChar w:fldCharType="end"/>
            </w:r>
            <w:r w:rsidRPr="006E39F5">
              <w:t xml:space="preserve"> Assistance Act, then at the time of that determination, the child must be allowed to either remain in the district in which he or she was enrolled before becoming homeless</w:t>
            </w:r>
            <w:r w:rsidR="0063406D" w:rsidRPr="006E39F5">
              <w:fldChar w:fldCharType="begin"/>
            </w:r>
            <w:r w:rsidRPr="006E39F5">
              <w:instrText>xe "Homeless"</w:instrText>
            </w:r>
            <w:r w:rsidR="0063406D" w:rsidRPr="006E39F5">
              <w:fldChar w:fldCharType="end"/>
            </w:r>
            <w:r w:rsidRPr="006E39F5">
              <w:t xml:space="preserve"> or enroll in the district where he or she is now located. A homeless </w:t>
            </w:r>
            <w:r w:rsidR="0063406D" w:rsidRPr="006E39F5">
              <w:fldChar w:fldCharType="begin"/>
            </w:r>
            <w:r w:rsidRPr="006E39F5">
              <w:instrText>xe "Homeless"</w:instrText>
            </w:r>
            <w:r w:rsidR="0063406D" w:rsidRPr="006E39F5">
              <w:fldChar w:fldCharType="end"/>
            </w:r>
            <w:r w:rsidRPr="006E39F5">
              <w:t xml:space="preserve">student is entitled to enroll in any district. Proof of residence is not required. </w:t>
            </w:r>
            <w:smartTag w:uri="urn:schemas-microsoft-com:office:smarttags" w:element="PersonName">
              <w:r w:rsidRPr="006E39F5">
                <w:t>Info</w:t>
              </w:r>
            </w:smartTag>
            <w:r w:rsidRPr="006E39F5">
              <w:t>rmation on school district responsibilities associated with homeless</w:t>
            </w:r>
            <w:r w:rsidR="0063406D" w:rsidRPr="006E39F5">
              <w:fldChar w:fldCharType="begin"/>
            </w:r>
            <w:r w:rsidRPr="006E39F5">
              <w:instrText>xe "Homeless"</w:instrText>
            </w:r>
            <w:r w:rsidR="0063406D" w:rsidRPr="006E39F5">
              <w:fldChar w:fldCharType="end"/>
            </w:r>
            <w:r w:rsidRPr="006E39F5">
              <w:t xml:space="preserve"> students may be obtained from the </w:t>
            </w:r>
            <w:r w:rsidR="000808A1" w:rsidRPr="006E39F5">
              <w:t>TEA Regional Services</w:t>
            </w:r>
            <w:r w:rsidR="00B46A06" w:rsidRPr="006E39F5">
              <w:t xml:space="preserve"> Division</w:t>
            </w:r>
            <w:r w:rsidRPr="006E39F5">
              <w:t xml:space="preserve"> at (512) 463-9371. </w:t>
            </w:r>
          </w:p>
          <w:p w:rsidR="00132888" w:rsidRPr="006E39F5" w:rsidRDefault="00132888" w:rsidP="00B16516"/>
        </w:tc>
      </w:tr>
    </w:tbl>
    <w:p w:rsidR="006563AB" w:rsidRPr="006E39F5" w:rsidRDefault="006563AB" w:rsidP="00B16516"/>
    <w:p w:rsidR="006563AB" w:rsidRPr="006E39F5" w:rsidRDefault="005870BB" w:rsidP="00B16516">
      <w:pPr>
        <w:pStyle w:val="Heading3"/>
      </w:pPr>
      <w:bookmarkStart w:id="78" w:name="_Ref201547808"/>
      <w:bookmarkStart w:id="79" w:name="_Toc299702092"/>
      <w:r w:rsidRPr="006E39F5">
        <w:t>3.3</w:t>
      </w:r>
      <w:r w:rsidR="00100D36" w:rsidRPr="006E39F5">
        <w:t>.5</w:t>
      </w:r>
      <w:r w:rsidR="000D1472" w:rsidRPr="006E39F5">
        <w:t xml:space="preserve"> </w:t>
      </w:r>
      <w:r w:rsidR="006563AB" w:rsidRPr="006E39F5">
        <w:t>Immunization</w:t>
      </w:r>
      <w:bookmarkEnd w:id="78"/>
      <w:bookmarkEnd w:id="79"/>
    </w:p>
    <w:p w:rsidR="008C48C0" w:rsidRPr="006E39F5" w:rsidRDefault="006563AB">
      <w:pPr>
        <w:pBdr>
          <w:right w:val="single" w:sz="12" w:space="4" w:color="auto"/>
        </w:pBdr>
      </w:pPr>
      <w:r w:rsidRPr="006E39F5">
        <w:t>Except as provided by</w:t>
      </w:r>
      <w:r w:rsidR="00DA7EE9" w:rsidRPr="006E39F5">
        <w:t xml:space="preserve"> t</w:t>
      </w:r>
      <w:r w:rsidR="00185F81" w:rsidRPr="006E39F5">
        <w:t>h</w:t>
      </w:r>
      <w:r w:rsidR="00DA7EE9" w:rsidRPr="006E39F5">
        <w:t>e</w:t>
      </w:r>
      <w:r w:rsidRPr="006E39F5">
        <w:t xml:space="preserve"> TEC, §38.001(c), a student </w:t>
      </w:r>
      <w:r w:rsidR="006F3D74" w:rsidRPr="006E39F5">
        <w:t>is required to be fully immunized against certain diseases</w:t>
      </w:r>
      <w:r w:rsidRPr="006E39F5">
        <w:t>.</w:t>
      </w:r>
      <w:r w:rsidR="00EC7EB8" w:rsidRPr="006E39F5">
        <w:rPr>
          <w:rStyle w:val="FootnoteReference"/>
        </w:rPr>
        <w:footnoteReference w:id="43"/>
      </w:r>
      <w:r w:rsidRPr="006E39F5">
        <w:t xml:space="preserve"> However, your district may admit a student provisionally if the student has begun the required immunizations and continues to receive the necessary immunizations as rapidly as medically feasible.</w:t>
      </w:r>
      <w:r w:rsidR="00EC7EB8" w:rsidRPr="006E39F5">
        <w:rPr>
          <w:rStyle w:val="FootnoteReference"/>
        </w:rPr>
        <w:footnoteReference w:id="44"/>
      </w:r>
      <w:r w:rsidRPr="006E39F5">
        <w:t xml:space="preserve"> </w:t>
      </w:r>
      <w:r w:rsidR="006F3D74" w:rsidRPr="006E39F5">
        <w:t xml:space="preserve">Except as provided by the TEC, §38.001(c), a student who is not fully immunized and has not begun the required immunization may not attend school. </w:t>
      </w:r>
      <w:r w:rsidRPr="006E39F5">
        <w:t>A homeless</w:t>
      </w:r>
      <w:r w:rsidR="0063406D" w:rsidRPr="006E39F5">
        <w:fldChar w:fldCharType="begin"/>
      </w:r>
      <w:r w:rsidRPr="006E39F5">
        <w:instrText>xe "Homeless"</w:instrText>
      </w:r>
      <w:r w:rsidR="0063406D" w:rsidRPr="006E39F5">
        <w:fldChar w:fldCharType="end"/>
      </w:r>
      <w:r w:rsidRPr="006E39F5">
        <w:t xml:space="preserve"> student may be admitted for 30 days pending initiation of vaccinations or receipt of vaccination documentation.</w:t>
      </w:r>
      <w:r w:rsidR="00EC7EB8" w:rsidRPr="006E39F5">
        <w:rPr>
          <w:rStyle w:val="FootnoteReference"/>
        </w:rPr>
        <w:footnoteReference w:id="45"/>
      </w:r>
      <w:r w:rsidRPr="006E39F5">
        <w:t xml:space="preserve"> A student who is a military</w:t>
      </w:r>
      <w:r w:rsidR="0063406D" w:rsidRPr="006E39F5">
        <w:fldChar w:fldCharType="begin"/>
      </w:r>
      <w:r w:rsidRPr="006E39F5">
        <w:instrText xml:space="preserve"> xe "Military" </w:instrText>
      </w:r>
      <w:r w:rsidR="0063406D" w:rsidRPr="006E39F5">
        <w:fldChar w:fldCharType="end"/>
      </w:r>
      <w:r w:rsidRPr="006E39F5">
        <w:t xml:space="preserve"> dependent or any student </w:t>
      </w:r>
      <w:r w:rsidR="00DC3A1C" w:rsidRPr="006E39F5">
        <w:t xml:space="preserve">coming </w:t>
      </w:r>
      <w:r w:rsidRPr="006E39F5">
        <w:t xml:space="preserve">from another Texas </w:t>
      </w:r>
      <w:r w:rsidR="00A90264" w:rsidRPr="00A90264">
        <w:t>school</w:t>
      </w:r>
      <w:r w:rsidRPr="006E39F5">
        <w:t xml:space="preserve"> may be enrolled for 30 days pending transfer of immunization records.</w:t>
      </w:r>
      <w:r w:rsidR="000C1C0F" w:rsidRPr="006E39F5">
        <w:rPr>
          <w:rStyle w:val="FootnoteReference"/>
        </w:rPr>
        <w:footnoteReference w:id="46"/>
      </w:r>
      <w:r w:rsidRPr="006E39F5">
        <w:t xml:space="preserve"> </w:t>
      </w:r>
    </w:p>
    <w:p w:rsidR="006563AB" w:rsidRPr="006E39F5" w:rsidRDefault="006563AB" w:rsidP="00395892"/>
    <w:p w:rsidR="005C3A1A" w:rsidRPr="006E39F5" w:rsidRDefault="006563AB">
      <w:pPr>
        <w:pBdr>
          <w:right w:val="single" w:sz="12" w:space="4" w:color="auto"/>
        </w:pBdr>
      </w:pPr>
      <w:r w:rsidRPr="006E39F5">
        <w:t>For further information regarding immunization requirements, immunization exemptions, and immunization documentation, please contact the Department of State Health Services</w:t>
      </w:r>
      <w:r w:rsidR="006D5822" w:rsidRPr="006E39F5">
        <w:t xml:space="preserve"> </w:t>
      </w:r>
      <w:r w:rsidR="00A90264" w:rsidRPr="00A90264">
        <w:t>(DSHS) or see the following DSHS web page:</w:t>
      </w:r>
      <w:r w:rsidR="006D5822" w:rsidRPr="006E39F5">
        <w:t xml:space="preserve"> </w:t>
      </w:r>
      <w:hyperlink r:id="rId15" w:history="1">
        <w:r w:rsidR="006D5822" w:rsidRPr="006E39F5">
          <w:rPr>
            <w:rStyle w:val="Hyperlink"/>
          </w:rPr>
          <w:t>http://www.dshs.state.tx.us/immunize/school/default.shtm</w:t>
        </w:r>
      </w:hyperlink>
      <w:r w:rsidR="00A90264" w:rsidRPr="00A90264">
        <w:t>.</w:t>
      </w:r>
    </w:p>
    <w:p w:rsidR="006563AB" w:rsidRPr="006E39F5" w:rsidRDefault="006563AB" w:rsidP="00B16516"/>
    <w:p w:rsidR="006563AB" w:rsidRPr="006E39F5" w:rsidRDefault="005870BB" w:rsidP="00B16516">
      <w:pPr>
        <w:pStyle w:val="Heading3"/>
      </w:pPr>
      <w:bookmarkStart w:id="80" w:name="_Toc299702093"/>
      <w:r w:rsidRPr="006E39F5">
        <w:t>3.3.6</w:t>
      </w:r>
      <w:r w:rsidR="000D1472" w:rsidRPr="006E39F5">
        <w:t xml:space="preserve"> </w:t>
      </w:r>
      <w:r w:rsidR="006563AB" w:rsidRPr="006E39F5">
        <w:t xml:space="preserve">Infants and Toddlers </w:t>
      </w:r>
      <w:r w:rsidR="00C1678F" w:rsidRPr="006E39F5">
        <w:t>W</w:t>
      </w:r>
      <w:r w:rsidR="006563AB" w:rsidRPr="006E39F5">
        <w:t>ith Auditory or Visual Impairments or Both</w:t>
      </w:r>
      <w:bookmarkEnd w:id="80"/>
    </w:p>
    <w:p w:rsidR="00265196" w:rsidRPr="006E39F5" w:rsidRDefault="00F42FC5" w:rsidP="006E39F5">
      <w:r w:rsidRPr="006E39F5">
        <w:t>Infants and toddlers birth through 2 years of age</w:t>
      </w:r>
      <w:r w:rsidR="006563AB" w:rsidRPr="006E39F5">
        <w:t xml:space="preserve"> who have auditory or visual impairments or both and an IFSP</w:t>
      </w:r>
      <w:r w:rsidR="0063406D" w:rsidRPr="006E39F5">
        <w:fldChar w:fldCharType="begin"/>
      </w:r>
      <w:r w:rsidR="006563AB" w:rsidRPr="006E39F5">
        <w:instrText>xe "Individualized Family Services Plan (IFSP)"</w:instrText>
      </w:r>
      <w:r w:rsidR="0063406D" w:rsidRPr="006E39F5">
        <w:fldChar w:fldCharType="end"/>
      </w:r>
      <w:r w:rsidR="006563AB" w:rsidRPr="006E39F5">
        <w:t xml:space="preserve"> indicating a need for services by the district must be enrolled in the local district or</w:t>
      </w:r>
      <w:r w:rsidR="0094301A" w:rsidRPr="006E39F5">
        <w:t xml:space="preserve"> regional day school program for the deaf</w:t>
      </w:r>
      <w:r w:rsidR="006563AB" w:rsidRPr="006E39F5">
        <w:t xml:space="preserve"> </w:t>
      </w:r>
      <w:r w:rsidR="0094301A" w:rsidRPr="006E39F5">
        <w:t>(</w:t>
      </w:r>
      <w:r w:rsidR="006563AB" w:rsidRPr="006E39F5">
        <w:t>RDSPD</w:t>
      </w:r>
      <w:r w:rsidR="0094301A" w:rsidRPr="006E39F5">
        <w:t>)</w:t>
      </w:r>
      <w:r w:rsidR="0063406D" w:rsidRPr="006E39F5">
        <w:fldChar w:fldCharType="begin"/>
      </w:r>
      <w:r w:rsidR="006563AB" w:rsidRPr="006E39F5">
        <w:instrText>xe "Regional Day School Programs for the Deaf (RDSPD)"</w:instrText>
      </w:r>
      <w:r w:rsidR="0063406D" w:rsidRPr="006E39F5">
        <w:fldChar w:fldCharType="end"/>
      </w:r>
      <w:r w:rsidR="006563AB" w:rsidRPr="006E39F5">
        <w:t>. If district services are to be provided through the RDSPD, the RDSPD</w:t>
      </w:r>
      <w:r w:rsidR="00132888" w:rsidRPr="006E39F5">
        <w:t xml:space="preserve"> must in</w:t>
      </w:r>
      <w:r w:rsidR="004B2AA6" w:rsidRPr="006E39F5">
        <w:t>volve</w:t>
      </w:r>
      <w:r w:rsidR="00132888" w:rsidRPr="006E39F5">
        <w:t xml:space="preserve"> the home district.</w:t>
      </w:r>
      <w:r w:rsidR="00215B07" w:rsidRPr="006E39F5">
        <w:t xml:space="preserve"> Local education agencies should collaborate with the RDSPD to ensure that appropriate services are provided.</w:t>
      </w:r>
      <w:r w:rsidR="006563AB" w:rsidRPr="006E39F5">
        <w:t xml:space="preserve"> </w:t>
      </w:r>
      <w:r w:rsidR="00562A4C" w:rsidRPr="006E39F5">
        <w:t xml:space="preserve">(See </w:t>
      </w:r>
      <w:fldSimple w:instr=" REF _Ref206825711 \h  \* MERGEFORMAT ">
        <w:r w:rsidR="008D654F" w:rsidRPr="008D654F">
          <w:rPr>
            <w:b/>
          </w:rPr>
          <w:t>4.9 Other Special Education Services</w:t>
        </w:r>
      </w:fldSimple>
      <w:r w:rsidR="00562A4C" w:rsidRPr="006E39F5">
        <w:t>.)</w:t>
      </w:r>
    </w:p>
    <w:p w:rsidR="006563AB" w:rsidRPr="006E39F5" w:rsidRDefault="006563AB" w:rsidP="00B16516"/>
    <w:p w:rsidR="006563AB" w:rsidRPr="006E39F5" w:rsidRDefault="005870BB" w:rsidP="001B5771">
      <w:pPr>
        <w:pStyle w:val="Heading2"/>
      </w:pPr>
      <w:bookmarkStart w:id="81" w:name="_Ref201547494"/>
      <w:bookmarkStart w:id="82" w:name="_Toc299702094"/>
      <w:r w:rsidRPr="006E39F5">
        <w:t>3.4</w:t>
      </w:r>
      <w:r w:rsidR="000D1472" w:rsidRPr="006E39F5">
        <w:t xml:space="preserve"> </w:t>
      </w:r>
      <w:r w:rsidR="006563AB" w:rsidRPr="006E39F5">
        <w:t>Withdrawal Procedure</w:t>
      </w:r>
      <w:r w:rsidR="00F87A26" w:rsidRPr="006E39F5">
        <w:t>s</w:t>
      </w:r>
      <w:bookmarkEnd w:id="81"/>
      <w:bookmarkEnd w:id="82"/>
    </w:p>
    <w:p w:rsidR="006563AB" w:rsidRPr="006E39F5" w:rsidRDefault="006563AB" w:rsidP="00395892">
      <w:r w:rsidRPr="006E39F5">
        <w:t xml:space="preserve">Your district should withdraw a student from the attendance accounting system on the date your district becomes aware the student is no longer a member of the district. With proof of enrollment in a different district/campus, retroactive withdrawals are permitted to the day a </w:t>
      </w:r>
      <w:r w:rsidRPr="006E39F5">
        <w:lastRenderedPageBreak/>
        <w:t>student enrolled in another school. Your district must update all attendance accounting records affected by such a change.</w:t>
      </w:r>
      <w:r w:rsidR="00A85B23" w:rsidRPr="006E39F5">
        <w:t xml:space="preserve"> </w:t>
      </w:r>
      <w:r w:rsidR="00CF3017" w:rsidRPr="006E39F5">
        <w:t>(</w:t>
      </w:r>
      <w:r w:rsidR="00A85B23" w:rsidRPr="006E39F5">
        <w:t xml:space="preserve">See also </w:t>
      </w:r>
      <w:fldSimple w:instr=" REF _Ref259714501 \h  \* MERGEFORMAT ">
        <w:r w:rsidR="008D654F" w:rsidRPr="008D654F">
          <w:rPr>
            <w:b/>
          </w:rPr>
          <w:t>3.3.2 Entry and Reentry Dates</w:t>
        </w:r>
      </w:fldSimple>
      <w:r w:rsidR="00A85B23" w:rsidRPr="006E39F5">
        <w:t>.</w:t>
      </w:r>
      <w:r w:rsidR="00CF3017" w:rsidRPr="006E39F5">
        <w:t>)</w:t>
      </w:r>
    </w:p>
    <w:p w:rsidR="00335B69" w:rsidRPr="006E39F5" w:rsidRDefault="00335B69" w:rsidP="00395892"/>
    <w:p w:rsidR="005414ED" w:rsidRPr="006E39F5" w:rsidRDefault="005414ED" w:rsidP="00395892">
      <w:r w:rsidRPr="006E39F5">
        <w:t>If a student withdraws before attendance is taken, the withdrawal date is that day. If a student withdraws after attendance is taken, the withdrawal date is the next school day. A student is not in membership</w:t>
      </w:r>
      <w:r w:rsidR="0063406D" w:rsidRPr="006E39F5">
        <w:fldChar w:fldCharType="begin"/>
      </w:r>
      <w:r w:rsidRPr="006E39F5">
        <w:instrText>xe "Membership"</w:instrText>
      </w:r>
      <w:r w:rsidR="0063406D" w:rsidRPr="006E39F5">
        <w:fldChar w:fldCharType="end"/>
      </w:r>
      <w:r w:rsidRPr="006E39F5">
        <w:t xml:space="preserve"> on the withdrawal date.</w:t>
      </w:r>
    </w:p>
    <w:p w:rsidR="00B30349" w:rsidRPr="006E39F5" w:rsidRDefault="00B30349" w:rsidP="00395892"/>
    <w:p w:rsidR="005414ED" w:rsidRPr="006E39F5" w:rsidRDefault="005870BB" w:rsidP="00395892">
      <w:pPr>
        <w:pStyle w:val="Heading3"/>
      </w:pPr>
      <w:bookmarkStart w:id="83" w:name="_Toc299702095"/>
      <w:r w:rsidRPr="006E39F5">
        <w:t>3.4.1</w:t>
      </w:r>
      <w:r w:rsidR="000D1472" w:rsidRPr="006E39F5">
        <w:t xml:space="preserve"> </w:t>
      </w:r>
      <w:r w:rsidR="005414ED" w:rsidRPr="006E39F5">
        <w:t>Students 18 Years of Age or Older</w:t>
      </w:r>
      <w:bookmarkEnd w:id="83"/>
    </w:p>
    <w:p w:rsidR="006563AB" w:rsidRPr="006E39F5" w:rsidRDefault="006563AB" w:rsidP="00395892">
      <w:pPr>
        <w:rPr>
          <w:b/>
        </w:rPr>
      </w:pPr>
      <w:r w:rsidRPr="006E39F5">
        <w:t xml:space="preserve">Your district </w:t>
      </w:r>
      <w:r w:rsidRPr="006E39F5">
        <w:rPr>
          <w:b/>
        </w:rPr>
        <w:t>may</w:t>
      </w:r>
      <w:r w:rsidRPr="006E39F5">
        <w:t xml:space="preserve"> withdraw a student who is at least 18 years old and is voluntarily enrolled in school when he or she accumulates more than five une</w:t>
      </w:r>
      <w:r w:rsidR="008B6BB5" w:rsidRPr="006E39F5">
        <w:t>xcused absences in a semester. Y</w:t>
      </w:r>
      <w:r w:rsidRPr="006E39F5">
        <w:t>our district may revoke the enrollment of such a student for the remainder of the school year.</w:t>
      </w:r>
      <w:r w:rsidR="008B6BB5" w:rsidRPr="006E39F5">
        <w:rPr>
          <w:rStyle w:val="FootnoteReference"/>
        </w:rPr>
        <w:footnoteReference w:id="47"/>
      </w:r>
      <w:r w:rsidRPr="006E39F5">
        <w:t xml:space="preserve"> </w:t>
      </w:r>
      <w:r w:rsidRPr="006E39F5">
        <w:rPr>
          <w:b/>
        </w:rPr>
        <w:t>A student who is removed from school under this provision will be considered a dropout for accountability purposes</w:t>
      </w:r>
      <w:r w:rsidR="00015602" w:rsidRPr="006E39F5">
        <w:rPr>
          <w:b/>
          <w:bCs/>
          <w:color w:val="FF0000"/>
        </w:rPr>
        <w:t xml:space="preserve"> </w:t>
      </w:r>
      <w:r w:rsidR="00015602" w:rsidRPr="006E39F5">
        <w:rPr>
          <w:b/>
          <w:bCs/>
        </w:rPr>
        <w:t xml:space="preserve">unless the student returns to school during the school-start window the following fall. See the </w:t>
      </w:r>
      <w:r w:rsidR="00015602" w:rsidRPr="006E39F5">
        <w:rPr>
          <w:b/>
          <w:bCs/>
          <w:i/>
          <w:iCs/>
        </w:rPr>
        <w:t>Secondary School Completion and Dropouts in Texas Public Schools</w:t>
      </w:r>
      <w:r w:rsidR="00015602" w:rsidRPr="006E39F5">
        <w:rPr>
          <w:b/>
          <w:bCs/>
        </w:rPr>
        <w:t xml:space="preserve"> annual publication for the current definition of </w:t>
      </w:r>
      <w:r w:rsidR="00015602" w:rsidRPr="006E39F5">
        <w:rPr>
          <w:b/>
          <w:bCs/>
          <w:i/>
        </w:rPr>
        <w:t>dropout</w:t>
      </w:r>
      <w:r w:rsidR="00015602" w:rsidRPr="006E39F5">
        <w:rPr>
          <w:b/>
          <w:bCs/>
        </w:rPr>
        <w:t>.</w:t>
      </w:r>
      <w:r w:rsidR="006C7A1D" w:rsidRPr="006E39F5">
        <w:rPr>
          <w:b/>
          <w:bCs/>
        </w:rPr>
        <w:t xml:space="preserve"> </w:t>
      </w:r>
      <w:r w:rsidR="00CF3017" w:rsidRPr="006E39F5">
        <w:rPr>
          <w:b/>
          <w:bCs/>
        </w:rPr>
        <w:t>(S</w:t>
      </w:r>
      <w:r w:rsidR="006C7A1D" w:rsidRPr="006E39F5">
        <w:rPr>
          <w:b/>
          <w:bCs/>
        </w:rPr>
        <w:t>ee</w:t>
      </w:r>
      <w:r w:rsidR="00CF3017" w:rsidRPr="006E39F5">
        <w:rPr>
          <w:b/>
          <w:bCs/>
        </w:rPr>
        <w:t xml:space="preserve"> also</w:t>
      </w:r>
      <w:r w:rsidR="006C7A1D" w:rsidRPr="006E39F5">
        <w:rPr>
          <w:b/>
          <w:bCs/>
        </w:rPr>
        <w:t xml:space="preserve"> </w:t>
      </w:r>
      <w:fldSimple w:instr=" REF _Ref259614429 \h  \* MERGEFORMAT ">
        <w:r w:rsidR="008D654F" w:rsidRPr="008D654F">
          <w:rPr>
            <w:b/>
          </w:rPr>
          <w:t>3.5 Compulsory Attendance</w:t>
        </w:r>
      </w:fldSimple>
      <w:r w:rsidR="006C7A1D" w:rsidRPr="006E39F5">
        <w:rPr>
          <w:b/>
          <w:bCs/>
        </w:rPr>
        <w:t>.</w:t>
      </w:r>
      <w:r w:rsidR="00CF3017" w:rsidRPr="006E39F5">
        <w:rPr>
          <w:b/>
          <w:bCs/>
        </w:rPr>
        <w:t>)</w:t>
      </w:r>
    </w:p>
    <w:p w:rsidR="00335B69" w:rsidRPr="006E39F5" w:rsidRDefault="00335B69" w:rsidP="00B16516"/>
    <w:p w:rsidR="00043108" w:rsidRPr="006E39F5" w:rsidRDefault="00043108" w:rsidP="00B16516">
      <w:r w:rsidRPr="006E39F5">
        <w:t>This authority to revoke enrollment does not override your district's responsibility to provide a free appropriate public education to a student who is eligible for special education services.</w:t>
      </w:r>
    </w:p>
    <w:p w:rsidR="00043108" w:rsidRPr="006E39F5" w:rsidRDefault="00043108" w:rsidP="00B16516"/>
    <w:p w:rsidR="00335B69" w:rsidRPr="006E39F5" w:rsidRDefault="005870BB" w:rsidP="00B16516">
      <w:pPr>
        <w:pStyle w:val="Heading3"/>
      </w:pPr>
      <w:bookmarkStart w:id="84" w:name="_Toc299702096"/>
      <w:r w:rsidRPr="006E39F5">
        <w:t>3.4.2</w:t>
      </w:r>
      <w:r w:rsidR="000D1472" w:rsidRPr="006E39F5">
        <w:t xml:space="preserve"> </w:t>
      </w:r>
      <w:r w:rsidR="00335B69" w:rsidRPr="006E39F5">
        <w:t>Temporary Absences and Withdrawal</w:t>
      </w:r>
      <w:bookmarkEnd w:id="84"/>
    </w:p>
    <w:p w:rsidR="00335B69" w:rsidRPr="006E39F5" w:rsidRDefault="00335B69" w:rsidP="00B16516">
      <w:r w:rsidRPr="006E39F5">
        <w:t xml:space="preserve">Your district may </w:t>
      </w:r>
      <w:r w:rsidRPr="006E39F5">
        <w:rPr>
          <w:b/>
        </w:rPr>
        <w:t>not</w:t>
      </w:r>
      <w:r w:rsidRPr="006E39F5">
        <w:t xml:space="preserve"> withdraw a student who is temporarily absent (e.g., as a result of illness or suspension) but still a member of </w:t>
      </w:r>
      <w:r w:rsidR="00A54604" w:rsidRPr="006E39F5">
        <w:t>your</w:t>
      </w:r>
      <w:r w:rsidRPr="006E39F5">
        <w:t xml:space="preserve"> district.</w:t>
      </w:r>
    </w:p>
    <w:p w:rsidR="00335B69" w:rsidRPr="006E39F5" w:rsidRDefault="00335B69" w:rsidP="00B16516"/>
    <w:p w:rsidR="006563AB" w:rsidRPr="006E39F5" w:rsidRDefault="005870BB" w:rsidP="00B16516">
      <w:pPr>
        <w:pStyle w:val="Heading3"/>
      </w:pPr>
      <w:bookmarkStart w:id="85" w:name="_Toc299702097"/>
      <w:r w:rsidRPr="006E39F5">
        <w:t>3.4.3</w:t>
      </w:r>
      <w:r w:rsidR="000D1472" w:rsidRPr="006E39F5">
        <w:t xml:space="preserve"> </w:t>
      </w:r>
      <w:r w:rsidR="006563AB" w:rsidRPr="006E39F5">
        <w:t>Students Whose Whereabouts Are Unknown</w:t>
      </w:r>
      <w:bookmarkEnd w:id="85"/>
    </w:p>
    <w:p w:rsidR="00DD2638" w:rsidRPr="006E39F5" w:rsidRDefault="006563AB" w:rsidP="00B16516">
      <w:pPr>
        <w:rPr>
          <w:i/>
        </w:rPr>
      </w:pPr>
      <w:r w:rsidRPr="006E39F5">
        <w:t>Your district should decide the withdrawal date for a student who never officially withdrew from school, but whose whereabouts can no longer be determined, according to applicable local policies.</w:t>
      </w:r>
      <w:r w:rsidRPr="006E39F5">
        <w:rPr>
          <w:bCs/>
        </w:rPr>
        <w:t xml:space="preserve"> </w:t>
      </w:r>
      <w:r w:rsidRPr="006E39F5">
        <w:t>For example, local policy may state that a student is withdrawn 10 days after he or she last attended if his or her whereabouts are unknown</w:t>
      </w:r>
      <w:r w:rsidR="006B13C4" w:rsidRPr="006E39F5">
        <w:t xml:space="preserve">. Once withdrawn, a student in </w:t>
      </w:r>
      <w:r w:rsidR="00D51D5E" w:rsidRPr="006E39F5">
        <w:t>g</w:t>
      </w:r>
      <w:r w:rsidRPr="006E39F5">
        <w:t>rades 7 through 12 must be reported as a school leaver on a 203 Record and will possibly be considered a dropout according to Section 2 of the PEIMS</w:t>
      </w:r>
      <w:r w:rsidR="0063406D" w:rsidRPr="006E39F5">
        <w:fldChar w:fldCharType="begin"/>
      </w:r>
      <w:r w:rsidRPr="006E39F5">
        <w:instrText>xe "Public Education Information Management System (PEIMS) Data Standards"</w:instrText>
      </w:r>
      <w:r w:rsidR="0063406D" w:rsidRPr="006E39F5">
        <w:fldChar w:fldCharType="end"/>
      </w:r>
      <w:r w:rsidRPr="006E39F5">
        <w:t xml:space="preserve"> </w:t>
      </w:r>
      <w:r w:rsidRPr="006E39F5">
        <w:rPr>
          <w:i/>
        </w:rPr>
        <w:t>Data Standards.</w:t>
      </w:r>
    </w:p>
    <w:p w:rsidR="006563AB" w:rsidRPr="006E39F5" w:rsidRDefault="006563AB" w:rsidP="00B16516"/>
    <w:p w:rsidR="006563AB" w:rsidRPr="006E39F5" w:rsidRDefault="00764AC9" w:rsidP="00B16516">
      <w:pPr>
        <w:pStyle w:val="Heading3"/>
      </w:pPr>
      <w:bookmarkStart w:id="86" w:name="_Ref234901143"/>
      <w:bookmarkStart w:id="87" w:name="_Toc299702098"/>
      <w:r w:rsidRPr="006E39F5">
        <w:t>3.4.4</w:t>
      </w:r>
      <w:r w:rsidR="000D1472" w:rsidRPr="006E39F5">
        <w:t xml:space="preserve"> </w:t>
      </w:r>
      <w:r w:rsidR="00D16706" w:rsidRPr="006E39F5">
        <w:t xml:space="preserve">Information and </w:t>
      </w:r>
      <w:r w:rsidR="006563AB" w:rsidRPr="006E39F5">
        <w:t>Record Transfer</w:t>
      </w:r>
      <w:bookmarkEnd w:id="86"/>
      <w:bookmarkEnd w:id="87"/>
      <w:r w:rsidR="0063406D" w:rsidRPr="006E39F5">
        <w:fldChar w:fldCharType="begin"/>
      </w:r>
      <w:r w:rsidR="00846B1D" w:rsidRPr="006E39F5">
        <w:instrText xml:space="preserve"> XE "Students Who Move to Your District:Record Transfer" </w:instrText>
      </w:r>
      <w:r w:rsidR="0063406D" w:rsidRPr="006E39F5">
        <w:fldChar w:fldCharType="end"/>
      </w:r>
    </w:p>
    <w:p w:rsidR="00A90264" w:rsidRDefault="008E5BCC" w:rsidP="00A90264">
      <w:pPr>
        <w:rPr>
          <w:rFonts w:cs="Arial"/>
        </w:rPr>
      </w:pPr>
      <w:r w:rsidRPr="006E39F5">
        <w:rPr>
          <w:rFonts w:cs="Arial"/>
        </w:rPr>
        <w:t xml:space="preserve">When a student </w:t>
      </w:r>
      <w:r w:rsidR="00DC3A1C" w:rsidRPr="006E39F5">
        <w:rPr>
          <w:rFonts w:cs="Arial"/>
        </w:rPr>
        <w:t>moves</w:t>
      </w:r>
      <w:r w:rsidRPr="006E39F5">
        <w:rPr>
          <w:rFonts w:cs="Arial"/>
        </w:rPr>
        <w:t xml:space="preserve"> from one Texas public school district or charter school to another, the student record must be transferred via the Texas Student Records Exchange (TREx) within </w:t>
      </w:r>
      <w:r w:rsidR="00A9531B" w:rsidRPr="006E39F5">
        <w:rPr>
          <w:rFonts w:cs="Arial"/>
        </w:rPr>
        <w:br/>
      </w:r>
      <w:r w:rsidRPr="006E39F5">
        <w:rPr>
          <w:rFonts w:cs="Arial"/>
        </w:rPr>
        <w:t>10 working days of receiving a request. The student record must include the following information at a minimum</w:t>
      </w:r>
      <w:r w:rsidR="00F765F2" w:rsidRPr="006E39F5">
        <w:rPr>
          <w:rFonts w:cs="Arial"/>
        </w:rPr>
        <w:t>:</w:t>
      </w:r>
    </w:p>
    <w:p w:rsidR="00140B2B" w:rsidRPr="006E39F5" w:rsidRDefault="00140B2B" w:rsidP="00B16516">
      <w:pPr>
        <w:numPr>
          <w:ilvl w:val="0"/>
          <w:numId w:val="111"/>
        </w:numPr>
        <w:rPr>
          <w:rFonts w:cs="Arial"/>
        </w:rPr>
      </w:pPr>
      <w:r w:rsidRPr="006E39F5">
        <w:rPr>
          <w:rFonts w:cs="Arial"/>
        </w:rPr>
        <w:t xml:space="preserve">Social </w:t>
      </w:r>
      <w:r w:rsidR="00F765F2" w:rsidRPr="006E39F5">
        <w:rPr>
          <w:rFonts w:cs="Arial"/>
        </w:rPr>
        <w:t>S</w:t>
      </w:r>
      <w:r w:rsidRPr="006E39F5">
        <w:rPr>
          <w:rFonts w:cs="Arial"/>
        </w:rPr>
        <w:t>ecurity number or state-approved a</w:t>
      </w:r>
      <w:r w:rsidR="008E5BCC" w:rsidRPr="006E39F5">
        <w:rPr>
          <w:rFonts w:cs="Arial"/>
        </w:rPr>
        <w:t>lternate ID last reported through PEIMS</w:t>
      </w:r>
    </w:p>
    <w:p w:rsidR="00140B2B" w:rsidRPr="006E39F5" w:rsidRDefault="00F765F2" w:rsidP="00B16516">
      <w:pPr>
        <w:numPr>
          <w:ilvl w:val="0"/>
          <w:numId w:val="111"/>
        </w:numPr>
        <w:rPr>
          <w:rFonts w:cs="Arial"/>
        </w:rPr>
      </w:pPr>
      <w:r w:rsidRPr="006E39F5">
        <w:rPr>
          <w:rFonts w:cs="Arial"/>
        </w:rPr>
        <w:t>f</w:t>
      </w:r>
      <w:r w:rsidR="008E5BCC" w:rsidRPr="006E39F5">
        <w:rPr>
          <w:rFonts w:cs="Arial"/>
        </w:rPr>
        <w:t xml:space="preserve">irst, </w:t>
      </w:r>
      <w:r w:rsidR="00140B2B" w:rsidRPr="006E39F5">
        <w:rPr>
          <w:rFonts w:cs="Arial"/>
        </w:rPr>
        <w:t>middle, and last name and generation code</w:t>
      </w:r>
      <w:r w:rsidR="008E5BCC" w:rsidRPr="006E39F5">
        <w:rPr>
          <w:rFonts w:cs="Arial"/>
        </w:rPr>
        <w:t xml:space="preserve">, if applicable </w:t>
      </w:r>
    </w:p>
    <w:p w:rsidR="00140B2B" w:rsidRPr="006E39F5" w:rsidRDefault="00F765F2" w:rsidP="00B16516">
      <w:pPr>
        <w:numPr>
          <w:ilvl w:val="0"/>
          <w:numId w:val="111"/>
        </w:numPr>
        <w:rPr>
          <w:rFonts w:cs="Arial"/>
        </w:rPr>
      </w:pPr>
      <w:r w:rsidRPr="006E39F5">
        <w:rPr>
          <w:rFonts w:cs="Arial"/>
        </w:rPr>
        <w:t>d</w:t>
      </w:r>
      <w:r w:rsidR="008E5BCC" w:rsidRPr="006E39F5">
        <w:rPr>
          <w:rFonts w:cs="Arial"/>
        </w:rPr>
        <w:t xml:space="preserve">ate of </w:t>
      </w:r>
      <w:r w:rsidR="00140B2B" w:rsidRPr="006E39F5">
        <w:rPr>
          <w:rFonts w:cs="Arial"/>
        </w:rPr>
        <w:t>b</w:t>
      </w:r>
      <w:r w:rsidR="008E5BCC" w:rsidRPr="006E39F5">
        <w:rPr>
          <w:rFonts w:cs="Arial"/>
        </w:rPr>
        <w:t>irth</w:t>
      </w:r>
    </w:p>
    <w:p w:rsidR="00140B2B" w:rsidRPr="006E39F5" w:rsidRDefault="00F765F2" w:rsidP="00B16516">
      <w:pPr>
        <w:numPr>
          <w:ilvl w:val="0"/>
          <w:numId w:val="111"/>
        </w:numPr>
        <w:rPr>
          <w:rFonts w:cs="Arial"/>
        </w:rPr>
      </w:pPr>
      <w:r w:rsidRPr="006E39F5">
        <w:rPr>
          <w:rFonts w:cs="Arial"/>
        </w:rPr>
        <w:t>g</w:t>
      </w:r>
      <w:r w:rsidR="008E5BCC" w:rsidRPr="006E39F5">
        <w:rPr>
          <w:rFonts w:cs="Arial"/>
        </w:rPr>
        <w:t>ender</w:t>
      </w:r>
    </w:p>
    <w:p w:rsidR="00140B2B" w:rsidRPr="006E39F5" w:rsidRDefault="00F765F2" w:rsidP="00B16516">
      <w:pPr>
        <w:numPr>
          <w:ilvl w:val="0"/>
          <w:numId w:val="111"/>
        </w:numPr>
        <w:rPr>
          <w:rFonts w:cs="Arial"/>
        </w:rPr>
      </w:pPr>
      <w:r w:rsidRPr="006E39F5">
        <w:rPr>
          <w:rFonts w:cs="Arial"/>
        </w:rPr>
        <w:lastRenderedPageBreak/>
        <w:t>e</w:t>
      </w:r>
      <w:r w:rsidR="00140B2B" w:rsidRPr="006E39F5">
        <w:rPr>
          <w:rFonts w:cs="Arial"/>
        </w:rPr>
        <w:t>thnicity and r</w:t>
      </w:r>
      <w:r w:rsidR="008E5BCC" w:rsidRPr="006E39F5">
        <w:rPr>
          <w:rFonts w:cs="Arial"/>
        </w:rPr>
        <w:t>ace</w:t>
      </w:r>
    </w:p>
    <w:p w:rsidR="00140B2B" w:rsidRPr="006E39F5" w:rsidRDefault="00F765F2" w:rsidP="00B16516">
      <w:pPr>
        <w:numPr>
          <w:ilvl w:val="0"/>
          <w:numId w:val="111"/>
        </w:numPr>
        <w:rPr>
          <w:rFonts w:cs="Arial"/>
        </w:rPr>
      </w:pPr>
      <w:r w:rsidRPr="006E39F5">
        <w:rPr>
          <w:rFonts w:cs="Arial"/>
        </w:rPr>
        <w:t>c</w:t>
      </w:r>
      <w:r w:rsidR="00140B2B" w:rsidRPr="006E39F5">
        <w:rPr>
          <w:rFonts w:cs="Arial"/>
        </w:rPr>
        <w:t>urrent grade l</w:t>
      </w:r>
      <w:r w:rsidR="008E5BCC" w:rsidRPr="006E39F5">
        <w:rPr>
          <w:rFonts w:cs="Arial"/>
        </w:rPr>
        <w:t>evel</w:t>
      </w:r>
    </w:p>
    <w:p w:rsidR="00140B2B" w:rsidRPr="006E39F5" w:rsidRDefault="00F765F2" w:rsidP="00B16516">
      <w:pPr>
        <w:numPr>
          <w:ilvl w:val="0"/>
          <w:numId w:val="111"/>
        </w:numPr>
        <w:rPr>
          <w:rFonts w:cs="Arial"/>
        </w:rPr>
      </w:pPr>
      <w:r w:rsidRPr="006E39F5">
        <w:rPr>
          <w:rFonts w:cs="Arial"/>
        </w:rPr>
        <w:t>i</w:t>
      </w:r>
      <w:r w:rsidR="008E5BCC" w:rsidRPr="006E39F5">
        <w:rPr>
          <w:rFonts w:cs="Arial"/>
        </w:rPr>
        <w:t>mmunization informatio</w:t>
      </w:r>
      <w:r w:rsidR="00140B2B" w:rsidRPr="006E39F5">
        <w:rPr>
          <w:rFonts w:cs="Arial"/>
        </w:rPr>
        <w:t>n</w:t>
      </w:r>
      <w:r w:rsidR="00C03FC3" w:rsidRPr="006E39F5">
        <w:rPr>
          <w:rStyle w:val="FootnoteReference"/>
          <w:rFonts w:cs="Arial"/>
        </w:rPr>
        <w:footnoteReference w:id="48"/>
      </w:r>
    </w:p>
    <w:p w:rsidR="00140B2B" w:rsidRPr="006E39F5" w:rsidRDefault="00F765F2" w:rsidP="00B16516">
      <w:pPr>
        <w:numPr>
          <w:ilvl w:val="0"/>
          <w:numId w:val="111"/>
        </w:numPr>
        <w:rPr>
          <w:rFonts w:cs="Arial"/>
        </w:rPr>
      </w:pPr>
      <w:r w:rsidRPr="006E39F5">
        <w:rPr>
          <w:rFonts w:cs="Arial"/>
        </w:rPr>
        <w:t>r</w:t>
      </w:r>
      <w:r w:rsidR="008E5BCC" w:rsidRPr="006E39F5">
        <w:rPr>
          <w:rFonts w:cs="Arial"/>
        </w:rPr>
        <w:t xml:space="preserve">eceipt of </w:t>
      </w:r>
      <w:r w:rsidR="00140B2B" w:rsidRPr="006E39F5">
        <w:rPr>
          <w:rFonts w:cs="Arial"/>
        </w:rPr>
        <w:t xml:space="preserve">special education services and individual education plan, </w:t>
      </w:r>
      <w:r w:rsidR="008E5BCC" w:rsidRPr="006E39F5">
        <w:rPr>
          <w:rFonts w:cs="Arial"/>
        </w:rPr>
        <w:t>if applicable</w:t>
      </w:r>
    </w:p>
    <w:p w:rsidR="00140B2B" w:rsidRPr="006E39F5" w:rsidRDefault="00F765F2" w:rsidP="00B16516">
      <w:pPr>
        <w:numPr>
          <w:ilvl w:val="0"/>
          <w:numId w:val="111"/>
        </w:numPr>
        <w:rPr>
          <w:rFonts w:cs="Arial"/>
        </w:rPr>
      </w:pPr>
      <w:r w:rsidRPr="006E39F5">
        <w:rPr>
          <w:rFonts w:cs="Arial"/>
        </w:rPr>
        <w:t>a</w:t>
      </w:r>
      <w:r w:rsidR="00140B2B" w:rsidRPr="006E39F5">
        <w:rPr>
          <w:rFonts w:cs="Arial"/>
        </w:rPr>
        <w:t>cademic y</w:t>
      </w:r>
      <w:r w:rsidR="008E5BCC" w:rsidRPr="006E39F5">
        <w:rPr>
          <w:rFonts w:cs="Arial"/>
        </w:rPr>
        <w:t>ear</w:t>
      </w:r>
    </w:p>
    <w:p w:rsidR="00140B2B" w:rsidRPr="006E39F5" w:rsidRDefault="00F765F2" w:rsidP="00B16516">
      <w:pPr>
        <w:numPr>
          <w:ilvl w:val="0"/>
          <w:numId w:val="111"/>
        </w:numPr>
        <w:rPr>
          <w:rFonts w:cs="Arial"/>
        </w:rPr>
      </w:pPr>
      <w:r w:rsidRPr="006E39F5">
        <w:rPr>
          <w:rFonts w:cs="Arial"/>
        </w:rPr>
        <w:t>c</w:t>
      </w:r>
      <w:r w:rsidR="00140B2B" w:rsidRPr="006E39F5">
        <w:rPr>
          <w:rFonts w:cs="Arial"/>
        </w:rPr>
        <w:t>ourse c</w:t>
      </w:r>
      <w:r w:rsidR="008E5BCC" w:rsidRPr="006E39F5">
        <w:rPr>
          <w:rFonts w:cs="Arial"/>
        </w:rPr>
        <w:t>ompletion</w:t>
      </w:r>
    </w:p>
    <w:p w:rsidR="00140B2B" w:rsidRPr="006E39F5" w:rsidRDefault="00F765F2" w:rsidP="00B16516">
      <w:pPr>
        <w:numPr>
          <w:ilvl w:val="0"/>
          <w:numId w:val="111"/>
        </w:numPr>
        <w:rPr>
          <w:rFonts w:cs="Arial"/>
        </w:rPr>
      </w:pPr>
      <w:r w:rsidRPr="006E39F5">
        <w:rPr>
          <w:rFonts w:cs="Arial"/>
        </w:rPr>
        <w:t>f</w:t>
      </w:r>
      <w:r w:rsidR="00140B2B" w:rsidRPr="006E39F5">
        <w:rPr>
          <w:rFonts w:cs="Arial"/>
        </w:rPr>
        <w:t>inal grade a</w:t>
      </w:r>
      <w:r w:rsidR="008E5BCC" w:rsidRPr="006E39F5">
        <w:rPr>
          <w:rFonts w:cs="Arial"/>
        </w:rPr>
        <w:t>verage</w:t>
      </w:r>
    </w:p>
    <w:p w:rsidR="00140B2B" w:rsidRPr="006E39F5" w:rsidRDefault="00F765F2" w:rsidP="00B16516">
      <w:pPr>
        <w:numPr>
          <w:ilvl w:val="0"/>
          <w:numId w:val="111"/>
        </w:numPr>
        <w:rPr>
          <w:rFonts w:cs="Arial"/>
        </w:rPr>
      </w:pPr>
      <w:r w:rsidRPr="006E39F5">
        <w:rPr>
          <w:rFonts w:cs="Arial"/>
        </w:rPr>
        <w:t>t</w:t>
      </w:r>
      <w:r w:rsidR="00140B2B" w:rsidRPr="006E39F5">
        <w:rPr>
          <w:rFonts w:cs="Arial"/>
        </w:rPr>
        <w:t>eachers of r</w:t>
      </w:r>
      <w:r w:rsidR="008E5BCC" w:rsidRPr="006E39F5">
        <w:rPr>
          <w:rFonts w:cs="Arial"/>
        </w:rPr>
        <w:t>ecord</w:t>
      </w:r>
    </w:p>
    <w:p w:rsidR="00140B2B" w:rsidRPr="006E39F5" w:rsidRDefault="00F765F2" w:rsidP="00B16516">
      <w:pPr>
        <w:numPr>
          <w:ilvl w:val="0"/>
          <w:numId w:val="111"/>
        </w:numPr>
        <w:rPr>
          <w:rFonts w:cs="Arial"/>
        </w:rPr>
      </w:pPr>
      <w:r w:rsidRPr="006E39F5">
        <w:rPr>
          <w:rFonts w:cs="Arial"/>
        </w:rPr>
        <w:t>a</w:t>
      </w:r>
      <w:r w:rsidR="00140B2B" w:rsidRPr="006E39F5">
        <w:rPr>
          <w:rFonts w:cs="Arial"/>
        </w:rPr>
        <w:t>ssessment instrument r</w:t>
      </w:r>
      <w:r w:rsidR="008E5BCC" w:rsidRPr="006E39F5">
        <w:rPr>
          <w:rFonts w:cs="Arial"/>
        </w:rPr>
        <w:t xml:space="preserve">esults </w:t>
      </w:r>
    </w:p>
    <w:p w:rsidR="00140B2B" w:rsidRPr="006E39F5" w:rsidRDefault="00F765F2" w:rsidP="00B16516">
      <w:pPr>
        <w:numPr>
          <w:ilvl w:val="0"/>
          <w:numId w:val="111"/>
        </w:numPr>
        <w:rPr>
          <w:rFonts w:cs="Arial"/>
        </w:rPr>
      </w:pPr>
      <w:r w:rsidRPr="006E39F5">
        <w:rPr>
          <w:rFonts w:cs="Arial"/>
        </w:rPr>
        <w:t>d</w:t>
      </w:r>
      <w:r w:rsidR="008E5BCC" w:rsidRPr="006E39F5">
        <w:rPr>
          <w:rFonts w:cs="Arial"/>
        </w:rPr>
        <w:t>istrict ID</w:t>
      </w:r>
    </w:p>
    <w:p w:rsidR="00140B2B" w:rsidRPr="006E39F5" w:rsidRDefault="00F765F2" w:rsidP="00B16516">
      <w:pPr>
        <w:numPr>
          <w:ilvl w:val="0"/>
          <w:numId w:val="111"/>
        </w:numPr>
        <w:rPr>
          <w:rFonts w:cs="Arial"/>
        </w:rPr>
      </w:pPr>
      <w:r w:rsidRPr="006E39F5">
        <w:rPr>
          <w:rFonts w:cs="Arial"/>
        </w:rPr>
        <w:t>c</w:t>
      </w:r>
      <w:r w:rsidR="008E5BCC" w:rsidRPr="006E39F5">
        <w:rPr>
          <w:rFonts w:cs="Arial"/>
        </w:rPr>
        <w:t>ampus ID</w:t>
      </w:r>
    </w:p>
    <w:p w:rsidR="00140B2B" w:rsidRPr="006E39F5" w:rsidRDefault="00F765F2" w:rsidP="00B16516">
      <w:pPr>
        <w:numPr>
          <w:ilvl w:val="0"/>
          <w:numId w:val="111"/>
        </w:numPr>
        <w:rPr>
          <w:rFonts w:cs="Arial"/>
        </w:rPr>
      </w:pPr>
      <w:r w:rsidRPr="006E39F5">
        <w:rPr>
          <w:rFonts w:cs="Arial"/>
        </w:rPr>
        <w:t>c</w:t>
      </w:r>
      <w:r w:rsidR="00140B2B" w:rsidRPr="006E39F5">
        <w:rPr>
          <w:rFonts w:cs="Arial"/>
        </w:rPr>
        <w:t>ampus n</w:t>
      </w:r>
      <w:r w:rsidR="008E5BCC" w:rsidRPr="006E39F5">
        <w:rPr>
          <w:rFonts w:cs="Arial"/>
        </w:rPr>
        <w:t>ame</w:t>
      </w:r>
    </w:p>
    <w:p w:rsidR="008E5BCC" w:rsidRPr="006E39F5" w:rsidRDefault="00F765F2" w:rsidP="00B16516">
      <w:pPr>
        <w:numPr>
          <w:ilvl w:val="0"/>
          <w:numId w:val="111"/>
        </w:numPr>
        <w:rPr>
          <w:rFonts w:cs="Arial"/>
        </w:rPr>
      </w:pPr>
      <w:r w:rsidRPr="006E39F5">
        <w:rPr>
          <w:rFonts w:cs="Arial"/>
        </w:rPr>
        <w:t>c</w:t>
      </w:r>
      <w:r w:rsidR="00140B2B" w:rsidRPr="006E39F5">
        <w:rPr>
          <w:rFonts w:cs="Arial"/>
        </w:rPr>
        <w:t>ampus p</w:t>
      </w:r>
      <w:r w:rsidR="008E5BCC" w:rsidRPr="006E39F5">
        <w:rPr>
          <w:rFonts w:cs="Arial"/>
        </w:rPr>
        <w:t>hone</w:t>
      </w:r>
      <w:r w:rsidR="00C75501" w:rsidRPr="006E39F5">
        <w:rPr>
          <w:rFonts w:cs="Arial"/>
        </w:rPr>
        <w:t xml:space="preserve"> number</w:t>
      </w:r>
    </w:p>
    <w:p w:rsidR="008E5BCC" w:rsidRPr="006E39F5" w:rsidRDefault="008E5BCC" w:rsidP="00B16516">
      <w:pPr>
        <w:ind w:left="360" w:hanging="540"/>
        <w:rPr>
          <w:rFonts w:cs="Arial"/>
        </w:rPr>
      </w:pPr>
      <w:r w:rsidRPr="006E39F5">
        <w:rPr>
          <w:rFonts w:cs="Arial"/>
        </w:rPr>
        <w:t> </w:t>
      </w:r>
    </w:p>
    <w:p w:rsidR="008E5BCC" w:rsidRPr="006E39F5" w:rsidRDefault="00140B2B" w:rsidP="00F765F2">
      <w:pPr>
        <w:ind w:left="360"/>
        <w:rPr>
          <w:rFonts w:cs="Arial"/>
        </w:rPr>
      </w:pPr>
      <w:r w:rsidRPr="006E39F5">
        <w:rPr>
          <w:rFonts w:cs="Arial"/>
        </w:rPr>
        <w:t>For a high s</w:t>
      </w:r>
      <w:r w:rsidR="008E5BCC" w:rsidRPr="006E39F5">
        <w:rPr>
          <w:rFonts w:cs="Arial"/>
        </w:rPr>
        <w:t xml:space="preserve">chool student transferring from one </w:t>
      </w:r>
      <w:smartTag w:uri="urn:schemas-microsoft-com:office:smarttags" w:element="place">
        <w:smartTag w:uri="urn:schemas-microsoft-com:office:smarttags" w:element="State">
          <w:r w:rsidR="008E5BCC" w:rsidRPr="006E39F5">
            <w:rPr>
              <w:rFonts w:cs="Arial"/>
            </w:rPr>
            <w:t>Texas</w:t>
          </w:r>
        </w:smartTag>
      </w:smartTag>
      <w:r w:rsidR="008E5BCC" w:rsidRPr="006E39F5">
        <w:rPr>
          <w:rFonts w:cs="Arial"/>
        </w:rPr>
        <w:t xml:space="preserve"> public school district or charter school to another, the following additional information is required to be s</w:t>
      </w:r>
      <w:r w:rsidRPr="006E39F5">
        <w:rPr>
          <w:rFonts w:cs="Arial"/>
        </w:rPr>
        <w:t>ent via TREx for the student’s high school t</w:t>
      </w:r>
      <w:r w:rsidR="008E5BCC" w:rsidRPr="006E39F5">
        <w:rPr>
          <w:rFonts w:cs="Arial"/>
        </w:rPr>
        <w:t>ranscript</w:t>
      </w:r>
      <w:r w:rsidR="00F765F2" w:rsidRPr="006E39F5">
        <w:rPr>
          <w:rFonts w:cs="Arial"/>
        </w:rPr>
        <w:t>:</w:t>
      </w:r>
    </w:p>
    <w:p w:rsidR="00140B2B" w:rsidRPr="006E39F5" w:rsidRDefault="00F765F2" w:rsidP="00B16516">
      <w:pPr>
        <w:numPr>
          <w:ilvl w:val="0"/>
          <w:numId w:val="112"/>
        </w:numPr>
        <w:rPr>
          <w:rFonts w:cs="Arial"/>
        </w:rPr>
      </w:pPr>
      <w:r w:rsidRPr="006E39F5">
        <w:rPr>
          <w:rFonts w:cs="Arial"/>
        </w:rPr>
        <w:t>s</w:t>
      </w:r>
      <w:r w:rsidR="008E5BCC" w:rsidRPr="006E39F5">
        <w:rPr>
          <w:rFonts w:cs="Arial"/>
        </w:rPr>
        <w:t xml:space="preserve">tudent's </w:t>
      </w:r>
      <w:r w:rsidR="00140B2B" w:rsidRPr="006E39F5">
        <w:rPr>
          <w:rFonts w:cs="Arial"/>
        </w:rPr>
        <w:t>address, including city, state, and zip code</w:t>
      </w:r>
    </w:p>
    <w:p w:rsidR="00140B2B" w:rsidRPr="006E39F5" w:rsidRDefault="00F765F2" w:rsidP="00B16516">
      <w:pPr>
        <w:numPr>
          <w:ilvl w:val="0"/>
          <w:numId w:val="112"/>
        </w:numPr>
        <w:rPr>
          <w:rFonts w:cs="Arial"/>
        </w:rPr>
      </w:pPr>
      <w:r w:rsidRPr="006E39F5">
        <w:rPr>
          <w:rFonts w:cs="Arial"/>
        </w:rPr>
        <w:t>d</w:t>
      </w:r>
      <w:r w:rsidR="00140B2B" w:rsidRPr="006E39F5">
        <w:rPr>
          <w:rFonts w:cs="Arial"/>
        </w:rPr>
        <w:t>istrict n</w:t>
      </w:r>
      <w:r w:rsidR="008E5BCC" w:rsidRPr="006E39F5">
        <w:rPr>
          <w:rFonts w:cs="Arial"/>
        </w:rPr>
        <w:t>ame</w:t>
      </w:r>
    </w:p>
    <w:p w:rsidR="00140B2B" w:rsidRPr="006E39F5" w:rsidRDefault="00A90264" w:rsidP="00B16516">
      <w:pPr>
        <w:numPr>
          <w:ilvl w:val="0"/>
          <w:numId w:val="112"/>
        </w:numPr>
        <w:rPr>
          <w:rFonts w:cs="Arial"/>
        </w:rPr>
      </w:pPr>
      <w:r w:rsidRPr="00A90264">
        <w:rPr>
          <w:rFonts w:cs="Arial"/>
        </w:rPr>
        <w:t>exit l</w:t>
      </w:r>
      <w:r w:rsidR="00140B2B" w:rsidRPr="006E39F5">
        <w:rPr>
          <w:rFonts w:cs="Arial"/>
        </w:rPr>
        <w:t xml:space="preserve">evel assessment and date the exit level requirement </w:t>
      </w:r>
      <w:r w:rsidR="008E5BCC" w:rsidRPr="006E39F5">
        <w:rPr>
          <w:rFonts w:cs="Arial"/>
        </w:rPr>
        <w:t>was met</w:t>
      </w:r>
    </w:p>
    <w:p w:rsidR="00140B2B" w:rsidRPr="006E39F5" w:rsidRDefault="00F765F2" w:rsidP="00B16516">
      <w:pPr>
        <w:numPr>
          <w:ilvl w:val="0"/>
          <w:numId w:val="112"/>
        </w:numPr>
        <w:rPr>
          <w:rFonts w:cs="Arial"/>
        </w:rPr>
      </w:pPr>
      <w:r w:rsidRPr="006E39F5">
        <w:rPr>
          <w:rFonts w:cs="Arial"/>
        </w:rPr>
        <w:t>a</w:t>
      </w:r>
      <w:r w:rsidR="008E5BCC" w:rsidRPr="006E39F5">
        <w:rPr>
          <w:rFonts w:cs="Arial"/>
        </w:rPr>
        <w:t xml:space="preserve">dvanced </w:t>
      </w:r>
      <w:r w:rsidR="00140B2B" w:rsidRPr="006E39F5">
        <w:rPr>
          <w:rFonts w:cs="Arial"/>
        </w:rPr>
        <w:t>measures completed for the distinguished graduation program,</w:t>
      </w:r>
      <w:r w:rsidR="008E5BCC" w:rsidRPr="006E39F5">
        <w:rPr>
          <w:rFonts w:cs="Arial"/>
        </w:rPr>
        <w:t xml:space="preserve"> if applicable</w:t>
      </w:r>
    </w:p>
    <w:p w:rsidR="00140B2B" w:rsidRPr="006E39F5" w:rsidRDefault="008E5BCC" w:rsidP="00B16516">
      <w:pPr>
        <w:numPr>
          <w:ilvl w:val="0"/>
          <w:numId w:val="112"/>
        </w:numPr>
        <w:rPr>
          <w:rFonts w:cs="Arial"/>
        </w:rPr>
      </w:pPr>
      <w:r w:rsidRPr="006E39F5">
        <w:rPr>
          <w:rFonts w:cs="Arial"/>
        </w:rPr>
        <w:t xml:space="preserve">Texas Grant </w:t>
      </w:r>
      <w:r w:rsidR="00140B2B" w:rsidRPr="006E39F5">
        <w:rPr>
          <w:rFonts w:cs="Arial"/>
        </w:rPr>
        <w:t xml:space="preserve">indicator code </w:t>
      </w:r>
      <w:r w:rsidRPr="006E39F5">
        <w:rPr>
          <w:rFonts w:cs="Arial"/>
        </w:rPr>
        <w:t xml:space="preserve">required by the end of the student’s junior year   </w:t>
      </w:r>
    </w:p>
    <w:p w:rsidR="00140B2B" w:rsidRPr="006E39F5" w:rsidRDefault="00F765F2" w:rsidP="00B16516">
      <w:pPr>
        <w:numPr>
          <w:ilvl w:val="0"/>
          <w:numId w:val="112"/>
        </w:numPr>
        <w:rPr>
          <w:rFonts w:cs="Arial"/>
        </w:rPr>
      </w:pPr>
      <w:r w:rsidRPr="006E39F5">
        <w:rPr>
          <w:rFonts w:cs="Arial"/>
        </w:rPr>
        <w:t>g</w:t>
      </w:r>
      <w:r w:rsidR="00140B2B" w:rsidRPr="006E39F5">
        <w:rPr>
          <w:rFonts w:cs="Arial"/>
        </w:rPr>
        <w:t>raduation program t</w:t>
      </w:r>
      <w:r w:rsidR="008E5BCC" w:rsidRPr="006E39F5">
        <w:rPr>
          <w:rFonts w:cs="Arial"/>
        </w:rPr>
        <w:t>ype required by the end of the student’s junior year</w:t>
      </w:r>
    </w:p>
    <w:p w:rsidR="00140B2B" w:rsidRPr="006E39F5" w:rsidRDefault="00140B2B" w:rsidP="00B16516">
      <w:pPr>
        <w:numPr>
          <w:ilvl w:val="0"/>
          <w:numId w:val="112"/>
        </w:numPr>
        <w:rPr>
          <w:rFonts w:cs="Arial"/>
        </w:rPr>
      </w:pPr>
      <w:r w:rsidRPr="006E39F5">
        <w:rPr>
          <w:rFonts w:cs="Arial"/>
        </w:rPr>
        <w:t>College Board campus c</w:t>
      </w:r>
      <w:r w:rsidR="008E5BCC" w:rsidRPr="006E39F5">
        <w:rPr>
          <w:rFonts w:cs="Arial"/>
        </w:rPr>
        <w:t>ode</w:t>
      </w:r>
    </w:p>
    <w:p w:rsidR="00140B2B" w:rsidRPr="006E39F5" w:rsidRDefault="00F765F2" w:rsidP="00B16516">
      <w:pPr>
        <w:numPr>
          <w:ilvl w:val="0"/>
          <w:numId w:val="112"/>
        </w:numPr>
        <w:rPr>
          <w:rFonts w:cs="Arial"/>
        </w:rPr>
      </w:pPr>
      <w:r w:rsidRPr="006E39F5">
        <w:rPr>
          <w:rFonts w:cs="Arial"/>
        </w:rPr>
        <w:t>c</w:t>
      </w:r>
      <w:r w:rsidR="00140B2B" w:rsidRPr="006E39F5">
        <w:rPr>
          <w:rFonts w:cs="Arial"/>
        </w:rPr>
        <w:t>ertification of coursework c</w:t>
      </w:r>
      <w:r w:rsidR="008E5BCC" w:rsidRPr="006E39F5">
        <w:rPr>
          <w:rFonts w:cs="Arial"/>
        </w:rPr>
        <w:t>o</w:t>
      </w:r>
      <w:r w:rsidR="00140B2B" w:rsidRPr="006E39F5">
        <w:rPr>
          <w:rFonts w:cs="Arial"/>
        </w:rPr>
        <w:t>mpletion d</w:t>
      </w:r>
      <w:r w:rsidR="008E5BCC" w:rsidRPr="006E39F5">
        <w:rPr>
          <w:rFonts w:cs="Arial"/>
        </w:rPr>
        <w:t>ate, if applicable</w:t>
      </w:r>
    </w:p>
    <w:p w:rsidR="008E5BCC" w:rsidRPr="006E39F5" w:rsidRDefault="00F765F2" w:rsidP="00B16516">
      <w:pPr>
        <w:numPr>
          <w:ilvl w:val="0"/>
          <w:numId w:val="112"/>
        </w:numPr>
        <w:rPr>
          <w:rFonts w:cs="Arial"/>
        </w:rPr>
      </w:pPr>
      <w:r w:rsidRPr="006E39F5">
        <w:rPr>
          <w:rFonts w:cs="Arial"/>
        </w:rPr>
        <w:t>c</w:t>
      </w:r>
      <w:r w:rsidR="00140B2B" w:rsidRPr="006E39F5">
        <w:rPr>
          <w:rFonts w:cs="Arial"/>
        </w:rPr>
        <w:t>urrent and previous c</w:t>
      </w:r>
      <w:r w:rsidR="008E5BCC" w:rsidRPr="006E39F5">
        <w:rPr>
          <w:rFonts w:cs="Arial"/>
        </w:rPr>
        <w:t>oursework</w:t>
      </w:r>
      <w:r w:rsidRPr="006E39F5">
        <w:rPr>
          <w:rFonts w:cs="Arial"/>
        </w:rPr>
        <w:t>,</w:t>
      </w:r>
      <w:r w:rsidR="008E5BCC" w:rsidRPr="006E39F5">
        <w:rPr>
          <w:rFonts w:cs="Arial"/>
        </w:rPr>
        <w:t xml:space="preserve"> including </w:t>
      </w:r>
      <w:r w:rsidRPr="006E39F5">
        <w:rPr>
          <w:rFonts w:cs="Arial"/>
        </w:rPr>
        <w:t>the following:</w:t>
      </w:r>
      <w:r w:rsidR="008E5BCC" w:rsidRPr="006E39F5">
        <w:rPr>
          <w:rFonts w:cs="Arial"/>
        </w:rPr>
        <w:t> </w:t>
      </w:r>
      <w:r w:rsidR="0011794A">
        <w:rPr>
          <w:rFonts w:cs="Arial"/>
        </w:rPr>
        <w:br/>
      </w:r>
    </w:p>
    <w:p w:rsidR="00140B2B" w:rsidRPr="006E39F5" w:rsidRDefault="00F765F2" w:rsidP="00B16516">
      <w:pPr>
        <w:numPr>
          <w:ilvl w:val="1"/>
          <w:numId w:val="112"/>
        </w:numPr>
        <w:rPr>
          <w:rFonts w:cs="Arial"/>
        </w:rPr>
      </w:pPr>
      <w:r w:rsidRPr="006E39F5">
        <w:rPr>
          <w:rFonts w:cs="Arial"/>
        </w:rPr>
        <w:t>a</w:t>
      </w:r>
      <w:r w:rsidR="00140B2B" w:rsidRPr="006E39F5">
        <w:rPr>
          <w:rFonts w:cs="Arial"/>
        </w:rPr>
        <w:t>cademic y</w:t>
      </w:r>
      <w:r w:rsidR="008E5BCC" w:rsidRPr="006E39F5">
        <w:rPr>
          <w:rFonts w:cs="Arial"/>
        </w:rPr>
        <w:t>ear</w:t>
      </w:r>
    </w:p>
    <w:p w:rsidR="00140B2B" w:rsidRPr="006E39F5" w:rsidRDefault="00F765F2" w:rsidP="00B16516">
      <w:pPr>
        <w:numPr>
          <w:ilvl w:val="1"/>
          <w:numId w:val="112"/>
        </w:numPr>
        <w:rPr>
          <w:rFonts w:cs="Arial"/>
        </w:rPr>
      </w:pPr>
      <w:r w:rsidRPr="006E39F5">
        <w:rPr>
          <w:rFonts w:cs="Arial"/>
        </w:rPr>
        <w:t>s</w:t>
      </w:r>
      <w:r w:rsidR="008E5BCC" w:rsidRPr="006E39F5">
        <w:rPr>
          <w:rFonts w:cs="Arial"/>
        </w:rPr>
        <w:t xml:space="preserve">ession </w:t>
      </w:r>
      <w:r w:rsidR="00140B2B" w:rsidRPr="006E39F5">
        <w:rPr>
          <w:rFonts w:cs="Arial"/>
        </w:rPr>
        <w:t>t</w:t>
      </w:r>
      <w:r w:rsidR="008E5BCC" w:rsidRPr="006E39F5">
        <w:rPr>
          <w:rFonts w:cs="Arial"/>
        </w:rPr>
        <w:t>ype</w:t>
      </w:r>
    </w:p>
    <w:p w:rsidR="00140B2B" w:rsidRPr="006E39F5" w:rsidRDefault="00F765F2" w:rsidP="00B16516">
      <w:pPr>
        <w:numPr>
          <w:ilvl w:val="1"/>
          <w:numId w:val="112"/>
        </w:numPr>
        <w:rPr>
          <w:rFonts w:cs="Arial"/>
        </w:rPr>
      </w:pPr>
      <w:r w:rsidRPr="006E39F5">
        <w:rPr>
          <w:rFonts w:cs="Arial"/>
        </w:rPr>
        <w:t>c</w:t>
      </w:r>
      <w:r w:rsidR="00140B2B" w:rsidRPr="006E39F5">
        <w:rPr>
          <w:rFonts w:cs="Arial"/>
        </w:rPr>
        <w:t>ampus awarding c</w:t>
      </w:r>
      <w:r w:rsidR="008E5BCC" w:rsidRPr="006E39F5">
        <w:rPr>
          <w:rFonts w:cs="Arial"/>
        </w:rPr>
        <w:t>redit</w:t>
      </w:r>
    </w:p>
    <w:p w:rsidR="00140B2B" w:rsidRPr="006E39F5" w:rsidRDefault="00F765F2" w:rsidP="00B16516">
      <w:pPr>
        <w:numPr>
          <w:ilvl w:val="1"/>
          <w:numId w:val="112"/>
        </w:numPr>
        <w:rPr>
          <w:rFonts w:cs="Arial"/>
        </w:rPr>
      </w:pPr>
      <w:r w:rsidRPr="006E39F5">
        <w:rPr>
          <w:rFonts w:cs="Arial"/>
        </w:rPr>
        <w:t>c</w:t>
      </w:r>
      <w:r w:rsidR="008E5BCC" w:rsidRPr="006E39F5">
        <w:rPr>
          <w:rFonts w:cs="Arial"/>
        </w:rPr>
        <w:t xml:space="preserve">ourse </w:t>
      </w:r>
      <w:r w:rsidR="00140B2B" w:rsidRPr="006E39F5">
        <w:rPr>
          <w:rFonts w:cs="Arial"/>
        </w:rPr>
        <w:t>category, name, number, abbreviation, semester, grades and credit</w:t>
      </w:r>
    </w:p>
    <w:p w:rsidR="00140B2B" w:rsidRPr="006E39F5" w:rsidRDefault="00F765F2" w:rsidP="00B16516">
      <w:pPr>
        <w:numPr>
          <w:ilvl w:val="1"/>
          <w:numId w:val="112"/>
        </w:numPr>
        <w:rPr>
          <w:rFonts w:cs="Arial"/>
        </w:rPr>
      </w:pPr>
      <w:r w:rsidRPr="006E39F5">
        <w:rPr>
          <w:rFonts w:cs="Arial"/>
        </w:rPr>
        <w:t>c</w:t>
      </w:r>
      <w:r w:rsidR="008E5BCC" w:rsidRPr="006E39F5">
        <w:rPr>
          <w:rFonts w:cs="Arial"/>
        </w:rPr>
        <w:t xml:space="preserve">ourse </w:t>
      </w:r>
      <w:r w:rsidR="00140B2B" w:rsidRPr="006E39F5">
        <w:rPr>
          <w:rFonts w:cs="Arial"/>
        </w:rPr>
        <w:t>grade average and/or final grade average</w:t>
      </w:r>
    </w:p>
    <w:p w:rsidR="00140B2B" w:rsidRPr="006E39F5" w:rsidRDefault="00F765F2" w:rsidP="00B16516">
      <w:pPr>
        <w:numPr>
          <w:ilvl w:val="1"/>
          <w:numId w:val="112"/>
        </w:numPr>
        <w:rPr>
          <w:rFonts w:cs="Arial"/>
        </w:rPr>
      </w:pPr>
      <w:r w:rsidRPr="006E39F5">
        <w:rPr>
          <w:rFonts w:cs="Arial"/>
        </w:rPr>
        <w:t>s</w:t>
      </w:r>
      <w:r w:rsidR="008E5BCC" w:rsidRPr="006E39F5">
        <w:rPr>
          <w:rFonts w:cs="Arial"/>
        </w:rPr>
        <w:t xml:space="preserve">pecial </w:t>
      </w:r>
      <w:r w:rsidR="00140B2B" w:rsidRPr="006E39F5">
        <w:rPr>
          <w:rFonts w:cs="Arial"/>
        </w:rPr>
        <w:t>explanation codes</w:t>
      </w:r>
      <w:r w:rsidR="008E5BCC" w:rsidRPr="006E39F5">
        <w:rPr>
          <w:rFonts w:cs="Arial"/>
        </w:rPr>
        <w:t>, if applicable</w:t>
      </w:r>
    </w:p>
    <w:p w:rsidR="008E5BCC" w:rsidRPr="006E39F5" w:rsidRDefault="00F765F2" w:rsidP="00B16516">
      <w:pPr>
        <w:numPr>
          <w:ilvl w:val="1"/>
          <w:numId w:val="112"/>
        </w:numPr>
        <w:rPr>
          <w:rFonts w:cs="Arial"/>
        </w:rPr>
      </w:pPr>
      <w:r w:rsidRPr="006E39F5">
        <w:rPr>
          <w:rFonts w:cs="Arial"/>
        </w:rPr>
        <w:t>p</w:t>
      </w:r>
      <w:r w:rsidR="008E5BCC" w:rsidRPr="006E39F5">
        <w:rPr>
          <w:rFonts w:cs="Arial"/>
        </w:rPr>
        <w:t>ass/</w:t>
      </w:r>
      <w:r w:rsidR="00140B2B" w:rsidRPr="006E39F5">
        <w:rPr>
          <w:rFonts w:cs="Arial"/>
        </w:rPr>
        <w:t>fail credit indicator codes</w:t>
      </w:r>
      <w:r w:rsidR="008E5BCC" w:rsidRPr="006E39F5">
        <w:rPr>
          <w:rFonts w:cs="Arial"/>
        </w:rPr>
        <w:t xml:space="preserve">, if applicable       </w:t>
      </w:r>
    </w:p>
    <w:p w:rsidR="00140B2B" w:rsidRPr="006E39F5" w:rsidRDefault="008E5BCC" w:rsidP="00B16516">
      <w:pPr>
        <w:ind w:left="360"/>
        <w:rPr>
          <w:rFonts w:cs="Arial"/>
        </w:rPr>
      </w:pPr>
      <w:r w:rsidRPr="006E39F5">
        <w:rPr>
          <w:rFonts w:cs="Arial"/>
        </w:rPr>
        <w:t> </w:t>
      </w:r>
    </w:p>
    <w:p w:rsidR="00A90264" w:rsidRDefault="008E5BCC" w:rsidP="00A90264">
      <w:pPr>
        <w:pBdr>
          <w:right w:val="single" w:sz="12" w:space="4" w:color="auto"/>
        </w:pBdr>
        <w:rPr>
          <w:rFonts w:cs="Arial"/>
        </w:rPr>
      </w:pPr>
      <w:r w:rsidRPr="006E39F5">
        <w:rPr>
          <w:rFonts w:cs="Arial"/>
        </w:rPr>
        <w:t xml:space="preserve">By law, each district is required to transfer student records within 10 </w:t>
      </w:r>
      <w:r w:rsidR="00F765F2" w:rsidRPr="006E39F5">
        <w:rPr>
          <w:rFonts w:cs="Arial"/>
        </w:rPr>
        <w:t xml:space="preserve">working </w:t>
      </w:r>
      <w:r w:rsidRPr="006E39F5">
        <w:rPr>
          <w:rFonts w:cs="Arial"/>
        </w:rPr>
        <w:t>days of receipt of a request by the receiving district.</w:t>
      </w:r>
      <w:bookmarkStart w:id="88" w:name="_ftnref2"/>
      <w:bookmarkEnd w:id="88"/>
      <w:r w:rsidR="00FD50BF" w:rsidRPr="006E39F5">
        <w:rPr>
          <w:rStyle w:val="FootnoteReference"/>
          <w:rFonts w:cs="Arial"/>
        </w:rPr>
        <w:footnoteReference w:id="49"/>
      </w:r>
      <w:r w:rsidRPr="006E39F5">
        <w:rPr>
          <w:rFonts w:cs="Arial"/>
        </w:rPr>
        <w:t xml:space="preserve"> Enrollment by a student in another school district constitutes authority for your district to release the education records of that student, regardless of whether parental authority has been received.</w:t>
      </w:r>
      <w:bookmarkStart w:id="89" w:name="_ftnref3"/>
      <w:bookmarkEnd w:id="89"/>
      <w:r w:rsidR="00FD50BF" w:rsidRPr="006E39F5">
        <w:rPr>
          <w:rStyle w:val="FootnoteReference"/>
          <w:rFonts w:cs="Arial"/>
        </w:rPr>
        <w:footnoteReference w:id="50"/>
      </w:r>
      <w:r w:rsidR="0094308B" w:rsidRPr="006E39F5">
        <w:rPr>
          <w:rFonts w:cs="Arial"/>
        </w:rPr>
        <w:t xml:space="preserve"> </w:t>
      </w:r>
      <w:r w:rsidR="001B598C" w:rsidRPr="006E39F5">
        <w:rPr>
          <w:rFonts w:cs="Arial"/>
        </w:rPr>
        <w:t>Also, t</w:t>
      </w:r>
      <w:r w:rsidR="0094308B" w:rsidRPr="006E39F5">
        <w:rPr>
          <w:rFonts w:cs="Arial"/>
        </w:rPr>
        <w:t xml:space="preserve">he requirement to transfer records within </w:t>
      </w:r>
      <w:r w:rsidR="00F765F2" w:rsidRPr="006E39F5">
        <w:rPr>
          <w:rFonts w:cs="Arial"/>
        </w:rPr>
        <w:br/>
      </w:r>
      <w:r w:rsidR="0094308B" w:rsidRPr="006E39F5">
        <w:rPr>
          <w:rFonts w:cs="Arial"/>
        </w:rPr>
        <w:t>10</w:t>
      </w:r>
      <w:r w:rsidR="00F765F2" w:rsidRPr="006E39F5">
        <w:rPr>
          <w:rFonts w:cs="Arial"/>
        </w:rPr>
        <w:t xml:space="preserve"> working</w:t>
      </w:r>
      <w:r w:rsidR="0094308B" w:rsidRPr="006E39F5">
        <w:rPr>
          <w:rFonts w:cs="Arial"/>
        </w:rPr>
        <w:t xml:space="preserve"> days of a request applies regardless of whether </w:t>
      </w:r>
      <w:r w:rsidR="00422DBF" w:rsidRPr="006E39F5">
        <w:rPr>
          <w:rFonts w:cs="Arial"/>
        </w:rPr>
        <w:t>a</w:t>
      </w:r>
      <w:r w:rsidR="0094308B" w:rsidRPr="006E39F5">
        <w:rPr>
          <w:rFonts w:cs="Arial"/>
        </w:rPr>
        <w:t xml:space="preserve"> student or student's parent has failed to pay for a lost textbook, including an electronic textbook.</w:t>
      </w:r>
    </w:p>
    <w:p w:rsidR="00A90264" w:rsidRDefault="00A90264" w:rsidP="00A90264">
      <w:pPr>
        <w:pBdr>
          <w:right w:val="single" w:sz="12" w:space="4" w:color="auto"/>
        </w:pBdr>
        <w:rPr>
          <w:rFonts w:cs="Arial"/>
        </w:rPr>
      </w:pPr>
    </w:p>
    <w:p w:rsidR="00A90264" w:rsidRDefault="00A90264" w:rsidP="00A90264">
      <w:pPr>
        <w:pBdr>
          <w:right w:val="single" w:sz="12" w:space="4" w:color="auto"/>
        </w:pBdr>
        <w:rPr>
          <w:rFonts w:cs="Arial"/>
        </w:rPr>
      </w:pPr>
      <w:r w:rsidRPr="00A90264">
        <w:rPr>
          <w:rFonts w:cs="Arial"/>
        </w:rPr>
        <w:lastRenderedPageBreak/>
        <w:t xml:space="preserve">For purposes of transferring records through the TREx, a working day does not include a day that the </w:t>
      </w:r>
      <w:r w:rsidR="004B7542" w:rsidRPr="006E39F5">
        <w:rPr>
          <w:rFonts w:cs="Arial"/>
        </w:rPr>
        <w:t>campus</w:t>
      </w:r>
      <w:r w:rsidR="0063212B" w:rsidRPr="006E39F5">
        <w:rPr>
          <w:rFonts w:cs="Arial"/>
        </w:rPr>
        <w:t xml:space="preserve"> receiving the records request</w:t>
      </w:r>
      <w:r w:rsidRPr="00A90264">
        <w:rPr>
          <w:rFonts w:cs="Arial"/>
        </w:rPr>
        <w:t xml:space="preserve"> is closed or a day that the district's administrative office is closed.</w:t>
      </w:r>
    </w:p>
    <w:p w:rsidR="00CF50F7" w:rsidRPr="006E39F5" w:rsidRDefault="00CF50F7" w:rsidP="00B16516"/>
    <w:p w:rsidR="006563AB" w:rsidRPr="006E39F5" w:rsidRDefault="00764AC9" w:rsidP="00B16516">
      <w:pPr>
        <w:pStyle w:val="Heading3"/>
      </w:pPr>
      <w:bookmarkStart w:id="90" w:name="_Toc299702099"/>
      <w:r w:rsidRPr="006E39F5">
        <w:t>3.4.5</w:t>
      </w:r>
      <w:r w:rsidR="000D1472" w:rsidRPr="006E39F5">
        <w:t xml:space="preserve"> </w:t>
      </w:r>
      <w:r w:rsidR="006563AB" w:rsidRPr="006E39F5">
        <w:t>Students 21 Years of Age or Older and Placement in a DAEP or JJAEP</w:t>
      </w:r>
      <w:bookmarkEnd w:id="90"/>
    </w:p>
    <w:p w:rsidR="006563AB" w:rsidRPr="006E39F5" w:rsidRDefault="006563AB" w:rsidP="00B16516">
      <w:r w:rsidRPr="006E39F5">
        <w:t>Students who are 21 years of age or older who are admitted for the purpose of completing the requirements of a high school diploma are not eligible for placement in a district alternative education program (DAEP) or juvenile justice alternative education program (JJAEP) if the person engages in conduct that would require or authorize such placement for a student under the age of 21. If a student engages in conduct that would otherwise require such placement, your district must revoke admission of the student into the public schools of the district.</w:t>
      </w:r>
      <w:r w:rsidR="000C1C0F" w:rsidRPr="006E39F5">
        <w:rPr>
          <w:rStyle w:val="FootnoteReference"/>
        </w:rPr>
        <w:footnoteReference w:id="51"/>
      </w:r>
      <w:r w:rsidRPr="006E39F5">
        <w:t xml:space="preserve"> </w:t>
      </w:r>
    </w:p>
    <w:p w:rsidR="00C8728E" w:rsidRPr="006E39F5" w:rsidRDefault="00C8728E" w:rsidP="00B16516"/>
    <w:p w:rsidR="00F87A26" w:rsidRPr="006E39F5" w:rsidRDefault="00764AC9" w:rsidP="001B5771">
      <w:pPr>
        <w:pStyle w:val="Heading2"/>
      </w:pPr>
      <w:bookmarkStart w:id="91" w:name="_Ref259614429"/>
      <w:bookmarkStart w:id="92" w:name="_Toc299702100"/>
      <w:r w:rsidRPr="006E39F5">
        <w:t>3.5</w:t>
      </w:r>
      <w:r w:rsidR="000D1472" w:rsidRPr="006E39F5">
        <w:t xml:space="preserve"> </w:t>
      </w:r>
      <w:r w:rsidR="00F87A26" w:rsidRPr="006E39F5">
        <w:t>Compulsory Attendance</w:t>
      </w:r>
      <w:bookmarkEnd w:id="91"/>
      <w:bookmarkEnd w:id="92"/>
    </w:p>
    <w:p w:rsidR="00F87A26" w:rsidRPr="006E39F5" w:rsidRDefault="00F87A26" w:rsidP="00B16516">
      <w:r w:rsidRPr="006E39F5">
        <w:t>PK and kindergarten students are subject to compulsory school attendance rules while they are enrolled in school. On enrollment in prekindergarten</w:t>
      </w:r>
      <w:r w:rsidR="0063406D" w:rsidRPr="006E39F5">
        <w:fldChar w:fldCharType="begin"/>
      </w:r>
      <w:r w:rsidRPr="006E39F5">
        <w:instrText>xe "Prekindergarten"</w:instrText>
      </w:r>
      <w:r w:rsidR="0063406D" w:rsidRPr="006E39F5">
        <w:fldChar w:fldCharType="end"/>
      </w:r>
      <w:r w:rsidRPr="006E39F5">
        <w:t xml:space="preserve"> (PK) or kindergarten, a child must attend school.</w:t>
      </w:r>
      <w:r w:rsidRPr="006E39F5">
        <w:rPr>
          <w:rStyle w:val="FootnoteReference"/>
        </w:rPr>
        <w:footnoteReference w:id="52"/>
      </w:r>
      <w:r w:rsidRPr="006E39F5">
        <w:t xml:space="preserve"> However, if a child has not reached mandator</w:t>
      </w:r>
      <w:r w:rsidR="009D40AE" w:rsidRPr="006E39F5">
        <w:t>y compulsory attendance age (6</w:t>
      </w:r>
      <w:r w:rsidRPr="006E39F5">
        <w:t xml:space="preserve"> years old as of September 1 of the current school year) the child's parent or guardian may withdraw the student from school, and the child will no</w:t>
      </w:r>
      <w:r w:rsidR="006F3D74" w:rsidRPr="006E39F5">
        <w:t>t</w:t>
      </w:r>
      <w:r w:rsidRPr="006E39F5">
        <w:t xml:space="preserve"> be in violation of compulsory attendance rules.</w:t>
      </w:r>
    </w:p>
    <w:p w:rsidR="00F87A26" w:rsidRPr="006E39F5" w:rsidRDefault="00F87A26" w:rsidP="00B16516"/>
    <w:p w:rsidR="00F87A26" w:rsidRPr="006E39F5" w:rsidRDefault="00F87A26" w:rsidP="00B16516">
      <w:r w:rsidRPr="006E39F5">
        <w:t>Unless specifically exempted by</w:t>
      </w:r>
      <w:r w:rsidR="006F4F3C" w:rsidRPr="006E39F5">
        <w:t xml:space="preserve"> the</w:t>
      </w:r>
      <w:r w:rsidRPr="006E39F5">
        <w:t xml:space="preserve"> TEC, §25.086, a child who is at lea</w:t>
      </w:r>
      <w:r w:rsidR="009D40AE" w:rsidRPr="006E39F5">
        <w:t>st 6</w:t>
      </w:r>
      <w:r w:rsidRPr="006E39F5">
        <w:t xml:space="preserve"> years of</w:t>
      </w:r>
      <w:r w:rsidR="009D40AE" w:rsidRPr="006E39F5">
        <w:t xml:space="preserve"> age, or who is younger than 6</w:t>
      </w:r>
      <w:r w:rsidRPr="006E39F5">
        <w:t xml:space="preserve"> years of </w:t>
      </w:r>
      <w:r w:rsidR="009D40AE" w:rsidRPr="006E39F5">
        <w:t xml:space="preserve">age </w:t>
      </w:r>
      <w:r w:rsidRPr="006E39F5">
        <w:t>and has previously been enrolled in first grade, and who has not yet reached his or her eighteenth birthday must attend school.</w:t>
      </w:r>
      <w:r w:rsidRPr="006E39F5">
        <w:rPr>
          <w:rStyle w:val="FootnoteReference"/>
        </w:rPr>
        <w:footnoteReference w:id="53"/>
      </w:r>
      <w:r w:rsidRPr="006E39F5">
        <w:t xml:space="preserve"> </w:t>
      </w:r>
    </w:p>
    <w:p w:rsidR="00F87A26" w:rsidRPr="006E39F5" w:rsidRDefault="00F87A26" w:rsidP="00B16516"/>
    <w:p w:rsidR="00A90264" w:rsidRDefault="00F87A26" w:rsidP="00A90264">
      <w:pPr>
        <w:pBdr>
          <w:right w:val="single" w:sz="12" w:space="4" w:color="auto"/>
        </w:pBdr>
      </w:pPr>
      <w:r w:rsidRPr="006E39F5">
        <w:t>A person who is 18</w:t>
      </w:r>
      <w:r w:rsidR="00304560" w:rsidRPr="006E39F5">
        <w:t xml:space="preserve"> years of age</w:t>
      </w:r>
      <w:r w:rsidRPr="006E39F5">
        <w:t xml:space="preserve"> or older and is enrolled in public school is required to attend school each day. Your school district's board of trustees may adopt a policy requiring a student who voluntarily enrolls in school or voluntarily attends school after his or her eighteenth birthday to attend school until the end of the school year if the student is under age 21.</w:t>
      </w:r>
      <w:r w:rsidRPr="006E39F5">
        <w:rPr>
          <w:rStyle w:val="FootnoteReference"/>
        </w:rPr>
        <w:footnoteReference w:id="54"/>
      </w:r>
      <w:r w:rsidR="006F3D74" w:rsidRPr="006E39F5">
        <w:t xml:space="preserve"> </w:t>
      </w:r>
      <w:r w:rsidR="00B53FE7" w:rsidRPr="006E39F5">
        <w:t>The offense of failure to attend</w:t>
      </w:r>
      <w:r w:rsidR="00B53FE7" w:rsidRPr="006E39F5">
        <w:rPr>
          <w:rStyle w:val="FootnoteReference"/>
        </w:rPr>
        <w:footnoteReference w:id="55"/>
      </w:r>
      <w:r w:rsidR="00B53FE7" w:rsidRPr="006E39F5">
        <w:t xml:space="preserve"> applies to a student who is subject to the district policy.</w:t>
      </w:r>
    </w:p>
    <w:p w:rsidR="003E14E7" w:rsidRPr="006E39F5" w:rsidRDefault="003E14E7" w:rsidP="00B16516"/>
    <w:p w:rsidR="003E14E7" w:rsidRPr="006E39F5" w:rsidRDefault="00764AC9" w:rsidP="001B5771">
      <w:pPr>
        <w:pStyle w:val="Heading2"/>
      </w:pPr>
      <w:bookmarkStart w:id="93" w:name="_Ref265222381"/>
      <w:bookmarkStart w:id="94" w:name="_Toc299702101"/>
      <w:r w:rsidRPr="006E39F5">
        <w:t>3.6</w:t>
      </w:r>
      <w:r w:rsidR="000D1472" w:rsidRPr="006E39F5">
        <w:t xml:space="preserve"> </w:t>
      </w:r>
      <w:r w:rsidR="003E14E7" w:rsidRPr="006E39F5">
        <w:t xml:space="preserve">General </w:t>
      </w:r>
      <w:r w:rsidR="00AB3925" w:rsidRPr="006E39F5">
        <w:t xml:space="preserve">Attendance-Taking </w:t>
      </w:r>
      <w:r w:rsidR="003E14E7" w:rsidRPr="006E39F5">
        <w:t>Rules</w:t>
      </w:r>
      <w:bookmarkEnd w:id="93"/>
      <w:bookmarkEnd w:id="94"/>
    </w:p>
    <w:p w:rsidR="003E14E7" w:rsidRPr="006E39F5" w:rsidRDefault="003E14E7" w:rsidP="00B16516">
      <w:r w:rsidRPr="006E39F5">
        <w:t xml:space="preserve">Each teacher or other school employee who </w:t>
      </w:r>
      <w:r w:rsidR="00746872" w:rsidRPr="006E39F5">
        <w:t>records student attendance must</w:t>
      </w:r>
      <w:r w:rsidRPr="006E39F5">
        <w:t xml:space="preserve"> certify, in writing, that all such records are true and correct to the best of his or her knowledge and that the records have been prepared in accordance with laws and regulations pertaining to student attendance accounting.</w:t>
      </w:r>
      <w:r w:rsidR="008E16C1" w:rsidRPr="006E39F5">
        <w:t xml:space="preserve"> </w:t>
      </w:r>
      <w:r w:rsidRPr="006E39F5">
        <w:t>Electronic signatures are acceptable.</w:t>
      </w:r>
      <w:r w:rsidR="008E16C1" w:rsidRPr="006E39F5">
        <w:t xml:space="preserve"> </w:t>
      </w:r>
      <w:r w:rsidRPr="006E39F5">
        <w:t>Signature stamps and pencil are not acceptable.</w:t>
      </w:r>
    </w:p>
    <w:p w:rsidR="00380599" w:rsidRPr="006E39F5" w:rsidRDefault="00380599" w:rsidP="00B16516"/>
    <w:p w:rsidR="0085184C" w:rsidRPr="006E39F5" w:rsidRDefault="003A2316" w:rsidP="00395892">
      <w:r w:rsidRPr="006E39F5">
        <w:rPr>
          <w:rFonts w:cs="Arial"/>
        </w:rPr>
        <w:t>Students who are on campus and in their classrooms at the time attendance is taken must have their official attendance conducted and completed by the classroom teacher.</w:t>
      </w:r>
      <w:r w:rsidR="008D5830" w:rsidRPr="006E39F5">
        <w:t xml:space="preserve"> Attendance may not be taken by students, classroom aides, or clerks. Using a "sign-in" sheet to record attendance is not acceptable.</w:t>
      </w:r>
    </w:p>
    <w:p w:rsidR="0065128D" w:rsidRPr="006E39F5" w:rsidRDefault="0065128D" w:rsidP="0065128D"/>
    <w:p w:rsidR="0065128D" w:rsidRPr="006E39F5" w:rsidRDefault="0065128D" w:rsidP="0065128D"/>
    <w:tbl>
      <w:tblPr>
        <w:tblW w:w="0" w:type="auto"/>
        <w:tblBorders>
          <w:top w:val="single" w:sz="4" w:space="0" w:color="auto"/>
          <w:left w:val="single" w:sz="4" w:space="0" w:color="auto"/>
          <w:bottom w:val="single" w:sz="4" w:space="0" w:color="auto"/>
          <w:right w:val="single" w:sz="4" w:space="0" w:color="auto"/>
        </w:tblBorders>
        <w:tblLook w:val="01E0"/>
      </w:tblPr>
      <w:tblGrid>
        <w:gridCol w:w="9576"/>
      </w:tblGrid>
      <w:tr w:rsidR="00380599" w:rsidRPr="006E39F5" w:rsidTr="00697347">
        <w:tc>
          <w:tcPr>
            <w:tcW w:w="9576" w:type="dxa"/>
          </w:tcPr>
          <w:p w:rsidR="00202458" w:rsidRPr="006E39F5" w:rsidRDefault="00202458" w:rsidP="0059206E">
            <w:pPr>
              <w:pStyle w:val="Heading3"/>
              <w:spacing w:after="0"/>
              <w:ind w:left="144"/>
            </w:pPr>
            <w:bookmarkStart w:id="95" w:name="_Toc299702102"/>
            <w:r w:rsidRPr="006E39F5">
              <w:t>3.6.1</w:t>
            </w:r>
            <w:r w:rsidR="000D1472" w:rsidRPr="006E39F5">
              <w:t xml:space="preserve"> </w:t>
            </w:r>
            <w:r w:rsidR="00380599" w:rsidRPr="006E39F5">
              <w:t>Manual Entries for or Corrections to Student Attendance Data</w:t>
            </w:r>
            <w:bookmarkEnd w:id="95"/>
          </w:p>
          <w:p w:rsidR="00202458" w:rsidRPr="006E39F5" w:rsidRDefault="00380599" w:rsidP="0059206E">
            <w:pPr>
              <w:ind w:left="144"/>
              <w:rPr>
                <w:bCs/>
              </w:rPr>
            </w:pPr>
            <w:r w:rsidRPr="006E39F5">
              <w:rPr>
                <w:bCs/>
              </w:rPr>
              <w:t>Always use ink to make manual entries or corrections in the attendance records</w:t>
            </w:r>
            <w:r w:rsidR="004E2EF0" w:rsidRPr="006E39F5">
              <w:rPr>
                <w:bCs/>
              </w:rPr>
              <w:t>, on daily absence slips, on 6</w:t>
            </w:r>
            <w:r w:rsidRPr="006E39F5">
              <w:rPr>
                <w:bCs/>
              </w:rPr>
              <w:t>-week absence reports, and/or on daily summary sheets. Never record manual entries in pencil, use liquid correction fluid, or use a signature stamp. If errors are made on any official attendance document, strike through the error, enter corrections nearby, and initial.</w:t>
            </w:r>
            <w:r w:rsidR="00202458" w:rsidRPr="006E39F5">
              <w:rPr>
                <w:bCs/>
              </w:rPr>
              <w:br/>
            </w:r>
          </w:p>
        </w:tc>
      </w:tr>
    </w:tbl>
    <w:p w:rsidR="00380599" w:rsidRPr="006E39F5" w:rsidRDefault="00380599" w:rsidP="00B16516"/>
    <w:p w:rsidR="009F30F0" w:rsidRPr="006E39F5" w:rsidRDefault="00764AC9" w:rsidP="00B16516">
      <w:pPr>
        <w:pStyle w:val="Heading3"/>
      </w:pPr>
      <w:bookmarkStart w:id="96" w:name="_Ref204590805"/>
      <w:bookmarkStart w:id="97" w:name="_Toc299702103"/>
      <w:r w:rsidRPr="006E39F5">
        <w:t>3.6.2</w:t>
      </w:r>
      <w:r w:rsidR="000D1472" w:rsidRPr="006E39F5">
        <w:t xml:space="preserve"> </w:t>
      </w:r>
      <w:r w:rsidR="009F30F0" w:rsidRPr="006E39F5">
        <w:t>Time of Day for Attendance Taking</w:t>
      </w:r>
      <w:bookmarkEnd w:id="96"/>
      <w:bookmarkEnd w:id="97"/>
    </w:p>
    <w:p w:rsidR="002E3BEB" w:rsidRPr="006E39F5" w:rsidRDefault="009F30F0" w:rsidP="009267A6">
      <w:r w:rsidRPr="006E39F5">
        <w:t>Each campus must determine attendance for all grades by the absences recorded at the one particular point in time the campus has chosen for roll to be taken (a snapshot</w:t>
      </w:r>
      <w:r w:rsidR="0063406D" w:rsidRPr="006E39F5">
        <w:fldChar w:fldCharType="begin"/>
      </w:r>
      <w:r w:rsidRPr="006E39F5">
        <w:instrText>xe "Attendance \"Snapshot\""</w:instrText>
      </w:r>
      <w:r w:rsidR="0063406D" w:rsidRPr="006E39F5">
        <w:fldChar w:fldCharType="end"/>
      </w:r>
      <w:r w:rsidRPr="006E39F5">
        <w:t xml:space="preserve">, e.g., 9:45 a.m.) during the </w:t>
      </w:r>
      <w:r w:rsidRPr="006E39F5">
        <w:rPr>
          <w:b/>
        </w:rPr>
        <w:t>second</w:t>
      </w:r>
      <w:r w:rsidRPr="006E39F5">
        <w:t xml:space="preserve"> or </w:t>
      </w:r>
      <w:r w:rsidRPr="006E39F5">
        <w:rPr>
          <w:b/>
        </w:rPr>
        <w:t>fifth</w:t>
      </w:r>
      <w:r w:rsidRPr="006E39F5">
        <w:t xml:space="preserve"> instructional hour of the day or its equivalent</w:t>
      </w:r>
      <w:r w:rsidR="002E3BEB" w:rsidRPr="006E39F5">
        <w:t>. The selected time may vary from campus to campus within your district. However, once a time has been selected, a campus may not change it during the school year.</w:t>
      </w:r>
      <w:r w:rsidR="002E3BEB" w:rsidRPr="006E39F5">
        <w:rPr>
          <w:rStyle w:val="FootnoteReference"/>
        </w:rPr>
        <w:footnoteReference w:id="56"/>
      </w:r>
    </w:p>
    <w:p w:rsidR="002E3BEB" w:rsidRPr="006E39F5" w:rsidRDefault="002E3BEB" w:rsidP="009267A6"/>
    <w:p w:rsidR="005C3A1A" w:rsidRPr="006E39F5" w:rsidRDefault="00A90264">
      <w:pPr>
        <w:pBdr>
          <w:right w:val="single" w:sz="12" w:space="4" w:color="auto"/>
        </w:pBdr>
      </w:pPr>
      <w:r w:rsidRPr="00A90264">
        <w:t>Your campus may select an official attendance-taking time that is not during the second or fifth instructional hour of the day if</w:t>
      </w:r>
      <w:r w:rsidR="009F30F0" w:rsidRPr="006E39F5">
        <w:t xml:space="preserve"> </w:t>
      </w:r>
      <w:r w:rsidR="00A54604" w:rsidRPr="006E39F5">
        <w:t>your</w:t>
      </w:r>
      <w:r w:rsidR="009F30F0" w:rsidRPr="006E39F5">
        <w:t xml:space="preserve"> local school board has adopted a district policy</w:t>
      </w:r>
      <w:r w:rsidR="002E3BEB" w:rsidRPr="006E39F5">
        <w:t xml:space="preserve"> </w:t>
      </w:r>
      <w:r w:rsidRPr="00A90264">
        <w:t>allowing</w:t>
      </w:r>
      <w:r w:rsidR="009F30F0" w:rsidRPr="006E39F5">
        <w:t xml:space="preserve"> for recording absences in an alternate period</w:t>
      </w:r>
      <w:r w:rsidR="0063406D" w:rsidRPr="006E39F5">
        <w:fldChar w:fldCharType="begin"/>
      </w:r>
      <w:r w:rsidR="009F30F0" w:rsidRPr="006E39F5">
        <w:instrText>xe "Official Attendance Period / Hour"</w:instrText>
      </w:r>
      <w:r w:rsidR="0063406D" w:rsidRPr="006E39F5">
        <w:fldChar w:fldCharType="end"/>
      </w:r>
      <w:r w:rsidR="009F30F0" w:rsidRPr="006E39F5">
        <w:t xml:space="preserve"> or hour. </w:t>
      </w:r>
      <w:r w:rsidRPr="00A90264">
        <w:t>The policy may</w:t>
      </w:r>
      <w:r w:rsidR="0042117C" w:rsidRPr="006E39F5">
        <w:t xml:space="preserve"> —</w:t>
      </w:r>
      <w:r w:rsidRPr="00A90264">
        <w:t xml:space="preserve"> </w:t>
      </w:r>
    </w:p>
    <w:p w:rsidR="00A90264" w:rsidRPr="00A90264" w:rsidRDefault="00A90264" w:rsidP="00A90264">
      <w:pPr>
        <w:numPr>
          <w:ilvl w:val="0"/>
          <w:numId w:val="126"/>
        </w:numPr>
        <w:pBdr>
          <w:right w:val="single" w:sz="12" w:space="4" w:color="auto"/>
        </w:pBdr>
      </w:pPr>
      <w:r w:rsidRPr="00A90264">
        <w:t xml:space="preserve">allow for each campus to choose an alternate attendance-taking time for the campus as a whole, </w:t>
      </w:r>
    </w:p>
    <w:p w:rsidR="00A90264" w:rsidRPr="00A90264" w:rsidRDefault="0042117C" w:rsidP="00A90264">
      <w:pPr>
        <w:numPr>
          <w:ilvl w:val="0"/>
          <w:numId w:val="126"/>
        </w:numPr>
        <w:pBdr>
          <w:right w:val="single" w:sz="12" w:space="4" w:color="auto"/>
        </w:pBdr>
      </w:pPr>
      <w:r w:rsidRPr="006E39F5">
        <w:t xml:space="preserve">allow </w:t>
      </w:r>
      <w:r w:rsidR="00A90264" w:rsidRPr="00A90264">
        <w:t xml:space="preserve">for each campus to choose an alternate attendance-taking time for certain groups of students as described in 3.6.2.2, or </w:t>
      </w:r>
    </w:p>
    <w:p w:rsidR="00A90264" w:rsidRDefault="0042117C" w:rsidP="00A90264">
      <w:pPr>
        <w:numPr>
          <w:ilvl w:val="0"/>
          <w:numId w:val="126"/>
        </w:numPr>
        <w:pBdr>
          <w:right w:val="single" w:sz="12" w:space="4" w:color="auto"/>
        </w:pBdr>
      </w:pPr>
      <w:r w:rsidRPr="006E39F5">
        <w:t xml:space="preserve">allow </w:t>
      </w:r>
      <w:r w:rsidR="00A90264" w:rsidRPr="00A90264">
        <w:t>for both of these circumstances.</w:t>
      </w:r>
    </w:p>
    <w:p w:rsidR="001F6689" w:rsidRPr="006E39F5" w:rsidRDefault="001F6689" w:rsidP="00B16516"/>
    <w:p w:rsidR="001F6689" w:rsidRPr="006E39F5" w:rsidRDefault="001F6689" w:rsidP="00B16516">
      <w:r w:rsidRPr="006E39F5">
        <w:t xml:space="preserve">These attendance provisions do not apply to alternative attendance programs such as the HSEP or the </w:t>
      </w:r>
      <w:r w:rsidR="003514F0" w:rsidRPr="006E39F5">
        <w:t>OFS</w:t>
      </w:r>
      <w:r w:rsidRPr="006E39F5">
        <w:t>DP. For special attendance provisions that apply to these programs, please refer to Section 11, on nontraditional programs.</w:t>
      </w:r>
    </w:p>
    <w:p w:rsidR="0082284B" w:rsidRPr="006E39F5" w:rsidRDefault="0082284B" w:rsidP="00B16516"/>
    <w:p w:rsidR="0082284B" w:rsidRPr="006E39F5" w:rsidRDefault="0082284B" w:rsidP="00395892">
      <w:pPr>
        <w:pStyle w:val="Heading4"/>
      </w:pPr>
      <w:bookmarkStart w:id="98" w:name="_Ref265222519"/>
      <w:r w:rsidRPr="006E39F5">
        <w:t>3.6.2.1 Attendance Taking and Delayed Start of School Day</w:t>
      </w:r>
      <w:bookmarkEnd w:id="98"/>
    </w:p>
    <w:p w:rsidR="0082284B" w:rsidRPr="006E39F5" w:rsidRDefault="0082284B" w:rsidP="00395892">
      <w:r w:rsidRPr="006E39F5">
        <w:t>If your district's superintendent delays the start of the school day for your campus for a reason related to health or safety (for example, because of flooding or bad weather), your campus may choose an alternate attendance-taking time for that day. This provision does not apply to a delayed start</w:t>
      </w:r>
      <w:r w:rsidR="005A3349" w:rsidRPr="006E39F5">
        <w:t xml:space="preserve"> of the school day for a reason un</w:t>
      </w:r>
      <w:r w:rsidRPr="006E39F5">
        <w:t xml:space="preserve">related to health or safety (for example, </w:t>
      </w:r>
      <w:r w:rsidR="005A3349" w:rsidRPr="006E39F5">
        <w:t>the funeral of a student or teacher).</w:t>
      </w:r>
      <w:r w:rsidR="00844AFD" w:rsidRPr="006E39F5">
        <w:t xml:space="preserve"> If y</w:t>
      </w:r>
      <w:r w:rsidR="005A3349" w:rsidRPr="006E39F5">
        <w:t>o</w:t>
      </w:r>
      <w:r w:rsidR="00844AFD" w:rsidRPr="006E39F5">
        <w:t>ur district delays the start of the school day and your campus uses an alternate attendance-taking time, your campus must maintain documentation of the alternate time, the attendance recorded at that time, and the official reason for the delayed attendance taking.</w:t>
      </w:r>
    </w:p>
    <w:p w:rsidR="005A3349" w:rsidRPr="006E39F5" w:rsidRDefault="005A3349" w:rsidP="00395892"/>
    <w:p w:rsidR="005A3349" w:rsidRPr="006E39F5" w:rsidRDefault="005A3349" w:rsidP="00395892">
      <w:pPr>
        <w:pStyle w:val="Heading4"/>
      </w:pPr>
      <w:bookmarkStart w:id="99" w:name="_Ref263328236"/>
      <w:r w:rsidRPr="006E39F5">
        <w:lastRenderedPageBreak/>
        <w:t>3.6.2.2 Alternate Attendance-Taking Time for Certain Student Populations</w:t>
      </w:r>
      <w:bookmarkEnd w:id="99"/>
    </w:p>
    <w:p w:rsidR="00A90264" w:rsidRDefault="005A3349" w:rsidP="00A90264">
      <w:pPr>
        <w:pBdr>
          <w:right w:val="single" w:sz="12" w:space="4" w:color="auto"/>
        </w:pBdr>
      </w:pPr>
      <w:r w:rsidRPr="006E39F5">
        <w:t>Your campus may choose an alternate attendance-taking time for a group of students that is scheduled to be off campus during the regular attendance</w:t>
      </w:r>
      <w:r w:rsidR="00CC50B5" w:rsidRPr="006E39F5">
        <w:t>-</w:t>
      </w:r>
      <w:r w:rsidRPr="006E39F5">
        <w:t>taking time, such as dual-credit students who are attending classes at an institution of higher education or career and technical education students who are scheduled to be at a worksite</w:t>
      </w:r>
      <w:r w:rsidR="00CC50B5" w:rsidRPr="006E39F5">
        <w:t>.</w:t>
      </w:r>
      <w:r w:rsidR="00965FBD" w:rsidRPr="006E39F5">
        <w:t xml:space="preserve"> </w:t>
      </w:r>
      <w:r w:rsidR="00A90264" w:rsidRPr="00A90264">
        <w:t>To implement the alternate attendance-taking time, your local school board must have first adopted a district policy allowing for an alternate attendance-taking time</w:t>
      </w:r>
      <w:r w:rsidR="00965FBD" w:rsidRPr="006E39F5">
        <w:t xml:space="preserve"> as described in 3.6.2</w:t>
      </w:r>
      <w:r w:rsidR="00A90264" w:rsidRPr="00A90264">
        <w:t>.</w:t>
      </w:r>
      <w:r w:rsidR="00CC50B5" w:rsidRPr="006E39F5">
        <w:t xml:space="preserve"> The alternate attendance-taking time will be in effect for the period of days or weeks for which the group is scheduled to be off campus during the regular attendance-taking time (for example, for the semester or for the duration of employment)</w:t>
      </w:r>
      <w:r w:rsidRPr="006E39F5">
        <w:t xml:space="preserve">. </w:t>
      </w:r>
      <w:r w:rsidR="00CC50B5" w:rsidRPr="006E39F5">
        <w:t>Once selected, t</w:t>
      </w:r>
      <w:r w:rsidR="00800B20" w:rsidRPr="006E39F5">
        <w:t>he alternate attendance-taking time</w:t>
      </w:r>
      <w:r w:rsidR="008E1623" w:rsidRPr="006E39F5">
        <w:t xml:space="preserve"> for a</w:t>
      </w:r>
      <w:r w:rsidR="00800B20" w:rsidRPr="006E39F5">
        <w:t xml:space="preserve"> particular</w:t>
      </w:r>
      <w:r w:rsidR="008E1623" w:rsidRPr="006E39F5">
        <w:t xml:space="preserve"> group</w:t>
      </w:r>
      <w:r w:rsidR="00CC50B5" w:rsidRPr="006E39F5">
        <w:t xml:space="preserve"> for a particular period (for example, for the semester or for the duration of employment)</w:t>
      </w:r>
      <w:r w:rsidR="008E1623" w:rsidRPr="006E39F5">
        <w:t xml:space="preserve"> may not be</w:t>
      </w:r>
      <w:r w:rsidR="00800B20" w:rsidRPr="006E39F5">
        <w:t xml:space="preserve"> changed</w:t>
      </w:r>
      <w:r w:rsidR="00CC50B5" w:rsidRPr="006E39F5">
        <w:t>.</w:t>
      </w:r>
    </w:p>
    <w:p w:rsidR="00CC50B5" w:rsidRPr="006E39F5" w:rsidRDefault="00CC50B5" w:rsidP="00395892"/>
    <w:p w:rsidR="00A90264" w:rsidRDefault="00CC50B5" w:rsidP="00A90264">
      <w:pPr>
        <w:pBdr>
          <w:right w:val="single" w:sz="12" w:space="4" w:color="auto"/>
        </w:pBdr>
      </w:pPr>
      <w:r w:rsidRPr="006E39F5">
        <w:t xml:space="preserve">The alternate attendance-taking </w:t>
      </w:r>
      <w:r w:rsidR="00A9349A" w:rsidRPr="006E39F5">
        <w:t xml:space="preserve">time </w:t>
      </w:r>
      <w:r w:rsidRPr="006E39F5">
        <w:t>for each applicable group</w:t>
      </w:r>
      <w:r w:rsidR="001042EC" w:rsidRPr="006E39F5">
        <w:t>, the students making up that group,</w:t>
      </w:r>
      <w:r w:rsidRPr="006E39F5">
        <w:t xml:space="preserve"> and the attendance taken for </w:t>
      </w:r>
      <w:r w:rsidR="001042EC" w:rsidRPr="006E39F5">
        <w:t>the</w:t>
      </w:r>
      <w:r w:rsidRPr="006E39F5">
        <w:t xml:space="preserve"> group each day must be documented for audit purposes.</w:t>
      </w:r>
    </w:p>
    <w:p w:rsidR="00CC50B5" w:rsidRPr="006E39F5" w:rsidRDefault="00CC50B5" w:rsidP="00395892"/>
    <w:p w:rsidR="009A29CB" w:rsidRPr="006E39F5" w:rsidRDefault="00CC50B5" w:rsidP="00395892">
      <w:r w:rsidRPr="006E39F5">
        <w:t>An alternate attendance-taking time may not be used for any student who is scheduled to be on campus during the regular attendance-taking time.</w:t>
      </w:r>
    </w:p>
    <w:p w:rsidR="009F30F0" w:rsidRPr="006E39F5" w:rsidRDefault="009F30F0" w:rsidP="00395892"/>
    <w:p w:rsidR="00AB3925" w:rsidRPr="006E39F5" w:rsidRDefault="00764AC9" w:rsidP="00395892">
      <w:pPr>
        <w:pStyle w:val="Heading3"/>
      </w:pPr>
      <w:bookmarkStart w:id="100" w:name="_Ref198544478"/>
      <w:bookmarkStart w:id="101" w:name="_Ref259631515"/>
      <w:bookmarkStart w:id="102" w:name="_Toc299702104"/>
      <w:r w:rsidRPr="006E39F5">
        <w:t>3.6.3</w:t>
      </w:r>
      <w:r w:rsidR="000D1472" w:rsidRPr="006E39F5">
        <w:t xml:space="preserve"> </w:t>
      </w:r>
      <w:r w:rsidR="00AB3925" w:rsidRPr="006E39F5">
        <w:t>Requirements for a Student's Being Considered Present or Absent</w:t>
      </w:r>
      <w:bookmarkEnd w:id="100"/>
      <w:r w:rsidR="005555CE" w:rsidRPr="006E39F5">
        <w:t xml:space="preserve"> for </w:t>
      </w:r>
      <w:r w:rsidR="00597CDF" w:rsidRPr="006E39F5">
        <w:t>FSP (</w:t>
      </w:r>
      <w:r w:rsidR="005555CE" w:rsidRPr="006E39F5">
        <w:t>Funding</w:t>
      </w:r>
      <w:r w:rsidR="00597CDF" w:rsidRPr="006E39F5">
        <w:t>)</w:t>
      </w:r>
      <w:r w:rsidR="005555CE" w:rsidRPr="006E39F5">
        <w:t xml:space="preserve"> Purposes</w:t>
      </w:r>
      <w:bookmarkEnd w:id="101"/>
      <w:bookmarkEnd w:id="102"/>
    </w:p>
    <w:p w:rsidR="00AB3925" w:rsidRPr="006E39F5" w:rsidRDefault="00AB3925" w:rsidP="00395892">
      <w:r w:rsidRPr="006E39F5">
        <w:t>For official attendance accounting purposes, "excused" and "unexcused" absences do not exist.</w:t>
      </w:r>
      <w:r w:rsidRPr="006E39F5">
        <w:rPr>
          <w:rStyle w:val="FootnoteReference"/>
        </w:rPr>
        <w:footnoteReference w:id="57"/>
      </w:r>
      <w:r w:rsidRPr="006E39F5">
        <w:t xml:space="preserve"> Students present at the time the attendance snapshot </w:t>
      </w:r>
      <w:r w:rsidR="0063406D" w:rsidRPr="006E39F5">
        <w:fldChar w:fldCharType="begin"/>
      </w:r>
      <w:r w:rsidRPr="006E39F5">
        <w:instrText>xe "Attendance \"Snapshot\""</w:instrText>
      </w:r>
      <w:r w:rsidR="0063406D" w:rsidRPr="006E39F5">
        <w:fldChar w:fldCharType="end"/>
      </w:r>
      <w:r w:rsidRPr="006E39F5">
        <w:t xml:space="preserve">is taken are counted present for funding purposes. </w:t>
      </w:r>
      <w:r w:rsidR="00CB2087" w:rsidRPr="006E39F5">
        <w:t xml:space="preserve">Note that having students sign in is not an acceptable method of taking attendance. </w:t>
      </w:r>
      <w:r w:rsidR="009F30F0" w:rsidRPr="006E39F5">
        <w:t xml:space="preserve">With the exception of any reason listed </w:t>
      </w:r>
      <w:r w:rsidRPr="006E39F5">
        <w:t>in the following paragraphs</w:t>
      </w:r>
      <w:r w:rsidR="009F30F0" w:rsidRPr="006E39F5">
        <w:t>, students who are absent at the time the attendance snapshot</w:t>
      </w:r>
      <w:r w:rsidR="0063406D" w:rsidRPr="006E39F5">
        <w:fldChar w:fldCharType="begin"/>
      </w:r>
      <w:r w:rsidR="009F30F0" w:rsidRPr="006E39F5">
        <w:instrText>xe "Attendance \"Snapshot\""</w:instrText>
      </w:r>
      <w:r w:rsidR="0063406D" w:rsidRPr="006E39F5">
        <w:fldChar w:fldCharType="end"/>
      </w:r>
      <w:r w:rsidR="009F30F0" w:rsidRPr="006E39F5">
        <w:t xml:space="preserve"> is taken are counted absent for funding purposes. </w:t>
      </w:r>
    </w:p>
    <w:p w:rsidR="00AB3925" w:rsidRPr="006E39F5" w:rsidRDefault="00AB3925" w:rsidP="00395892"/>
    <w:p w:rsidR="00265196" w:rsidRPr="006E39F5" w:rsidRDefault="00AB3925">
      <w:pPr>
        <w:pBdr>
          <w:right w:val="single" w:sz="12" w:space="4" w:color="auto"/>
        </w:pBdr>
      </w:pPr>
      <w:r w:rsidRPr="006E39F5">
        <w:t>Students who are on campus at the time attendance is taken but who are not in their assigned classroom are considered in attendance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provided they were with a campus official (e.g., nurse</w:t>
      </w:r>
      <w:r w:rsidR="003B1922" w:rsidRPr="006E39F5">
        <w:t>, counselor</w:t>
      </w:r>
      <w:r w:rsidRPr="006E39F5">
        <w:t>, principal, etc.). Class admit slips or other do</w:t>
      </w:r>
      <w:r w:rsidR="003B1922" w:rsidRPr="006E39F5">
        <w:t xml:space="preserve">cumentation supporting that a student was with a </w:t>
      </w:r>
      <w:r w:rsidR="00576F45" w:rsidRPr="006E39F5">
        <w:t>campus</w:t>
      </w:r>
      <w:r w:rsidR="003B1922" w:rsidRPr="006E39F5">
        <w:t xml:space="preserve"> official</w:t>
      </w:r>
      <w:r w:rsidRPr="006E39F5">
        <w:t xml:space="preserve"> must </w:t>
      </w:r>
      <w:r w:rsidR="003B1922" w:rsidRPr="006E39F5">
        <w:t>be retained for audit purposes</w:t>
      </w:r>
      <w:r w:rsidRPr="006E39F5">
        <w:t>.</w:t>
      </w:r>
      <w:r w:rsidR="001F6689" w:rsidRPr="006E39F5">
        <w:t xml:space="preserve"> </w:t>
      </w:r>
    </w:p>
    <w:p w:rsidR="00872034" w:rsidRPr="006E39F5" w:rsidRDefault="00872034" w:rsidP="00395892"/>
    <w:p w:rsidR="00AB3925" w:rsidRPr="006E39F5" w:rsidRDefault="001F6689" w:rsidP="00395892">
      <w:r w:rsidRPr="006E39F5">
        <w:t>Note: These attendance provisions do not apply to the OFSDP</w:t>
      </w:r>
      <w:r w:rsidR="00ED2052" w:rsidRPr="006E39F5">
        <w:t xml:space="preserve"> or the</w:t>
      </w:r>
      <w:r w:rsidR="00335D77" w:rsidRPr="006E39F5">
        <w:t xml:space="preserve"> Texas Virtual School Network</w:t>
      </w:r>
      <w:r w:rsidR="0063406D" w:rsidRPr="006E39F5">
        <w:fldChar w:fldCharType="begin"/>
      </w:r>
      <w:r w:rsidR="00701006" w:rsidRPr="006E39F5">
        <w:instrText xml:space="preserve"> XE "Optional Flexible School Day Program (OFSDP)" </w:instrText>
      </w:r>
      <w:r w:rsidR="0063406D" w:rsidRPr="006E39F5">
        <w:fldChar w:fldCharType="end"/>
      </w:r>
      <w:r w:rsidRPr="006E39F5">
        <w:t>. For special attendance provisions that apply to these programs, please refer to Section 11, on nontraditional programs.</w:t>
      </w:r>
    </w:p>
    <w:p w:rsidR="00AB3925" w:rsidRPr="006E39F5" w:rsidRDefault="00AB3925" w:rsidP="00395892"/>
    <w:p w:rsidR="00DC022A" w:rsidRPr="006E39F5" w:rsidRDefault="00AB3925" w:rsidP="00395892">
      <w:r w:rsidRPr="006E39F5">
        <w:t>A student not actually on campus at the time attendance is taken may be considered in attendance for FSP</w:t>
      </w:r>
      <w:r w:rsidR="0063406D" w:rsidRPr="006E39F5">
        <w:fldChar w:fldCharType="begin"/>
      </w:r>
      <w:r w:rsidRPr="006E39F5">
        <w:instrText xml:space="preserve"> xe "Foundation School Program (FSP)" </w:instrText>
      </w:r>
      <w:r w:rsidR="0063406D" w:rsidRPr="006E39F5">
        <w:fldChar w:fldCharType="end"/>
      </w:r>
      <w:r w:rsidR="00DC022A" w:rsidRPr="006E39F5">
        <w:t xml:space="preserve"> purposes if the student —</w:t>
      </w:r>
    </w:p>
    <w:p w:rsidR="00427E26" w:rsidRPr="006E39F5" w:rsidRDefault="00427E26" w:rsidP="00395892"/>
    <w:p w:rsidR="00427E26" w:rsidRPr="006E39F5" w:rsidRDefault="00427E26" w:rsidP="00395892">
      <w:pPr>
        <w:numPr>
          <w:ilvl w:val="0"/>
          <w:numId w:val="100"/>
        </w:numPr>
      </w:pPr>
      <w:r w:rsidRPr="006E39F5">
        <w:t>is enrolled in and attending an off-campus dual credit program course</w:t>
      </w:r>
      <w:r w:rsidR="00D06EB4" w:rsidRPr="006E39F5">
        <w:t xml:space="preserve"> </w:t>
      </w:r>
      <w:r w:rsidR="00CF3017" w:rsidRPr="006E39F5">
        <w:t>(s</w:t>
      </w:r>
      <w:r w:rsidR="00D06EB4" w:rsidRPr="006E39F5">
        <w:t xml:space="preserve">ee </w:t>
      </w:r>
      <w:fldSimple w:instr=" REF _Ref263328236 \h  \* MERGEFORMAT ">
        <w:r w:rsidR="008D654F" w:rsidRPr="008D654F">
          <w:rPr>
            <w:b/>
          </w:rPr>
          <w:t>3.6.2.2 Alternate Attendance-Taking Time for Certain Student Populations</w:t>
        </w:r>
      </w:fldSimple>
      <w:r w:rsidR="00D06EB4" w:rsidRPr="006E39F5">
        <w:t xml:space="preserve"> for instructions on how to record attendance for these students</w:t>
      </w:r>
      <w:r w:rsidR="00CF3017" w:rsidRPr="006E39F5">
        <w:t>)</w:t>
      </w:r>
      <w:r w:rsidR="00D06EB4" w:rsidRPr="006E39F5">
        <w:t>.</w:t>
      </w:r>
    </w:p>
    <w:p w:rsidR="00AB3925" w:rsidRPr="006E39F5" w:rsidRDefault="00DC022A" w:rsidP="00B16516">
      <w:r w:rsidRPr="006E39F5">
        <w:t xml:space="preserve"> </w:t>
      </w:r>
    </w:p>
    <w:p w:rsidR="00AB3925" w:rsidRPr="006E39F5" w:rsidRDefault="00AB3925" w:rsidP="00B16516">
      <w:pPr>
        <w:numPr>
          <w:ilvl w:val="0"/>
          <w:numId w:val="20"/>
        </w:numPr>
      </w:pPr>
      <w:r w:rsidRPr="006E39F5">
        <w:lastRenderedPageBreak/>
        <w:t>is pa</w:t>
      </w:r>
      <w:r w:rsidR="003B1922" w:rsidRPr="006E39F5">
        <w:t>rticipating in an activity that</w:t>
      </w:r>
      <w:r w:rsidRPr="006E39F5">
        <w:t xml:space="preserve"> is approved by </w:t>
      </w:r>
      <w:r w:rsidR="00A54604" w:rsidRPr="006E39F5">
        <w:t>your</w:t>
      </w:r>
      <w:r w:rsidRPr="006E39F5">
        <w:t xml:space="preserve"> local school board and is under the direction of a professional staff member of </w:t>
      </w:r>
      <w:r w:rsidR="00A54604" w:rsidRPr="006E39F5">
        <w:t>your</w:t>
      </w:r>
      <w:r w:rsidRPr="006E39F5">
        <w:t xml:space="preserve"> school district or an adjunct staff member.</w:t>
      </w:r>
      <w:r w:rsidR="003B1922" w:rsidRPr="006E39F5">
        <w:t xml:space="preserve"> The</w:t>
      </w:r>
      <w:r w:rsidRPr="006E39F5">
        <w:t xml:space="preserve"> adjunct staff member must have a minimum of a bachelor's degree </w:t>
      </w:r>
      <w:r w:rsidRPr="006E39F5">
        <w:rPr>
          <w:rStyle w:val="A1CharCharCharChar"/>
          <w:b/>
          <w:bCs/>
        </w:rPr>
        <w:t>and</w:t>
      </w:r>
      <w:r w:rsidRPr="006E39F5">
        <w:t xml:space="preserve"> be eligible for participation in the Teacher Retirement System of Texas.</w:t>
      </w:r>
      <w:r w:rsidR="00ED2052" w:rsidRPr="006E39F5">
        <w:br/>
      </w:r>
    </w:p>
    <w:p w:rsidR="00ED2052" w:rsidRPr="006E39F5" w:rsidRDefault="00ED2052" w:rsidP="00B16516">
      <w:pPr>
        <w:ind w:left="720"/>
      </w:pPr>
      <w:r w:rsidRPr="006E39F5">
        <w:t>Students participating in any activity that is not approved by your local school board or</w:t>
      </w:r>
      <w:r w:rsidR="00286BD5" w:rsidRPr="006E39F5">
        <w:t xml:space="preserve"> </w:t>
      </w:r>
      <w:r w:rsidRPr="006E39F5">
        <w:t>without certified district personnel supervision must be counted absent. For attendance to</w:t>
      </w:r>
      <w:r w:rsidR="00286BD5" w:rsidRPr="006E39F5">
        <w:t xml:space="preserve"> </w:t>
      </w:r>
      <w:r w:rsidRPr="006E39F5">
        <w:t>qualify for funding purposes, the certified district staff member or adjunct staff member must</w:t>
      </w:r>
      <w:r w:rsidR="00286BD5" w:rsidRPr="006E39F5">
        <w:t xml:space="preserve"> </w:t>
      </w:r>
      <w:r w:rsidRPr="006E39F5">
        <w:t>be accompanying the students as an official of your school district for the specific purpose of</w:t>
      </w:r>
      <w:r w:rsidR="00286BD5" w:rsidRPr="006E39F5">
        <w:t xml:space="preserve"> </w:t>
      </w:r>
      <w:r w:rsidRPr="006E39F5">
        <w:t>supervising the students and must be approved by your school board to supervise the</w:t>
      </w:r>
      <w:r w:rsidR="00286BD5" w:rsidRPr="006E39F5">
        <w:t xml:space="preserve"> </w:t>
      </w:r>
      <w:r w:rsidRPr="006E39F5">
        <w:t>activity. For example, students would be reported present if they are participating in 4H</w:t>
      </w:r>
      <w:r w:rsidR="00286BD5" w:rsidRPr="006E39F5">
        <w:t xml:space="preserve"> </w:t>
      </w:r>
      <w:r w:rsidRPr="006E39F5">
        <w:t xml:space="preserve">activities that are supervised solely by a </w:t>
      </w:r>
      <w:r w:rsidR="00E84FFD" w:rsidRPr="006E39F5">
        <w:t xml:space="preserve">county extension service agent </w:t>
      </w:r>
      <w:r w:rsidRPr="006E39F5">
        <w:t>who has been</w:t>
      </w:r>
      <w:r w:rsidR="00286BD5" w:rsidRPr="006E39F5">
        <w:t xml:space="preserve"> </w:t>
      </w:r>
      <w:r w:rsidRPr="006E39F5">
        <w:t>approved by the local school board as an adjunct staff member.</w:t>
      </w:r>
      <w:r w:rsidRPr="006E39F5">
        <w:rPr>
          <w:rStyle w:val="FootnoteReference"/>
        </w:rPr>
        <w:footnoteReference w:id="58"/>
      </w:r>
    </w:p>
    <w:p w:rsidR="00AB3925" w:rsidRPr="006E39F5" w:rsidRDefault="00AB3925" w:rsidP="00B16516"/>
    <w:p w:rsidR="003B1922" w:rsidRPr="006E39F5" w:rsidRDefault="00AB3925" w:rsidP="00B16516">
      <w:pPr>
        <w:numPr>
          <w:ilvl w:val="0"/>
          <w:numId w:val="20"/>
        </w:numPr>
      </w:pPr>
      <w:r w:rsidRPr="006E39F5">
        <w:t>is participating in a mentorship approved by district personnel to serve as one or more of the advanced measures needed to complete the Distinguished Achievement Program outlined in 19 TAC §74.13(a)(3).</w:t>
      </w:r>
    </w:p>
    <w:p w:rsidR="003B1922" w:rsidRPr="006E39F5" w:rsidRDefault="003B1922" w:rsidP="00B16516"/>
    <w:p w:rsidR="00881AFD" w:rsidRPr="006E39F5" w:rsidRDefault="00AB3925" w:rsidP="00B16516">
      <w:pPr>
        <w:numPr>
          <w:ilvl w:val="0"/>
          <w:numId w:val="20"/>
        </w:numPr>
      </w:pPr>
      <w:r w:rsidRPr="006E39F5">
        <w:t>is a Medicaid-eligible child participating in the Early and Periodic Screening, Diagnosis, and Treatment (EPSDT)</w:t>
      </w:r>
      <w:r w:rsidR="00881AFD" w:rsidRPr="006E39F5">
        <w:t xml:space="preserve"> p</w:t>
      </w:r>
      <w:r w:rsidR="003B1922" w:rsidRPr="006E39F5">
        <w:t>rograms</w:t>
      </w:r>
      <w:r w:rsidRPr="006E39F5">
        <w:t xml:space="preserve"> implemented by the Texas </w:t>
      </w:r>
      <w:r w:rsidR="0081001C" w:rsidRPr="006E39F5">
        <w:t>Health and</w:t>
      </w:r>
      <w:r w:rsidRPr="006E39F5">
        <w:t xml:space="preserve"> Human Services</w:t>
      </w:r>
      <w:r w:rsidR="0081001C" w:rsidRPr="006E39F5">
        <w:t xml:space="preserve"> Commission</w:t>
      </w:r>
      <w:r w:rsidRPr="006E39F5">
        <w:t xml:space="preserve">. Such students may be excused for up to </w:t>
      </w:r>
      <w:r w:rsidR="00E84FFD" w:rsidRPr="006E39F5">
        <w:t>1</w:t>
      </w:r>
      <w:r w:rsidRPr="006E39F5">
        <w:t xml:space="preserve"> day at a time without loss of </w:t>
      </w:r>
      <w:smartTag w:uri="urn:schemas-microsoft-com:office:smarttags" w:element="place">
        <w:smartTag w:uri="urn:schemas-microsoft-com:office:smarttags" w:element="City">
          <w:r w:rsidRPr="006E39F5">
            <w:t>ADA</w:t>
          </w:r>
        </w:smartTag>
      </w:smartTag>
      <w:r w:rsidRPr="006E39F5">
        <w:t>.</w:t>
      </w:r>
      <w:r w:rsidR="0081001C" w:rsidRPr="006E39F5">
        <w:t xml:space="preserve"> </w:t>
      </w:r>
    </w:p>
    <w:p w:rsidR="00881AFD" w:rsidRPr="006E39F5" w:rsidRDefault="006410DB" w:rsidP="00B16516">
      <w:pPr>
        <w:tabs>
          <w:tab w:val="left" w:pos="720"/>
        </w:tabs>
      </w:pPr>
      <w:r w:rsidRPr="006E39F5">
        <w:tab/>
      </w:r>
    </w:p>
    <w:p w:rsidR="00A90264" w:rsidRDefault="00AB3925" w:rsidP="00A90264">
      <w:pPr>
        <w:numPr>
          <w:ilvl w:val="0"/>
          <w:numId w:val="20"/>
        </w:numPr>
        <w:pBdr>
          <w:right w:val="single" w:sz="12" w:space="4" w:color="auto"/>
        </w:pBdr>
      </w:pPr>
      <w:r w:rsidRPr="006E39F5">
        <w:t>misses school for the purpose of observing religious holy days, including traveling for that purpose.</w:t>
      </w:r>
      <w:r w:rsidR="00FE66D3" w:rsidRPr="006E39F5">
        <w:rPr>
          <w:rStyle w:val="FootnoteReference"/>
        </w:rPr>
        <w:footnoteReference w:id="59"/>
      </w:r>
      <w:r w:rsidRPr="006E39F5">
        <w:t xml:space="preserve"> </w:t>
      </w:r>
      <w:r w:rsidRPr="006E39F5">
        <w:rPr>
          <w:bCs/>
        </w:rPr>
        <w:t xml:space="preserve">Travel days for which the student is considered in attendance </w:t>
      </w:r>
      <w:r w:rsidR="00A90264" w:rsidRPr="00A90264">
        <w:t>are</w:t>
      </w:r>
      <w:r w:rsidR="004E2EF0" w:rsidRPr="006E39F5">
        <w:t xml:space="preserve"> limited to not more than 1 day for travel to and 1</w:t>
      </w:r>
      <w:r w:rsidRPr="006E39F5">
        <w:t xml:space="preserve"> day for travel from the site where the student will observe the holy days. </w:t>
      </w:r>
      <w:r w:rsidR="00A54604" w:rsidRPr="006E39F5">
        <w:rPr>
          <w:bCs/>
        </w:rPr>
        <w:t>Your</w:t>
      </w:r>
      <w:r w:rsidRPr="006E39F5">
        <w:rPr>
          <w:bCs/>
        </w:rPr>
        <w:t xml:space="preserve"> school district may elect t</w:t>
      </w:r>
      <w:r w:rsidR="00881AFD" w:rsidRPr="006E39F5">
        <w:rPr>
          <w:bCs/>
        </w:rPr>
        <w:t>o excuse additional travel days;</w:t>
      </w:r>
      <w:r w:rsidRPr="006E39F5">
        <w:rPr>
          <w:bCs/>
        </w:rPr>
        <w:t xml:space="preserve"> however, the st</w:t>
      </w:r>
      <w:r w:rsidR="00881AFD" w:rsidRPr="006E39F5">
        <w:rPr>
          <w:bCs/>
        </w:rPr>
        <w:t xml:space="preserve">udent would be considered </w:t>
      </w:r>
      <w:r w:rsidRPr="006E39F5">
        <w:rPr>
          <w:bCs/>
        </w:rPr>
        <w:t>absent for the additional travel days for attendance accounting purposes.</w:t>
      </w:r>
      <w:r w:rsidR="0081001C" w:rsidRPr="006E39F5">
        <w:rPr>
          <w:bCs/>
        </w:rPr>
        <w:t xml:space="preserve"> </w:t>
      </w:r>
    </w:p>
    <w:p w:rsidR="00A90264" w:rsidRDefault="00A90264" w:rsidP="00A90264">
      <w:pPr>
        <w:ind w:left="720"/>
      </w:pPr>
    </w:p>
    <w:p w:rsidR="00A90264" w:rsidRDefault="00A90264" w:rsidP="00A90264">
      <w:pPr>
        <w:pBdr>
          <w:right w:val="single" w:sz="12" w:space="4" w:color="auto"/>
        </w:pBdr>
        <w:ind w:left="720"/>
      </w:pPr>
      <w:r w:rsidRPr="00A90264">
        <w:t>Your school district is responsible for determining what constitutes a religious holy day for purposes of excusing absences. The agency does not maintain a list of days that qualify as religious holy days for purposes of being considered in attendance for FSP purposes. However, we do provide the following guidance: To be considered a religious holy day, the day should be one generally recognized by the student’s religious denomination as a holy day that is required to be observed by</w:t>
      </w:r>
      <w:r w:rsidR="007F47E5" w:rsidRPr="006E39F5">
        <w:t xml:space="preserve"> all</w:t>
      </w:r>
      <w:r w:rsidRPr="00A90264">
        <w:t xml:space="preserve"> members of that denomination. Church retreats, camps, and mission trips and individual religious rites (baptisms, christenings, bar mitzvahs, etc.) are not considered holy days.</w:t>
      </w:r>
    </w:p>
    <w:p w:rsidR="00881AFD" w:rsidRPr="006E39F5" w:rsidRDefault="00881AFD" w:rsidP="00B16516"/>
    <w:p w:rsidR="00881AFD" w:rsidRPr="006E39F5" w:rsidRDefault="00881AFD" w:rsidP="00B16516">
      <w:pPr>
        <w:numPr>
          <w:ilvl w:val="0"/>
          <w:numId w:val="20"/>
        </w:numPr>
      </w:pPr>
      <w:r w:rsidRPr="006E39F5">
        <w:t>is</w:t>
      </w:r>
      <w:r w:rsidR="006B13C4" w:rsidRPr="006E39F5">
        <w:t xml:space="preserve"> in </w:t>
      </w:r>
      <w:r w:rsidR="00D51D5E" w:rsidRPr="006E39F5">
        <w:t>g</w:t>
      </w:r>
      <w:r w:rsidR="00AB3925" w:rsidRPr="006E39F5">
        <w:t xml:space="preserve">rades 6 through 12 </w:t>
      </w:r>
      <w:r w:rsidRPr="006E39F5">
        <w:t xml:space="preserve">and </w:t>
      </w:r>
      <w:r w:rsidR="00AB3925" w:rsidRPr="006E39F5">
        <w:t>misses school for the purpose of sounding “Taps” at a military honors funeral held in Texas for a deceased veteran.</w:t>
      </w:r>
      <w:r w:rsidR="00C86AF7" w:rsidRPr="006E39F5">
        <w:rPr>
          <w:rStyle w:val="FootnoteReference"/>
        </w:rPr>
        <w:footnoteReference w:id="60"/>
      </w:r>
      <w:r w:rsidR="00AB3925" w:rsidRPr="006E39F5">
        <w:t xml:space="preserve"> </w:t>
      </w:r>
    </w:p>
    <w:p w:rsidR="00881AFD" w:rsidRPr="006E39F5" w:rsidRDefault="00881AFD" w:rsidP="00B16516"/>
    <w:p w:rsidR="00A90264" w:rsidRDefault="00AB3925" w:rsidP="00A90264">
      <w:pPr>
        <w:numPr>
          <w:ilvl w:val="0"/>
          <w:numId w:val="20"/>
        </w:numPr>
        <w:pBdr>
          <w:right w:val="single" w:sz="12" w:space="4" w:color="auto"/>
        </w:pBdr>
      </w:pPr>
      <w:r w:rsidRPr="006E39F5">
        <w:t>misses school for the purpose of attending a required court appearance, including traveling for that purpose.</w:t>
      </w:r>
      <w:r w:rsidR="00881AFD" w:rsidRPr="006E39F5">
        <w:rPr>
          <w:rStyle w:val="FootnoteReference"/>
        </w:rPr>
        <w:footnoteReference w:id="61"/>
      </w:r>
      <w:r w:rsidRPr="006E39F5">
        <w:t xml:space="preserve"> Travel days for which the student is considered in attendance </w:t>
      </w:r>
      <w:r w:rsidR="00A90264" w:rsidRPr="00A90264">
        <w:t>are</w:t>
      </w:r>
      <w:r w:rsidRPr="006E39F5">
        <w:t xml:space="preserve"> limited to not more th</w:t>
      </w:r>
      <w:r w:rsidR="004E2EF0" w:rsidRPr="006E39F5">
        <w:t>an 1 day for travel to and 1</w:t>
      </w:r>
      <w:r w:rsidRPr="006E39F5">
        <w:t xml:space="preserve"> day for travel from the </w:t>
      </w:r>
      <w:r w:rsidRPr="006E39F5">
        <w:lastRenderedPageBreak/>
        <w:t xml:space="preserve">site where the student is required to appear in court. </w:t>
      </w:r>
      <w:r w:rsidR="00A54604" w:rsidRPr="006E39F5">
        <w:t>Your</w:t>
      </w:r>
      <w:r w:rsidRPr="006E39F5">
        <w:t xml:space="preserve"> school district may elect t</w:t>
      </w:r>
      <w:r w:rsidR="00881AFD" w:rsidRPr="006E39F5">
        <w:t>o excuse additional travel days;</w:t>
      </w:r>
      <w:r w:rsidRPr="006E39F5">
        <w:t xml:space="preserve"> however, the st</w:t>
      </w:r>
      <w:r w:rsidR="00881AFD" w:rsidRPr="006E39F5">
        <w:t xml:space="preserve">udent would be considered </w:t>
      </w:r>
      <w:r w:rsidRPr="006E39F5">
        <w:t xml:space="preserve">absent for the additional travel days for attendance accounting purposes. </w:t>
      </w:r>
    </w:p>
    <w:p w:rsidR="00D5459D" w:rsidRPr="006E39F5" w:rsidRDefault="00D5459D" w:rsidP="00B16516"/>
    <w:p w:rsidR="00D5459D" w:rsidRPr="006E39F5" w:rsidRDefault="00D5459D" w:rsidP="00395892">
      <w:pPr>
        <w:ind w:left="720"/>
      </w:pPr>
      <w:r w:rsidRPr="006E39F5">
        <w:t>A court appearance is considered to be required if the law (federal or state) or the court mandates an appearance by the student in a criminal, civil</w:t>
      </w:r>
      <w:r w:rsidR="004940D0" w:rsidRPr="006E39F5">
        <w:t>,</w:t>
      </w:r>
      <w:r w:rsidRPr="006E39F5">
        <w:t xml:space="preserve"> or traffic matter. Examples of required court appearances would be</w:t>
      </w:r>
      <w:r w:rsidR="004940D0" w:rsidRPr="006E39F5">
        <w:t xml:space="preserve"> appearances in response to</w:t>
      </w:r>
      <w:r w:rsidRPr="006E39F5">
        <w:t xml:space="preserve"> a jury summons in the name of the student, a subpoena in the name of the student,</w:t>
      </w:r>
      <w:r w:rsidR="004940D0" w:rsidRPr="006E39F5">
        <w:t xml:space="preserve"> or</w:t>
      </w:r>
      <w:r w:rsidRPr="006E39F5">
        <w:t xml:space="preserve"> a traffic ticket marked “You Must Appear” or “Court Appearance Required</w:t>
      </w:r>
      <w:r w:rsidR="004940D0" w:rsidRPr="006E39F5">
        <w:t>.</w:t>
      </w:r>
      <w:r w:rsidRPr="006E39F5">
        <w:t xml:space="preserve">” </w:t>
      </w:r>
      <w:r w:rsidR="004940D0" w:rsidRPr="006E39F5">
        <w:t>Additional examples would be a</w:t>
      </w:r>
      <w:r w:rsidRPr="006E39F5">
        <w:t xml:space="preserve"> student</w:t>
      </w:r>
      <w:r w:rsidR="004940D0" w:rsidRPr="006E39F5">
        <w:t>'s</w:t>
      </w:r>
      <w:r w:rsidRPr="006E39F5">
        <w:t xml:space="preserve"> appear</w:t>
      </w:r>
      <w:r w:rsidR="004940D0" w:rsidRPr="006E39F5">
        <w:t>ance</w:t>
      </w:r>
      <w:r w:rsidRPr="006E39F5">
        <w:t xml:space="preserve"> in court as a plaintiff or defendant</w:t>
      </w:r>
      <w:r w:rsidR="004940D0" w:rsidRPr="006E39F5">
        <w:t xml:space="preserve"> or as</w:t>
      </w:r>
      <w:r w:rsidRPr="006E39F5">
        <w:t xml:space="preserve"> the subject of a court proceeding, such as an adoption or custody proceeding. Acceptable forms of documentation may be a copy of a pleading or other document filed with the court, a notice from the court clerk regarding a hearing or trial date, a jury summons, a subpoena, etc.</w:t>
      </w:r>
    </w:p>
    <w:p w:rsidR="00AB3925" w:rsidRPr="006E39F5" w:rsidRDefault="00AB3925" w:rsidP="00395892">
      <w:pPr>
        <w:rPr>
          <w:bCs/>
        </w:rPr>
      </w:pPr>
    </w:p>
    <w:p w:rsidR="00AB3925" w:rsidRPr="006E39F5" w:rsidRDefault="00B25ADA" w:rsidP="00395892">
      <w:pPr>
        <w:ind w:left="720"/>
      </w:pPr>
      <w:r w:rsidRPr="006E39F5">
        <w:rPr>
          <w:b/>
          <w:bCs/>
        </w:rPr>
        <w:t xml:space="preserve">Important: </w:t>
      </w:r>
      <w:r w:rsidR="00AB3925" w:rsidRPr="006E39F5">
        <w:rPr>
          <w:bCs/>
        </w:rPr>
        <w:t>A</w:t>
      </w:r>
      <w:r w:rsidR="00AB3925" w:rsidRPr="006E39F5">
        <w:t xml:space="preserve">bsences to meet with probation officers </w:t>
      </w:r>
      <w:r w:rsidR="00BD057D" w:rsidRPr="006E39F5">
        <w:t xml:space="preserve">and other absences related to court-ordered activities </w:t>
      </w:r>
      <w:r w:rsidR="00BD057D" w:rsidRPr="006E39F5">
        <w:rPr>
          <w:rStyle w:val="Emphasis"/>
        </w:rPr>
        <w:t>outside</w:t>
      </w:r>
      <w:r w:rsidR="00BD057D" w:rsidRPr="006E39F5">
        <w:t xml:space="preserve"> the courtroom do not qualify as required court appearances</w:t>
      </w:r>
      <w:r w:rsidR="00F95EF2" w:rsidRPr="006E39F5">
        <w:t xml:space="preserve">. </w:t>
      </w:r>
    </w:p>
    <w:p w:rsidR="00B97942" w:rsidRPr="006E39F5" w:rsidRDefault="00B97942" w:rsidP="00B16516">
      <w:pPr>
        <w:ind w:left="720"/>
      </w:pPr>
    </w:p>
    <w:p w:rsidR="00A90264" w:rsidRDefault="00B97942" w:rsidP="00A90264">
      <w:pPr>
        <w:numPr>
          <w:ilvl w:val="0"/>
          <w:numId w:val="104"/>
        </w:numPr>
        <w:pBdr>
          <w:right w:val="single" w:sz="12" w:space="4" w:color="auto"/>
        </w:pBdr>
      </w:pPr>
      <w:r w:rsidRPr="006E39F5">
        <w:t>misses school for the purpose of serving as an election clerk, including traveling for that purpose.</w:t>
      </w:r>
      <w:r w:rsidRPr="006E39F5">
        <w:rPr>
          <w:rStyle w:val="FootnoteReference"/>
        </w:rPr>
        <w:footnoteReference w:id="62"/>
      </w:r>
      <w:r w:rsidRPr="006E39F5">
        <w:t xml:space="preserve"> Travel days for which the student is considered in attendance </w:t>
      </w:r>
      <w:r w:rsidR="00A90264" w:rsidRPr="00A90264">
        <w:t>are</w:t>
      </w:r>
      <w:r w:rsidRPr="006E39F5">
        <w:t xml:space="preserve"> limited to not more than 1 day for travel to and 1 day for travel from the site where the student is </w:t>
      </w:r>
      <w:r w:rsidR="00E81CA1" w:rsidRPr="006E39F5">
        <w:t xml:space="preserve">serving as an </w:t>
      </w:r>
      <w:r w:rsidR="003524EB" w:rsidRPr="006E39F5">
        <w:t>election</w:t>
      </w:r>
      <w:r w:rsidR="00E81CA1" w:rsidRPr="006E39F5">
        <w:t xml:space="preserve"> clerk</w:t>
      </w:r>
      <w:r w:rsidRPr="006E39F5">
        <w:t>. Your school district may elect to excuse additional travel days; however, the student would be considered absent for the additional travel days for attendance accounting purposes.</w:t>
      </w:r>
      <w:r w:rsidRPr="006E39F5">
        <w:br/>
      </w:r>
      <w:r w:rsidRPr="006E39F5">
        <w:br/>
        <w:t>To serve as an election clerk, a student must</w:t>
      </w:r>
      <w:r w:rsidR="002C3FFD" w:rsidRPr="006E39F5">
        <w:t xml:space="preserve"> —</w:t>
      </w:r>
      <w:r w:rsidRPr="006E39F5">
        <w:t xml:space="preserve"> </w:t>
      </w:r>
    </w:p>
    <w:p w:rsidR="002C3FFD" w:rsidRPr="006E39F5" w:rsidRDefault="00C26A73" w:rsidP="00B16516">
      <w:pPr>
        <w:numPr>
          <w:ilvl w:val="1"/>
          <w:numId w:val="104"/>
        </w:numPr>
      </w:pPr>
      <w:r w:rsidRPr="006E39F5">
        <w:t xml:space="preserve">be </w:t>
      </w:r>
      <w:r w:rsidR="002C3FFD" w:rsidRPr="006E39F5">
        <w:t xml:space="preserve">eligible to serve as an election clerk under the Texas Election Code, §32.051(c), </w:t>
      </w:r>
      <w:r w:rsidR="002C3FFD" w:rsidRPr="006E39F5">
        <w:rPr>
          <w:b/>
        </w:rPr>
        <w:t>or</w:t>
      </w:r>
    </w:p>
    <w:p w:rsidR="00B97942" w:rsidRPr="006E39F5" w:rsidRDefault="00C26A73" w:rsidP="00B16516">
      <w:pPr>
        <w:numPr>
          <w:ilvl w:val="1"/>
          <w:numId w:val="104"/>
        </w:numPr>
      </w:pPr>
      <w:r w:rsidRPr="006E39F5">
        <w:t xml:space="preserve">be </w:t>
      </w:r>
      <w:r w:rsidR="00B97942" w:rsidRPr="006E39F5">
        <w:t xml:space="preserve">at least 16 years of age, have the consent of the principal of the school the student attends, be a </w:t>
      </w:r>
      <w:smartTag w:uri="urn:schemas-microsoft-com:office:smarttags" w:element="place">
        <w:smartTag w:uri="urn:schemas-microsoft-com:office:smarttags" w:element="country-region">
          <w:r w:rsidR="00B97942" w:rsidRPr="006E39F5">
            <w:t>United States</w:t>
          </w:r>
        </w:smartTag>
      </w:smartTag>
      <w:r w:rsidR="00B97942" w:rsidRPr="006E39F5">
        <w:t xml:space="preserve"> citizen, and have completed any training course required by the entity holding the election.</w:t>
      </w:r>
    </w:p>
    <w:p w:rsidR="0054131A" w:rsidRPr="006E39F5" w:rsidRDefault="0054131A" w:rsidP="00B16516">
      <w:pPr>
        <w:ind w:left="720"/>
      </w:pPr>
    </w:p>
    <w:p w:rsidR="00A90264" w:rsidRDefault="0054131A" w:rsidP="00A90264">
      <w:pPr>
        <w:numPr>
          <w:ilvl w:val="0"/>
          <w:numId w:val="103"/>
        </w:numPr>
        <w:pBdr>
          <w:right w:val="single" w:sz="12" w:space="4" w:color="auto"/>
        </w:pBdr>
      </w:pPr>
      <w:r w:rsidRPr="006E39F5">
        <w:t xml:space="preserve">misses school for the purpose of appearing at a governmental office to complete paperwork required in connection with the student's application for </w:t>
      </w:r>
      <w:smartTag w:uri="urn:schemas-microsoft-com:office:smarttags" w:element="place">
        <w:smartTag w:uri="urn:schemas-microsoft-com:office:smarttags" w:element="country-region">
          <w:r w:rsidRPr="006E39F5">
            <w:t>United States</w:t>
          </w:r>
        </w:smartTag>
      </w:smartTag>
      <w:r w:rsidRPr="006E39F5">
        <w:t xml:space="preserve"> citizenship, including traveling for that purpose.</w:t>
      </w:r>
      <w:r w:rsidR="000927A1" w:rsidRPr="006E39F5">
        <w:rPr>
          <w:rStyle w:val="FootnoteReference"/>
        </w:rPr>
        <w:footnoteReference w:id="63"/>
      </w:r>
      <w:r w:rsidRPr="006E39F5">
        <w:t xml:space="preserve"> Travel days for which the student is considered in attendance </w:t>
      </w:r>
      <w:r w:rsidR="00A90264" w:rsidRPr="00A90264">
        <w:t>are</w:t>
      </w:r>
      <w:r w:rsidRPr="006E39F5">
        <w:t xml:space="preserve"> limited to not more than 1 day for travel to and 1 day for travel from the site of the governmental office. Your school district may elect to excuse </w:t>
      </w:r>
      <w:r w:rsidR="00B453BE">
        <w:br/>
      </w:r>
      <w:r w:rsidRPr="006E39F5">
        <w:t>additional travel days; however, the student would be considered absent for the additional travel days for attendance accounting purposes.</w:t>
      </w:r>
      <w:r w:rsidRPr="006E39F5">
        <w:br/>
      </w:r>
    </w:p>
    <w:p w:rsidR="00A90264" w:rsidRDefault="0054131A" w:rsidP="00A90264">
      <w:pPr>
        <w:numPr>
          <w:ilvl w:val="0"/>
          <w:numId w:val="103"/>
        </w:numPr>
        <w:pBdr>
          <w:right w:val="single" w:sz="12" w:space="4" w:color="auto"/>
        </w:pBdr>
      </w:pPr>
      <w:r w:rsidRPr="006E39F5">
        <w:t xml:space="preserve">misses school for the purpose of taking part in a </w:t>
      </w:r>
      <w:smartTag w:uri="urn:schemas-microsoft-com:office:smarttags" w:element="place">
        <w:smartTag w:uri="urn:schemas-microsoft-com:office:smarttags" w:element="country-region">
          <w:r w:rsidRPr="006E39F5">
            <w:t>United States</w:t>
          </w:r>
        </w:smartTag>
      </w:smartTag>
      <w:r w:rsidRPr="006E39F5">
        <w:t xml:space="preserve"> naturalization oath ceremony, including traveling for that purpose.</w:t>
      </w:r>
      <w:r w:rsidR="000927A1" w:rsidRPr="006E39F5">
        <w:rPr>
          <w:rStyle w:val="FootnoteReference"/>
        </w:rPr>
        <w:footnoteReference w:id="64"/>
      </w:r>
      <w:r w:rsidRPr="006E39F5">
        <w:t xml:space="preserve"> Travel days for which the student is considered in attendance </w:t>
      </w:r>
      <w:r w:rsidR="00A90264" w:rsidRPr="00A90264">
        <w:t>are</w:t>
      </w:r>
      <w:r w:rsidRPr="006E39F5">
        <w:t xml:space="preserve"> limited to not more than 1 day for travel to and 1 day for travel from the site of the ceremony. Your school district may elect to excuse additional </w:t>
      </w:r>
      <w:r w:rsidRPr="006E39F5">
        <w:lastRenderedPageBreak/>
        <w:t xml:space="preserve">travel days; however, the student would be considered absent for the additional travel days for attendance accounting purposes. </w:t>
      </w:r>
    </w:p>
    <w:p w:rsidR="00AB3925" w:rsidRPr="006E39F5" w:rsidRDefault="00AB3925" w:rsidP="00B16516"/>
    <w:p w:rsidR="00AB3925" w:rsidRPr="006E39F5" w:rsidRDefault="00AB3925" w:rsidP="00395892">
      <w:pPr>
        <w:numPr>
          <w:ilvl w:val="0"/>
          <w:numId w:val="21"/>
        </w:numPr>
      </w:pPr>
      <w:r w:rsidRPr="006E39F5">
        <w:t xml:space="preserve">is temporarily absent </w:t>
      </w:r>
      <w:r w:rsidR="00B25ADA" w:rsidRPr="006E39F5">
        <w:t>because of</w:t>
      </w:r>
      <w:r w:rsidRPr="006E39F5">
        <w:t xml:space="preserve"> a documented appointment with a health care professional</w:t>
      </w:r>
      <w:r w:rsidR="00FF2054" w:rsidRPr="006E39F5">
        <w:t>.</w:t>
      </w:r>
      <w:r w:rsidR="000927A1" w:rsidRPr="006E39F5">
        <w:rPr>
          <w:rStyle w:val="FootnoteReference"/>
        </w:rPr>
        <w:footnoteReference w:id="65"/>
      </w:r>
      <w:r w:rsidR="00FF2054" w:rsidRPr="006E39F5">
        <w:t xml:space="preserve"> A documented appointment with a health care professional includes an appointment of a student diagnosed with autism spectrum disorder with a health care practitioner</w:t>
      </w:r>
      <w:r w:rsidR="00A52B37" w:rsidRPr="006E39F5">
        <w:rPr>
          <w:rStyle w:val="FootnoteReference"/>
        </w:rPr>
        <w:footnoteReference w:id="66"/>
      </w:r>
      <w:r w:rsidR="00FF2054" w:rsidRPr="006E39F5">
        <w:t xml:space="preserve"> to receive a generally recognized service</w:t>
      </w:r>
      <w:r w:rsidR="00995487" w:rsidRPr="006E39F5">
        <w:rPr>
          <w:rStyle w:val="FootnoteReference"/>
        </w:rPr>
        <w:footnoteReference w:id="67"/>
      </w:r>
      <w:r w:rsidR="00FF2054" w:rsidRPr="006E39F5">
        <w:t xml:space="preserve"> for persons with that disorder.</w:t>
      </w:r>
      <w:r w:rsidR="007629F9" w:rsidRPr="006E39F5">
        <w:rPr>
          <w:rStyle w:val="FootnoteReference"/>
        </w:rPr>
        <w:footnoteReference w:id="68"/>
      </w:r>
      <w:r w:rsidR="00B25ADA" w:rsidRPr="006E39F5">
        <w:t xml:space="preserve"> To be considered temporarily absent, the</w:t>
      </w:r>
      <w:r w:rsidRPr="006E39F5">
        <w:t xml:space="preserve"> student</w:t>
      </w:r>
      <w:r w:rsidR="00B25ADA" w:rsidRPr="006E39F5">
        <w:t xml:space="preserve"> must</w:t>
      </w:r>
      <w:r w:rsidRPr="006E39F5">
        <w:t xml:space="preserve"> </w:t>
      </w:r>
      <w:r w:rsidR="00B25ADA" w:rsidRPr="006E39F5">
        <w:t>begin</w:t>
      </w:r>
      <w:r w:rsidRPr="006E39F5">
        <w:t xml:space="preserve"> classes or return to school on the same day of the appointment. The appointment should be supported by a document</w:t>
      </w:r>
      <w:r w:rsidR="00B25ADA" w:rsidRPr="006E39F5">
        <w:t>,</w:t>
      </w:r>
      <w:r w:rsidRPr="006E39F5">
        <w:t xml:space="preserve"> such as a note from the health care professional.</w:t>
      </w:r>
      <w:r w:rsidR="00B25ADA" w:rsidRPr="006E39F5">
        <w:rPr>
          <w:rStyle w:val="FootnoteReference"/>
        </w:rPr>
        <w:footnoteReference w:id="69"/>
      </w:r>
      <w:r w:rsidRPr="006E39F5">
        <w:t xml:space="preserve"> </w:t>
      </w:r>
      <w:r w:rsidR="00BD5592" w:rsidRPr="006E39F5">
        <w:t xml:space="preserve">The appointment must be a face-to-face consultation with a health care professional. A consultation over the </w:t>
      </w:r>
      <w:r w:rsidR="00977EB0" w:rsidRPr="006E39F5">
        <w:br/>
      </w:r>
      <w:r w:rsidR="00BD5592" w:rsidRPr="006E39F5">
        <w:t>phone or via video (telemedicine) is not considered a</w:t>
      </w:r>
      <w:r w:rsidR="00463460" w:rsidRPr="006E39F5">
        <w:t>n</w:t>
      </w:r>
      <w:r w:rsidR="00BD5592" w:rsidRPr="006E39F5">
        <w:t xml:space="preserve"> appointment with a health care professional.</w:t>
      </w:r>
      <w:r w:rsidR="00C5019C" w:rsidRPr="006E39F5">
        <w:br/>
      </w:r>
    </w:p>
    <w:p w:rsidR="00C5019C" w:rsidRPr="006E39F5" w:rsidRDefault="00C5019C" w:rsidP="00B16516">
      <w:pPr>
        <w:numPr>
          <w:ilvl w:val="0"/>
          <w:numId w:val="21"/>
        </w:numPr>
      </w:pPr>
      <w:r w:rsidRPr="006E39F5">
        <w:t>is in his or her junior or senior year of high school and misses school for the purpose of visiting an institution of higher education accredited by a generally recognized accrediting organization to determine the student's interest in attending the institution.</w:t>
      </w:r>
      <w:r w:rsidR="000927A1" w:rsidRPr="006E39F5">
        <w:rPr>
          <w:rStyle w:val="FootnoteReference"/>
        </w:rPr>
        <w:footnoteReference w:id="70"/>
      </w:r>
      <w:r w:rsidRPr="006E39F5">
        <w:t xml:space="preserve"> </w:t>
      </w:r>
      <w:r w:rsidR="006D0405" w:rsidRPr="006E39F5">
        <w:t>Y</w:t>
      </w:r>
      <w:r w:rsidR="0012795C" w:rsidRPr="006E39F5">
        <w:t xml:space="preserve">our district 1) </w:t>
      </w:r>
      <w:r w:rsidR="006D0405" w:rsidRPr="006E39F5">
        <w:t>may</w:t>
      </w:r>
      <w:r w:rsidR="0012795C" w:rsidRPr="006E39F5">
        <w:t xml:space="preserve"> not excuse for this purpose more than t</w:t>
      </w:r>
      <w:r w:rsidRPr="006E39F5">
        <w:t xml:space="preserve">wo days during </w:t>
      </w:r>
      <w:r w:rsidR="0012795C" w:rsidRPr="006E39F5">
        <w:t>a student's</w:t>
      </w:r>
      <w:r w:rsidRPr="006E39F5">
        <w:t xml:space="preserve"> junior year and two days during </w:t>
      </w:r>
      <w:r w:rsidR="0012795C" w:rsidRPr="006E39F5">
        <w:t>a student's</w:t>
      </w:r>
      <w:r w:rsidRPr="006E39F5">
        <w:t xml:space="preserve"> senior year</w:t>
      </w:r>
      <w:r w:rsidR="0012795C" w:rsidRPr="006E39F5">
        <w:t xml:space="preserve"> and 2) </w:t>
      </w:r>
      <w:r w:rsidR="006D0405" w:rsidRPr="006E39F5">
        <w:t xml:space="preserve">must </w:t>
      </w:r>
      <w:r w:rsidR="0012795C" w:rsidRPr="006E39F5">
        <w:t xml:space="preserve">adopt </w:t>
      </w:r>
      <w:r w:rsidR="00286BD5" w:rsidRPr="006E39F5">
        <w:t xml:space="preserve">a) </w:t>
      </w:r>
      <w:r w:rsidR="0012795C" w:rsidRPr="006E39F5">
        <w:t xml:space="preserve">a policy stating when an absence will be excused for this purpose and </w:t>
      </w:r>
      <w:r w:rsidR="00286BD5" w:rsidRPr="006E39F5">
        <w:t xml:space="preserve">b) </w:t>
      </w:r>
      <w:r w:rsidR="0012795C" w:rsidRPr="006E39F5">
        <w:t>a procedure for verifying students' visits to institutions of higher education.</w:t>
      </w:r>
    </w:p>
    <w:p w:rsidR="00D7564B" w:rsidRPr="006E39F5" w:rsidRDefault="00D7564B" w:rsidP="00B16516"/>
    <w:p w:rsidR="00A90264" w:rsidRDefault="00A90264" w:rsidP="00A90264">
      <w:pPr>
        <w:pBdr>
          <w:right w:val="single" w:sz="12" w:space="4" w:color="auto"/>
        </w:pBdr>
      </w:pPr>
      <w:r w:rsidRPr="00A90264">
        <w:t>Your school district must allow</w:t>
      </w:r>
      <w:r w:rsidR="00872034" w:rsidRPr="006E39F5">
        <w:t xml:space="preserve"> a</w:t>
      </w:r>
      <w:r w:rsidR="007B3365" w:rsidRPr="006E39F5">
        <w:t xml:space="preserve"> student whose absence is excused for any of the previously listed reasons a reasonable amount of time to make up school work missed on these days</w:t>
      </w:r>
      <w:r w:rsidRPr="00A90264">
        <w:t>. I</w:t>
      </w:r>
      <w:r w:rsidR="007B3365" w:rsidRPr="006E39F5">
        <w:t>f the student satisfactorily completes the school work, the day of absence is counted as a day of compulsory attendance.</w:t>
      </w:r>
      <w:r w:rsidR="00872034" w:rsidRPr="006E39F5">
        <w:t xml:space="preserve"> </w:t>
      </w:r>
    </w:p>
    <w:p w:rsidR="00A90264" w:rsidRDefault="00A90264" w:rsidP="00A90264">
      <w:pPr>
        <w:pBdr>
          <w:right w:val="single" w:sz="12" w:space="4" w:color="auto"/>
        </w:pBdr>
      </w:pPr>
      <w:r w:rsidRPr="00A90264">
        <w:t>If your school district excuses a student's absence for any of the previously listed purposes (counts the student as present for FSP purposes), the district must keep documentation related to the absence on file for audit purposes. Your school district should establish a local policy describing what constitutes acceptable documentation for each of the listed absences.</w:t>
      </w:r>
      <w:r w:rsidR="00872034" w:rsidRPr="006E39F5">
        <w:t xml:space="preserve"> </w:t>
      </w:r>
    </w:p>
    <w:p w:rsidR="00816C34" w:rsidRPr="006E39F5" w:rsidRDefault="00816C34" w:rsidP="00B16516"/>
    <w:p w:rsidR="00816C34" w:rsidRPr="006E39F5" w:rsidRDefault="00816C34" w:rsidP="00B16516">
      <w:r w:rsidRPr="006E39F5">
        <w:rPr>
          <w:b/>
        </w:rPr>
        <w:t>Important:</w:t>
      </w:r>
      <w:r w:rsidRPr="006E39F5">
        <w:t xml:space="preserve"> Your district or charter school </w:t>
      </w:r>
      <w:r w:rsidRPr="006E39F5">
        <w:rPr>
          <w:b/>
        </w:rPr>
        <w:t>must</w:t>
      </w:r>
      <w:r w:rsidRPr="006E39F5">
        <w:t xml:space="preserve"> adopt a policy regarding parental consent for student departures from school.</w:t>
      </w:r>
      <w:r w:rsidRPr="006E39F5">
        <w:rPr>
          <w:rStyle w:val="FootnoteReference"/>
        </w:rPr>
        <w:footnoteReference w:id="71"/>
      </w:r>
      <w:r w:rsidRPr="006E39F5">
        <w:t xml:space="preserve"> </w:t>
      </w:r>
      <w:r w:rsidRPr="006E39F5">
        <w:rPr>
          <w:b/>
        </w:rPr>
        <w:t>FSP funding is conditional on local adoption of this policy.</w:t>
      </w:r>
      <w:r w:rsidRPr="006E39F5">
        <w:t xml:space="preserve"> However, this policy does not affect procedures for taking and recording student attendance.</w:t>
      </w:r>
    </w:p>
    <w:p w:rsidR="00F25BBF" w:rsidRPr="006E39F5" w:rsidRDefault="00F25BBF" w:rsidP="00B16516"/>
    <w:p w:rsidR="006410DB" w:rsidRPr="006E39F5" w:rsidRDefault="006410DB" w:rsidP="00B16516">
      <w:pPr>
        <w:pStyle w:val="Heading4"/>
      </w:pPr>
      <w:bookmarkStart w:id="103" w:name="_Ref205604280"/>
      <w:bookmarkStart w:id="104" w:name="_Ref204591855"/>
      <w:r w:rsidRPr="006E39F5">
        <w:t>3.6.3.1 Early Graduation/Graduation Ceremonies and Attendance</w:t>
      </w:r>
      <w:bookmarkEnd w:id="103"/>
    </w:p>
    <w:p w:rsidR="006410DB" w:rsidRPr="006E39F5" w:rsidRDefault="006410DB" w:rsidP="00395892">
      <w:r w:rsidRPr="006E39F5">
        <w:rPr>
          <w:b/>
        </w:rPr>
        <w:t>Students Who Graduate Early:</w:t>
      </w:r>
      <w:r w:rsidRPr="006E39F5">
        <w:t xml:space="preserve"> If a student has completed the requirements for a high school diploma before the last instructional day of the school year, the student is not eligible to continue to generate ADA for funding purposes for the remaining days of the school year. </w:t>
      </w:r>
      <w:r w:rsidR="009767AB" w:rsidRPr="006E39F5">
        <w:t xml:space="preserve">For example, if a high school's seniors graduate and receive their diplomas two days before the official end of </w:t>
      </w:r>
      <w:r w:rsidR="009767AB" w:rsidRPr="006E39F5">
        <w:lastRenderedPageBreak/>
        <w:t>the school year but return to school to "sign in" for those last two days, the students would not generate ADA for funding purposes for those day</w:t>
      </w:r>
      <w:r w:rsidR="0057639B" w:rsidRPr="006E39F5">
        <w:t>s</w:t>
      </w:r>
      <w:r w:rsidR="009767AB" w:rsidRPr="006E39F5">
        <w:t>.</w:t>
      </w:r>
    </w:p>
    <w:p w:rsidR="006410DB" w:rsidRPr="006E39F5" w:rsidRDefault="006410DB" w:rsidP="00395892"/>
    <w:p w:rsidR="009F30F0" w:rsidRPr="006E39F5" w:rsidRDefault="006410DB" w:rsidP="00395892">
      <w:r w:rsidRPr="006E39F5">
        <w:rPr>
          <w:b/>
        </w:rPr>
        <w:t>Students Who Have Not Yet Graduated but Who Have Attended Graduation Ceremonies:</w:t>
      </w:r>
      <w:r w:rsidRPr="006E39F5">
        <w:t xml:space="preserve"> A student who attends a graduation ceremony before completing requirements for a high school diploma is eligible to continue to generate ADA funding as long as the student meets the minimum 2-through-4-hour requirement or is continuing to participate in an alternative attendance accounting program, such as the OFSDP. Your school district may not receive </w:t>
      </w:r>
      <w:smartTag w:uri="urn:schemas-microsoft-com:office:smarttags" w:element="place">
        <w:smartTag w:uri="urn:schemas-microsoft-com:office:smarttags" w:element="City">
          <w:r w:rsidRPr="006E39F5">
            <w:t>ADA</w:t>
          </w:r>
        </w:smartTag>
      </w:smartTag>
      <w:r w:rsidRPr="006E39F5">
        <w:t xml:space="preserve"> for funding purposes for any student who does not me</w:t>
      </w:r>
      <w:r w:rsidR="00B510C8" w:rsidRPr="006E39F5">
        <w:t>et the minimum 2-through-4-hour</w:t>
      </w:r>
      <w:r w:rsidR="00B510C8" w:rsidRPr="006E39F5">
        <w:br/>
      </w:r>
      <w:r w:rsidRPr="006E39F5">
        <w:t>requirement</w:t>
      </w:r>
      <w:r w:rsidR="00B510C8" w:rsidRPr="006E39F5">
        <w:t xml:space="preserve"> or who is not continuing to participate in an alternative attendance accounting program</w:t>
      </w:r>
      <w:r w:rsidRPr="006E39F5">
        <w:t>. A senior who has attended graduation ceremonies before the end of the school year and who attends for the last days of the school year only to “sign in” has</w:t>
      </w:r>
      <w:r w:rsidRPr="006E39F5">
        <w:rPr>
          <w:bCs/>
        </w:rPr>
        <w:t xml:space="preserve"> not </w:t>
      </w:r>
      <w:r w:rsidRPr="006E39F5">
        <w:t>met the minimum 2-through-4-hour requirement</w:t>
      </w:r>
      <w:r w:rsidRPr="006E39F5">
        <w:rPr>
          <w:rStyle w:val="FootnoteReference"/>
        </w:rPr>
        <w:footnoteReference w:id="72"/>
      </w:r>
      <w:r w:rsidRPr="006E39F5">
        <w:t xml:space="preserve"> for those days.</w:t>
      </w:r>
      <w:bookmarkEnd w:id="104"/>
    </w:p>
    <w:p w:rsidR="005A4546" w:rsidRPr="006E39F5" w:rsidRDefault="005A4546" w:rsidP="00395892"/>
    <w:p w:rsidR="00A90264" w:rsidRDefault="005A4546" w:rsidP="00A90264">
      <w:pPr>
        <w:pStyle w:val="Heading3"/>
        <w:pBdr>
          <w:right w:val="single" w:sz="12" w:space="4" w:color="auto"/>
        </w:pBdr>
      </w:pPr>
      <w:bookmarkStart w:id="105" w:name="_Ref260646892"/>
      <w:bookmarkStart w:id="106" w:name="_Toc299702105"/>
      <w:r w:rsidRPr="006E39F5">
        <w:t xml:space="preserve">3.6.4 Excused Absences for </w:t>
      </w:r>
      <w:r w:rsidR="00A90264" w:rsidRPr="00A90264">
        <w:t>Compulsory Attendance</w:t>
      </w:r>
      <w:r w:rsidRPr="006E39F5">
        <w:t xml:space="preserve"> Purposes</w:t>
      </w:r>
      <w:bookmarkEnd w:id="105"/>
      <w:bookmarkEnd w:id="106"/>
    </w:p>
    <w:p w:rsidR="005A4546" w:rsidRPr="006E39F5" w:rsidRDefault="00597CDF" w:rsidP="00395892">
      <w:r w:rsidRPr="006E39F5">
        <w:t xml:space="preserve">A teacher, principal, or superintendent of the school in which a student is enrolled may excuse the temporary absence of the student for any reason acceptable to the teacher, principal, or superintendent. However, the student will not be counted as present for FSP (funding) purposes for the day(s) of the absence unless the absence is for one of the reasons specified in </w:t>
      </w:r>
      <w:fldSimple w:instr=" REF _Ref259631515 \h  \* MERGEFORMAT ">
        <w:r w:rsidR="008D654F" w:rsidRPr="008D654F">
          <w:rPr>
            <w:b/>
          </w:rPr>
          <w:t>3.6.3 Requirements for a Student's Being Considered Present or Absent for FSP (Funding) Purposes</w:t>
        </w:r>
      </w:fldSimple>
      <w:r w:rsidR="00C92DFF" w:rsidRPr="006E39F5">
        <w:t xml:space="preserve"> and meets applicable requirements</w:t>
      </w:r>
      <w:r w:rsidRPr="006E39F5">
        <w:t>.</w:t>
      </w:r>
      <w:r w:rsidR="009D62A4" w:rsidRPr="006E39F5">
        <w:rPr>
          <w:rStyle w:val="FootnoteReference"/>
        </w:rPr>
        <w:footnoteReference w:id="73"/>
      </w:r>
      <w:r w:rsidRPr="006E39F5">
        <w:t xml:space="preserve">  </w:t>
      </w:r>
    </w:p>
    <w:p w:rsidR="006410DB" w:rsidRPr="006E39F5" w:rsidRDefault="006410DB" w:rsidP="00395892"/>
    <w:p w:rsidR="004421A6" w:rsidRPr="006E39F5" w:rsidRDefault="00764AC9" w:rsidP="00395892">
      <w:pPr>
        <w:pStyle w:val="Heading3"/>
      </w:pPr>
      <w:bookmarkStart w:id="107" w:name="_Toc299702106"/>
      <w:r w:rsidRPr="006E39F5">
        <w:t>3.6.</w:t>
      </w:r>
      <w:r w:rsidR="00597CDF" w:rsidRPr="006E39F5">
        <w:t>5</w:t>
      </w:r>
      <w:r w:rsidR="000D1472" w:rsidRPr="006E39F5">
        <w:t xml:space="preserve"> </w:t>
      </w:r>
      <w:r w:rsidR="009F30F0" w:rsidRPr="006E39F5">
        <w:t>Instruction Provided Outside of the Regular School Day</w:t>
      </w:r>
      <w:bookmarkEnd w:id="107"/>
    </w:p>
    <w:p w:rsidR="00265196" w:rsidRPr="006E39F5" w:rsidRDefault="00480DA8">
      <w:pPr>
        <w:pBdr>
          <w:right w:val="single" w:sz="12" w:space="4" w:color="auto"/>
        </w:pBdr>
      </w:pPr>
      <w:r w:rsidRPr="006E39F5">
        <w:t>If selected students are required to attend school on Saturday</w:t>
      </w:r>
      <w:r w:rsidR="0063406D" w:rsidRPr="006E39F5">
        <w:fldChar w:fldCharType="begin"/>
      </w:r>
      <w:r w:rsidRPr="006E39F5">
        <w:instrText>xe "Saturday School"</w:instrText>
      </w:r>
      <w:r w:rsidR="0063406D" w:rsidRPr="006E39F5">
        <w:fldChar w:fldCharType="end"/>
      </w:r>
      <w:r w:rsidRPr="006E39F5">
        <w:t xml:space="preserve"> to make up for absences, their attendance may </w:t>
      </w:r>
      <w:r w:rsidRPr="006E39F5">
        <w:rPr>
          <w:b/>
        </w:rPr>
        <w:t>not</w:t>
      </w:r>
      <w:r w:rsidRPr="006E39F5">
        <w:t xml:space="preserve"> be counted for funding purposes </w:t>
      </w:r>
      <w:r w:rsidR="00100D36" w:rsidRPr="006E39F5">
        <w:t xml:space="preserve">(see </w:t>
      </w:r>
      <w:fldSimple w:instr=" REF _Ref198543523 \h  \* MERGEFORMAT ">
        <w:r w:rsidR="008D654F" w:rsidRPr="008D654F">
          <w:rPr>
            <w:b/>
          </w:rPr>
          <w:t>3.8.2 Makeup Days</w:t>
        </w:r>
      </w:fldSimple>
      <w:r w:rsidR="00100D36" w:rsidRPr="006E39F5">
        <w:t xml:space="preserve"> for make</w:t>
      </w:r>
      <w:r w:rsidRPr="006E39F5">
        <w:t xml:space="preserve">up days when all </w:t>
      </w:r>
      <w:r w:rsidR="00100D36" w:rsidRPr="006E39F5">
        <w:t>students are required to attend)</w:t>
      </w:r>
      <w:r w:rsidR="00583077" w:rsidRPr="006E39F5">
        <w:t xml:space="preserve"> but may be counted for </w:t>
      </w:r>
      <w:r w:rsidR="00CF3017" w:rsidRPr="006E39F5">
        <w:t>compulsory attendance</w:t>
      </w:r>
      <w:r w:rsidR="00583077" w:rsidRPr="006E39F5">
        <w:t xml:space="preserve"> purposes (see</w:t>
      </w:r>
      <w:r w:rsidR="00593F29" w:rsidRPr="006E39F5">
        <w:t xml:space="preserve"> also</w:t>
      </w:r>
      <w:r w:rsidR="00583077" w:rsidRPr="006E39F5">
        <w:t xml:space="preserve"> </w:t>
      </w:r>
      <w:fldSimple w:instr=" REF _Ref260646892 \h  \* MERGEFORMAT ">
        <w:r w:rsidR="008D654F" w:rsidRPr="008D654F">
          <w:rPr>
            <w:b/>
          </w:rPr>
          <w:t>3.6.4 Excused Absences for Compulsory Attendance Purposes</w:t>
        </w:r>
      </w:fldSimple>
      <w:r w:rsidR="00593F29" w:rsidRPr="006E39F5">
        <w:t>)</w:t>
      </w:r>
      <w:r w:rsidRPr="006E39F5">
        <w:t>.</w:t>
      </w:r>
      <w:r w:rsidR="00762184" w:rsidRPr="006E39F5">
        <w:t xml:space="preserve"> Also,</w:t>
      </w:r>
      <w:r w:rsidR="00593F29" w:rsidRPr="006E39F5">
        <w:t xml:space="preserve"> for funding purposes,</w:t>
      </w:r>
      <w:r w:rsidR="00762184" w:rsidRPr="006E39F5">
        <w:t xml:space="preserve"> a student's attending school on a Saturday does not nullify any previously recorded absence.</w:t>
      </w:r>
    </w:p>
    <w:p w:rsidR="00480DA8" w:rsidRPr="006E39F5" w:rsidRDefault="00480DA8" w:rsidP="00B16516"/>
    <w:p w:rsidR="004421A6" w:rsidRDefault="003E14E7" w:rsidP="00B16516">
      <w:r w:rsidRPr="006E39F5">
        <w:t>If</w:t>
      </w:r>
      <w:r w:rsidR="00480DA8" w:rsidRPr="006E39F5">
        <w:t xml:space="preserve"> your school district provides</w:t>
      </w:r>
      <w:r w:rsidRPr="006E39F5">
        <w:t xml:space="preserve"> instructional services for</w:t>
      </w:r>
      <w:r w:rsidR="00480DA8" w:rsidRPr="006E39F5">
        <w:t xml:space="preserve"> special education </w:t>
      </w:r>
      <w:r w:rsidRPr="006E39F5">
        <w:t>after school or on Saturday</w:t>
      </w:r>
      <w:r w:rsidR="0063406D" w:rsidRPr="006E39F5">
        <w:fldChar w:fldCharType="begin"/>
      </w:r>
      <w:r w:rsidRPr="006E39F5">
        <w:instrText>xe "Saturday School"</w:instrText>
      </w:r>
      <w:r w:rsidR="0063406D" w:rsidRPr="006E39F5">
        <w:fldChar w:fldCharType="end"/>
      </w:r>
      <w:r w:rsidRPr="006E39F5">
        <w:t>, the contact hours may be counted only if the services cannot be provided or are unavailable at any other t</w:t>
      </w:r>
      <w:r w:rsidR="00480DA8" w:rsidRPr="006E39F5">
        <w:t>ime (e.g., speech therapy provided on Saturday as a result of the unavailability</w:t>
      </w:r>
      <w:r w:rsidRPr="006E39F5">
        <w:t xml:space="preserve"> of speech therapists</w:t>
      </w:r>
      <w:r w:rsidR="00480DA8" w:rsidRPr="006E39F5">
        <w:t xml:space="preserve"> during the regular school week</w:t>
      </w:r>
      <w:r w:rsidRPr="006E39F5">
        <w:t>, orientation and mobility services/vision instruction</w:t>
      </w:r>
      <w:r w:rsidR="00480DA8" w:rsidRPr="006E39F5">
        <w:t xml:space="preserve"> provided outside the regular school day because they must be provided </w:t>
      </w:r>
      <w:r w:rsidRPr="006E39F5">
        <w:t>at night</w:t>
      </w:r>
      <w:r w:rsidR="00480DA8" w:rsidRPr="006E39F5">
        <w:t xml:space="preserve"> or in periods of darkness</w:t>
      </w:r>
      <w:r w:rsidRPr="006E39F5">
        <w:t>).</w:t>
      </w:r>
    </w:p>
    <w:p w:rsidR="001064BB" w:rsidRPr="006E39F5" w:rsidRDefault="001064BB" w:rsidP="00B16516"/>
    <w:p w:rsidR="00480DA8" w:rsidRPr="006E39F5" w:rsidRDefault="00764AC9" w:rsidP="00B16516">
      <w:pPr>
        <w:pStyle w:val="Heading3"/>
      </w:pPr>
      <w:bookmarkStart w:id="108" w:name="_Ref265230102"/>
      <w:bookmarkStart w:id="109" w:name="_Toc299702107"/>
      <w:r w:rsidRPr="006E39F5">
        <w:t>3.6.</w:t>
      </w:r>
      <w:r w:rsidR="00597CDF" w:rsidRPr="006E39F5">
        <w:t>6</w:t>
      </w:r>
      <w:r w:rsidR="000D1472" w:rsidRPr="006E39F5">
        <w:t xml:space="preserve"> </w:t>
      </w:r>
      <w:r w:rsidR="00480DA8" w:rsidRPr="006E39F5">
        <w:t>Attendance Accounting During Testing Days</w:t>
      </w:r>
      <w:bookmarkEnd w:id="108"/>
      <w:bookmarkEnd w:id="109"/>
    </w:p>
    <w:p w:rsidR="00480DA8" w:rsidRPr="006E39F5" w:rsidRDefault="003E14E7" w:rsidP="00B16516">
      <w:r w:rsidRPr="006E39F5">
        <w:t>If standardized achievement tests</w:t>
      </w:r>
      <w:r w:rsidR="0063406D" w:rsidRPr="006E39F5">
        <w:fldChar w:fldCharType="begin"/>
      </w:r>
      <w:r w:rsidRPr="006E39F5">
        <w:instrText>xe "Standardized Achievement Tests"</w:instrText>
      </w:r>
      <w:r w:rsidR="0063406D" w:rsidRPr="006E39F5">
        <w:fldChar w:fldCharType="end"/>
      </w:r>
      <w:r w:rsidRPr="006E39F5">
        <w:t xml:space="preserve"> or final exams are administered during the period</w:t>
      </w:r>
      <w:r w:rsidR="0063406D" w:rsidRPr="006E39F5">
        <w:fldChar w:fldCharType="begin"/>
      </w:r>
      <w:r w:rsidRPr="006E39F5">
        <w:instrText>xe "Official Attendance Period / Hour"</w:instrText>
      </w:r>
      <w:r w:rsidR="0063406D" w:rsidRPr="006E39F5">
        <w:fldChar w:fldCharType="end"/>
      </w:r>
      <w:r w:rsidRPr="006E39F5">
        <w:t xml:space="preserve"> designated for attendance</w:t>
      </w:r>
      <w:r w:rsidR="00480DA8" w:rsidRPr="006E39F5">
        <w:t xml:space="preserve"> taking</w:t>
      </w:r>
      <w:r w:rsidRPr="006E39F5">
        <w:t>,</w:t>
      </w:r>
      <w:r w:rsidR="00480DA8" w:rsidRPr="006E39F5">
        <w:t xml:space="preserve"> staff should record absences</w:t>
      </w:r>
      <w:r w:rsidRPr="006E39F5">
        <w:t xml:space="preserve"> just before, during, or immediately after the exam.</w:t>
      </w:r>
    </w:p>
    <w:p w:rsidR="00A9531B" w:rsidRPr="006E39F5" w:rsidRDefault="00A9531B" w:rsidP="00B16516"/>
    <w:p w:rsidR="00A9531B" w:rsidRPr="006E39F5" w:rsidRDefault="00A9531B" w:rsidP="00395892">
      <w:r w:rsidRPr="006E39F5">
        <w:lastRenderedPageBreak/>
        <w:t>A student who is exempt from taking exams and who attends school</w:t>
      </w:r>
      <w:r w:rsidR="0063185D" w:rsidRPr="006E39F5">
        <w:t xml:space="preserve"> on an exam day</w:t>
      </w:r>
      <w:r w:rsidRPr="006E39F5">
        <w:t xml:space="preserve"> only to "sign in" during the attendance-taking time has</w:t>
      </w:r>
      <w:r w:rsidRPr="006E39F5">
        <w:rPr>
          <w:bCs/>
        </w:rPr>
        <w:t xml:space="preserve"> not </w:t>
      </w:r>
      <w:r w:rsidRPr="006E39F5">
        <w:t>met the minimum 2-through-4-hour requirement</w:t>
      </w:r>
      <w:r w:rsidRPr="006E39F5">
        <w:rPr>
          <w:rStyle w:val="FootnoteReference"/>
        </w:rPr>
        <w:footnoteReference w:id="74"/>
      </w:r>
      <w:r w:rsidRPr="006E39F5">
        <w:t xml:space="preserve"> for</w:t>
      </w:r>
      <w:r w:rsidR="0036653C" w:rsidRPr="006E39F5">
        <w:t xml:space="preserve"> that day</w:t>
      </w:r>
      <w:r w:rsidR="000F5E0A" w:rsidRPr="006E39F5">
        <w:t xml:space="preserve"> (s</w:t>
      </w:r>
      <w:r w:rsidR="0036653C" w:rsidRPr="006E39F5">
        <w:t xml:space="preserve">ee </w:t>
      </w:r>
      <w:fldSimple w:instr=" REF _Ref234721788 \h  \* MERGEFORMAT ">
        <w:r w:rsidR="008D654F" w:rsidRPr="008D654F">
          <w:rPr>
            <w:b/>
          </w:rPr>
          <w:t>3.2.2 Funding Eligibility</w:t>
        </w:r>
      </w:fldSimple>
      <w:r w:rsidR="000F5E0A" w:rsidRPr="006E39F5">
        <w:t>)</w:t>
      </w:r>
      <w:r w:rsidR="0036653C" w:rsidRPr="006E39F5">
        <w:t>.</w:t>
      </w:r>
    </w:p>
    <w:p w:rsidR="00480DA8" w:rsidRPr="006E39F5" w:rsidRDefault="00480DA8" w:rsidP="00B16516"/>
    <w:p w:rsidR="00480DA8" w:rsidRPr="006E39F5" w:rsidRDefault="00764AC9" w:rsidP="00B16516">
      <w:pPr>
        <w:pStyle w:val="Heading3"/>
      </w:pPr>
      <w:bookmarkStart w:id="110" w:name="_Toc299702108"/>
      <w:r w:rsidRPr="006E39F5">
        <w:t>3.6.</w:t>
      </w:r>
      <w:r w:rsidR="00597CDF" w:rsidRPr="006E39F5">
        <w:t>7</w:t>
      </w:r>
      <w:r w:rsidR="000D1472" w:rsidRPr="006E39F5">
        <w:t xml:space="preserve"> </w:t>
      </w:r>
      <w:r w:rsidR="00480DA8" w:rsidRPr="006E39F5">
        <w:t>Attendance and Students Who Are Not in Membership</w:t>
      </w:r>
      <w:r w:rsidR="00511574" w:rsidRPr="006E39F5">
        <w:t xml:space="preserve"> or Are Served Outside the Home District</w:t>
      </w:r>
      <w:bookmarkEnd w:id="110"/>
    </w:p>
    <w:p w:rsidR="009B7E37" w:rsidRPr="006E39F5" w:rsidRDefault="004B74E0" w:rsidP="00B16516">
      <w:r w:rsidRPr="006E39F5">
        <w:t>Your district is not required to take a</w:t>
      </w:r>
      <w:r w:rsidR="003E14E7" w:rsidRPr="006E39F5">
        <w:t>ttendance for students who are not in membership</w:t>
      </w:r>
      <w:r w:rsidR="0063406D" w:rsidRPr="006E39F5">
        <w:fldChar w:fldCharType="begin"/>
      </w:r>
      <w:r w:rsidR="003E14E7" w:rsidRPr="006E39F5">
        <w:instrText>xe "Membership"</w:instrText>
      </w:r>
      <w:r w:rsidR="0063406D" w:rsidRPr="006E39F5">
        <w:fldChar w:fldCharType="end"/>
      </w:r>
      <w:r w:rsidR="003E14E7" w:rsidRPr="006E39F5">
        <w:t xml:space="preserve"> (</w:t>
      </w:r>
      <w:r w:rsidRPr="006E39F5">
        <w:t xml:space="preserve">are not </w:t>
      </w:r>
      <w:r w:rsidR="003E14E7" w:rsidRPr="006E39F5">
        <w:t>receiving the</w:t>
      </w:r>
      <w:r w:rsidR="009D40AE" w:rsidRPr="006E39F5">
        <w:t xml:space="preserve"> minimum 2</w:t>
      </w:r>
      <w:r w:rsidR="003E14E7" w:rsidRPr="006E39F5">
        <w:t xml:space="preserve"> hours of instruction per day</w:t>
      </w:r>
      <w:r w:rsidRPr="006E39F5">
        <w:t>)</w:t>
      </w:r>
      <w:r w:rsidR="00CA009A" w:rsidRPr="006E39F5">
        <w:t xml:space="preserve">. Also, for students who are participating in an approved program with alternative attendance accounting (see </w:t>
      </w:r>
      <w:fldSimple w:instr=" REF _Ref204591967 \h  \* MERGEFORMAT ">
        <w:r w:rsidR="008D654F" w:rsidRPr="008D654F">
          <w:rPr>
            <w:b/>
          </w:rPr>
          <w:t>Section 11 Nontraditional Programs</w:t>
        </w:r>
      </w:fldSimple>
      <w:r w:rsidR="00CA009A" w:rsidRPr="006E39F5">
        <w:t>), your district is not required to</w:t>
      </w:r>
      <w:r w:rsidR="00143DCF" w:rsidRPr="006E39F5">
        <w:t xml:space="preserve"> </w:t>
      </w:r>
      <w:r w:rsidR="00C50E7E" w:rsidRPr="006E39F5">
        <w:t>take attendance during the standard specified periods</w:t>
      </w:r>
      <w:r w:rsidR="003E14E7" w:rsidRPr="006E39F5">
        <w:t>.</w:t>
      </w:r>
      <w:r w:rsidR="008E16C1" w:rsidRPr="006E39F5">
        <w:t xml:space="preserve"> </w:t>
      </w:r>
      <w:r w:rsidR="003E14E7" w:rsidRPr="006E39F5">
        <w:t xml:space="preserve">However, </w:t>
      </w:r>
      <w:r w:rsidRPr="006E39F5">
        <w:t xml:space="preserve">your district </w:t>
      </w:r>
      <w:r w:rsidRPr="006E39F5">
        <w:rPr>
          <w:b/>
        </w:rPr>
        <w:t>must</w:t>
      </w:r>
      <w:r w:rsidRPr="006E39F5">
        <w:t xml:space="preserve"> maintain </w:t>
      </w:r>
      <w:r w:rsidR="003E14E7" w:rsidRPr="006E39F5">
        <w:t xml:space="preserve">the demographic and special program information </w:t>
      </w:r>
      <w:r w:rsidRPr="006E39F5">
        <w:t>for these students</w:t>
      </w:r>
      <w:r w:rsidR="003E14E7" w:rsidRPr="006E39F5">
        <w:t xml:space="preserve"> in the attendance accounting system in accordance with the applicable coding instructions in Sections </w:t>
      </w:r>
      <w:r w:rsidR="0053509E" w:rsidRPr="006E39F5">
        <w:t xml:space="preserve">3 </w:t>
      </w:r>
      <w:r w:rsidR="003E14E7" w:rsidRPr="006E39F5">
        <w:t xml:space="preserve">through </w:t>
      </w:r>
      <w:r w:rsidR="0053509E" w:rsidRPr="006E39F5">
        <w:t xml:space="preserve">11 </w:t>
      </w:r>
      <w:r w:rsidR="003E14E7" w:rsidRPr="006E39F5">
        <w:t xml:space="preserve">of this </w:t>
      </w:r>
      <w:r w:rsidR="00A22B19" w:rsidRPr="006E39F5">
        <w:t>handbook</w:t>
      </w:r>
      <w:r w:rsidR="003E14E7" w:rsidRPr="006E39F5">
        <w:t>.</w:t>
      </w:r>
    </w:p>
    <w:p w:rsidR="00183D30" w:rsidRPr="006E39F5" w:rsidRDefault="00183D30" w:rsidP="00B16516"/>
    <w:p w:rsidR="00865F81" w:rsidRPr="006E39F5" w:rsidRDefault="003E14E7" w:rsidP="00865F81">
      <w:pPr>
        <w:ind w:left="360"/>
      </w:pPr>
      <w:r w:rsidRPr="006E39F5">
        <w:rPr>
          <w:b/>
        </w:rPr>
        <w:t>For example,</w:t>
      </w:r>
      <w:r w:rsidRPr="006E39F5">
        <w:t xml:space="preserve"> a 3-year-old special education student</w:t>
      </w:r>
      <w:r w:rsidR="009B7E37" w:rsidRPr="006E39F5">
        <w:t>'s only service is</w:t>
      </w:r>
      <w:r w:rsidRPr="006E39F5">
        <w:t xml:space="preserve"> speech therapy for </w:t>
      </w:r>
      <w:r w:rsidR="00AD59CF" w:rsidRPr="006E39F5">
        <w:br/>
      </w:r>
      <w:r w:rsidRPr="006E39F5">
        <w:t>30 minutes each week.</w:t>
      </w:r>
      <w:r w:rsidR="008E16C1" w:rsidRPr="006E39F5">
        <w:t xml:space="preserve"> </w:t>
      </w:r>
      <w:r w:rsidR="004B74E0" w:rsidRPr="006E39F5">
        <w:t>Your district is not required to record a</w:t>
      </w:r>
      <w:r w:rsidRPr="006E39F5">
        <w:t xml:space="preserve">ttendance for this speech therapy student since </w:t>
      </w:r>
      <w:r w:rsidR="009D40AE" w:rsidRPr="006E39F5">
        <w:t>he does not receive at least 2</w:t>
      </w:r>
      <w:r w:rsidRPr="006E39F5">
        <w:t xml:space="preserve"> hours of instruction per day, but </w:t>
      </w:r>
      <w:r w:rsidR="004B74E0" w:rsidRPr="006E39F5">
        <w:t xml:space="preserve">your district must report </w:t>
      </w:r>
      <w:r w:rsidRPr="006E39F5">
        <w:t>demographic and special prog</w:t>
      </w:r>
      <w:r w:rsidR="004B74E0" w:rsidRPr="006E39F5">
        <w:t>ram information for the student</w:t>
      </w:r>
      <w:r w:rsidRPr="006E39F5">
        <w:t>.</w:t>
      </w:r>
      <w:r w:rsidR="008E16C1" w:rsidRPr="006E39F5">
        <w:t xml:space="preserve"> </w:t>
      </w:r>
      <w:r w:rsidR="004B74E0" w:rsidRPr="006E39F5">
        <w:t>Your district should report d</w:t>
      </w:r>
      <w:r w:rsidRPr="006E39F5">
        <w:t>emographic and special program informat</w:t>
      </w:r>
      <w:r w:rsidR="004B74E0" w:rsidRPr="006E39F5">
        <w:t xml:space="preserve">ion for all students served in the district </w:t>
      </w:r>
      <w:r w:rsidRPr="006E39F5">
        <w:t>through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Submission 1.</w:t>
      </w:r>
    </w:p>
    <w:p w:rsidR="004421A6" w:rsidRPr="006E39F5" w:rsidRDefault="004421A6" w:rsidP="00B16516"/>
    <w:p w:rsidR="003E14E7" w:rsidRPr="006E39F5" w:rsidRDefault="003E14E7" w:rsidP="00B16516">
      <w:r w:rsidRPr="006E39F5">
        <w:t>Students who are served outside the home/sending district, but who are reported for all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submissions by the home/sending district, should </w:t>
      </w:r>
      <w:r w:rsidRPr="006E39F5">
        <w:rPr>
          <w:b/>
        </w:rPr>
        <w:t>not</w:t>
      </w:r>
      <w:r w:rsidRPr="006E39F5">
        <w:t xml:space="preserve"> be included in the official attendance reports of the distr</w:t>
      </w:r>
      <w:r w:rsidR="00247C4B" w:rsidRPr="006E39F5">
        <w:t xml:space="preserve">ict where the student is served (see </w:t>
      </w:r>
      <w:fldSimple w:instr=" REF _Ref201550963 \h  \* MERGEFORMAT ">
        <w:r w:rsidR="008D654F" w:rsidRPr="008D654F">
          <w:rPr>
            <w:b/>
          </w:rPr>
          <w:t>3.9 Data Submission</w:t>
        </w:r>
      </w:fldSimple>
      <w:r w:rsidR="00247C4B" w:rsidRPr="006E39F5">
        <w:t>)</w:t>
      </w:r>
      <w:r w:rsidRPr="006E39F5">
        <w:t>.</w:t>
      </w:r>
    </w:p>
    <w:p w:rsidR="004421A6" w:rsidRPr="006E39F5" w:rsidRDefault="004421A6" w:rsidP="00B16516"/>
    <w:p w:rsidR="0011217E" w:rsidRPr="006E39F5" w:rsidRDefault="00764AC9" w:rsidP="00B16516">
      <w:pPr>
        <w:pStyle w:val="Heading3"/>
      </w:pPr>
      <w:bookmarkStart w:id="111" w:name="_Toc299702109"/>
      <w:r w:rsidRPr="006E39F5">
        <w:t>3.6.</w:t>
      </w:r>
      <w:r w:rsidR="00597CDF" w:rsidRPr="006E39F5">
        <w:t>8</w:t>
      </w:r>
      <w:r w:rsidR="000D1472" w:rsidRPr="006E39F5">
        <w:t xml:space="preserve"> </w:t>
      </w:r>
      <w:r w:rsidR="0011217E" w:rsidRPr="006E39F5">
        <w:t>"Tardies"</w:t>
      </w:r>
      <w:bookmarkEnd w:id="111"/>
    </w:p>
    <w:p w:rsidR="0058126F" w:rsidRPr="006E39F5" w:rsidRDefault="0058126F" w:rsidP="00B16516">
      <w:r w:rsidRPr="006E39F5">
        <w:t>For official attendance accounting and FSP</w:t>
      </w:r>
      <w:r w:rsidR="0063406D" w:rsidRPr="006E39F5">
        <w:fldChar w:fldCharType="begin"/>
      </w:r>
      <w:r w:rsidRPr="006E39F5">
        <w:instrText>xe "Foundation School Program (FSP)"</w:instrText>
      </w:r>
      <w:r w:rsidR="0063406D" w:rsidRPr="006E39F5">
        <w:fldChar w:fldCharType="end"/>
      </w:r>
      <w:r w:rsidRPr="006E39F5">
        <w:t xml:space="preserve"> purposes, "tardies</w:t>
      </w:r>
      <w:r w:rsidR="0063406D" w:rsidRPr="006E39F5">
        <w:fldChar w:fldCharType="begin"/>
      </w:r>
      <w:r w:rsidRPr="006E39F5">
        <w:instrText>xe "Tardies"</w:instrText>
      </w:r>
      <w:r w:rsidR="0063406D" w:rsidRPr="006E39F5">
        <w:fldChar w:fldCharType="end"/>
      </w:r>
      <w:r w:rsidRPr="006E39F5">
        <w:t xml:space="preserve">" do not exist. However, locally designed codes may be implemented </w:t>
      </w:r>
      <w:r w:rsidR="00DC022A" w:rsidRPr="006E39F5">
        <w:t>to indicate that —</w:t>
      </w:r>
    </w:p>
    <w:p w:rsidR="0058126F" w:rsidRPr="006E39F5" w:rsidRDefault="0058126F" w:rsidP="00B16516">
      <w:pPr>
        <w:numPr>
          <w:ilvl w:val="0"/>
          <w:numId w:val="5"/>
        </w:numPr>
      </w:pPr>
      <w:r w:rsidRPr="006E39F5">
        <w:t xml:space="preserve">a student arrived late to class </w:t>
      </w:r>
      <w:r w:rsidRPr="006E39F5">
        <w:rPr>
          <w:b/>
        </w:rPr>
        <w:t>before</w:t>
      </w:r>
      <w:r w:rsidRPr="006E39F5">
        <w:t xml:space="preserve"> official roll call and was counted </w:t>
      </w:r>
      <w:r w:rsidRPr="006E39F5">
        <w:rPr>
          <w:b/>
        </w:rPr>
        <w:t>present</w:t>
      </w:r>
      <w:r w:rsidRPr="006E39F5">
        <w:t xml:space="preserve"> for </w:t>
      </w:r>
      <w:smartTag w:uri="urn:schemas-microsoft-com:office:smarttags" w:element="place">
        <w:smartTag w:uri="urn:schemas-microsoft-com:office:smarttags" w:element="City">
          <w:r w:rsidRPr="006E39F5">
            <w:t>ADA</w:t>
          </w:r>
        </w:smartTag>
      </w:smartTag>
      <w:r w:rsidRPr="006E39F5">
        <w:t xml:space="preserve"> and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purposes, or</w:t>
      </w:r>
    </w:p>
    <w:p w:rsidR="0058126F" w:rsidRPr="006E39F5" w:rsidRDefault="0058126F" w:rsidP="00B16516">
      <w:pPr>
        <w:numPr>
          <w:ilvl w:val="0"/>
          <w:numId w:val="5"/>
        </w:numPr>
      </w:pPr>
      <w:r w:rsidRPr="006E39F5">
        <w:t xml:space="preserve">a student arrived late to class </w:t>
      </w:r>
      <w:r w:rsidRPr="006E39F5">
        <w:rPr>
          <w:b/>
        </w:rPr>
        <w:t>after</w:t>
      </w:r>
      <w:r w:rsidRPr="006E39F5">
        <w:t xml:space="preserve"> official roll call and was counted </w:t>
      </w:r>
      <w:r w:rsidRPr="006E39F5">
        <w:rPr>
          <w:b/>
        </w:rPr>
        <w:t>absent</w:t>
      </w:r>
      <w:r w:rsidRPr="006E39F5">
        <w:t xml:space="preserve"> for </w:t>
      </w:r>
      <w:smartTag w:uri="urn:schemas-microsoft-com:office:smarttags" w:element="place">
        <w:smartTag w:uri="urn:schemas-microsoft-com:office:smarttags" w:element="City">
          <w:r w:rsidRPr="006E39F5">
            <w:t>ADA</w:t>
          </w:r>
        </w:smartTag>
      </w:smartTag>
      <w:r w:rsidRPr="006E39F5">
        <w:t xml:space="preserve"> and FSP</w:t>
      </w:r>
      <w:r w:rsidR="0063406D" w:rsidRPr="006E39F5">
        <w:rPr>
          <w:b/>
        </w:rPr>
        <w:fldChar w:fldCharType="begin"/>
      </w:r>
      <w:r w:rsidRPr="006E39F5">
        <w:instrText>xe "Foundation School Program (FSP)"</w:instrText>
      </w:r>
      <w:r w:rsidR="0063406D" w:rsidRPr="006E39F5">
        <w:rPr>
          <w:b/>
        </w:rPr>
        <w:fldChar w:fldCharType="end"/>
      </w:r>
      <w:r w:rsidRPr="006E39F5">
        <w:t xml:space="preserve"> purposes.</w:t>
      </w:r>
    </w:p>
    <w:p w:rsidR="0081287A" w:rsidRPr="006E39F5" w:rsidRDefault="0081287A" w:rsidP="00B16516"/>
    <w:p w:rsidR="003E14E7" w:rsidRPr="006E39F5" w:rsidRDefault="0058126F" w:rsidP="00B16516">
      <w:r w:rsidRPr="006E39F5">
        <w:t xml:space="preserve">Adequate documentation that defines all locally designed codes must be retained with all other auditable records. </w:t>
      </w:r>
      <w:r w:rsidR="003E14E7" w:rsidRPr="006E39F5">
        <w:t>Proof must be evident that absences for students assigned this code are included in total absences in all</w:t>
      </w:r>
      <w:r w:rsidRPr="006E39F5">
        <w:t xml:space="preserve"> attendance reports</w:t>
      </w:r>
      <w:r w:rsidR="003E14E7" w:rsidRPr="006E39F5">
        <w:t>.</w:t>
      </w:r>
    </w:p>
    <w:p w:rsidR="00AC3BD3" w:rsidRPr="006E39F5" w:rsidRDefault="00AC3BD3" w:rsidP="00B16516"/>
    <w:p w:rsidR="00B62541" w:rsidRPr="006E39F5" w:rsidRDefault="00764AC9" w:rsidP="00B16516">
      <w:pPr>
        <w:pStyle w:val="Heading3"/>
      </w:pPr>
      <w:bookmarkStart w:id="112" w:name="_Ref204482247"/>
      <w:bookmarkStart w:id="113" w:name="_Toc299702110"/>
      <w:r w:rsidRPr="006E39F5">
        <w:t>3.6.</w:t>
      </w:r>
      <w:r w:rsidR="00597CDF" w:rsidRPr="006E39F5">
        <w:t>9</w:t>
      </w:r>
      <w:r w:rsidR="000D1472" w:rsidRPr="006E39F5">
        <w:t xml:space="preserve"> </w:t>
      </w:r>
      <w:r w:rsidR="00B62541" w:rsidRPr="006E39F5">
        <w:t>Effective Dates for Program Changes</w:t>
      </w:r>
      <w:bookmarkEnd w:id="112"/>
      <w:bookmarkEnd w:id="113"/>
    </w:p>
    <w:p w:rsidR="003E14E7" w:rsidRPr="006E39F5" w:rsidRDefault="003E14E7" w:rsidP="00B16516">
      <w:r w:rsidRPr="006E39F5">
        <w:t>Effective dates for program changes m</w:t>
      </w:r>
      <w:r w:rsidR="00831207" w:rsidRPr="006E39F5">
        <w:t xml:space="preserve">ay be recorded on a day when a </w:t>
      </w:r>
      <w:r w:rsidRPr="006E39F5">
        <w:t>student is absent.</w:t>
      </w:r>
      <w:r w:rsidR="008E16C1" w:rsidRPr="006E39F5">
        <w:t xml:space="preserve"> </w:t>
      </w:r>
      <w:r w:rsidRPr="006E39F5">
        <w:t xml:space="preserve">However, controls must be in place to ensure that a student does not generate </w:t>
      </w:r>
      <w:smartTag w:uri="urn:schemas-microsoft-com:office:smarttags" w:element="place">
        <w:smartTag w:uri="urn:schemas-microsoft-com:office:smarttags" w:element="City">
          <w:r w:rsidRPr="006E39F5">
            <w:t>ADA</w:t>
          </w:r>
        </w:smartTag>
      </w:smartTag>
      <w:r w:rsidRPr="006E39F5">
        <w:t xml:space="preserve"> or special program contact hours on any day that he or she is absent.</w:t>
      </w:r>
    </w:p>
    <w:p w:rsidR="004421A6" w:rsidRPr="006E39F5" w:rsidRDefault="004421A6" w:rsidP="00B16516"/>
    <w:p w:rsidR="00132B98" w:rsidRPr="006E39F5" w:rsidRDefault="003E14E7" w:rsidP="00B16516">
      <w:r w:rsidRPr="006E39F5">
        <w:t>In addition, for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reporting purposes, individual student records are not allowed for a student who was not in attendance during a reporting period.</w:t>
      </w:r>
      <w:r w:rsidR="008E16C1" w:rsidRPr="006E39F5">
        <w:t xml:space="preserve"> </w:t>
      </w:r>
      <w:r w:rsidRPr="006E39F5">
        <w:t>Procedures must be in place to ensure that "0-filled"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records</w:t>
      </w:r>
      <w:r w:rsidR="0063406D" w:rsidRPr="006E39F5">
        <w:fldChar w:fldCharType="begin"/>
      </w:r>
      <w:r w:rsidRPr="006E39F5">
        <w:instrText>xe "Zero-Filled PEIMS Records"</w:instrText>
      </w:r>
      <w:r w:rsidR="0063406D" w:rsidRPr="006E39F5">
        <w:fldChar w:fldCharType="end"/>
      </w:r>
      <w:r w:rsidRPr="006E39F5">
        <w:t xml:space="preserve"> are </w:t>
      </w:r>
      <w:r w:rsidRPr="006E39F5">
        <w:rPr>
          <w:b/>
        </w:rPr>
        <w:t>not</w:t>
      </w:r>
      <w:r w:rsidRPr="006E39F5">
        <w:t xml:space="preserve"> created when effective da</w:t>
      </w:r>
      <w:r w:rsidR="004421A6" w:rsidRPr="006E39F5">
        <w:t>tes for program changes are pre</w:t>
      </w:r>
      <w:r w:rsidRPr="006E39F5">
        <w:t>posted.</w:t>
      </w:r>
    </w:p>
    <w:p w:rsidR="004421A6" w:rsidRPr="006E39F5" w:rsidRDefault="004421A6" w:rsidP="00B16516"/>
    <w:p w:rsidR="00132B98" w:rsidRPr="006E39F5" w:rsidRDefault="005E6AAC" w:rsidP="001B5771">
      <w:pPr>
        <w:pStyle w:val="Heading2"/>
      </w:pPr>
      <w:bookmarkStart w:id="114" w:name="_Ref202604269"/>
      <w:bookmarkStart w:id="115" w:name="_Toc299702111"/>
      <w:r w:rsidRPr="006E39F5">
        <w:t>3.7</w:t>
      </w:r>
      <w:r w:rsidR="000D1472" w:rsidRPr="006E39F5">
        <w:t xml:space="preserve"> </w:t>
      </w:r>
      <w:r w:rsidR="00132B98" w:rsidRPr="006E39F5">
        <w:t>General Education Homebound (GEH)</w:t>
      </w:r>
      <w:bookmarkEnd w:id="114"/>
      <w:bookmarkEnd w:id="115"/>
    </w:p>
    <w:p w:rsidR="00132B98" w:rsidRPr="006E39F5" w:rsidRDefault="00132B98" w:rsidP="00B16516">
      <w:r w:rsidRPr="006E39F5">
        <w:t xml:space="preserve">Any student who is served through the </w:t>
      </w:r>
      <w:r w:rsidR="00DD7563" w:rsidRPr="006E39F5">
        <w:t>GEH</w:t>
      </w:r>
      <w:r w:rsidR="0063406D" w:rsidRPr="006E39F5">
        <w:fldChar w:fldCharType="begin"/>
      </w:r>
      <w:r w:rsidRPr="006E39F5">
        <w:instrText>xe "General Education Homebound (GEH)"</w:instrText>
      </w:r>
      <w:r w:rsidR="0063406D" w:rsidRPr="006E39F5">
        <w:fldChar w:fldCharType="end"/>
      </w:r>
      <w:r w:rsidRPr="006E39F5">
        <w:t xml:space="preserve"> program must meet the following three criteria:</w:t>
      </w:r>
    </w:p>
    <w:p w:rsidR="00F27875" w:rsidRPr="006E39F5" w:rsidRDefault="00F27875" w:rsidP="00B16516">
      <w:pPr>
        <w:numPr>
          <w:ilvl w:val="0"/>
          <w:numId w:val="15"/>
        </w:numPr>
      </w:pPr>
      <w:r w:rsidRPr="006E39F5">
        <w:t xml:space="preserve">The student </w:t>
      </w:r>
      <w:r w:rsidR="00132B98" w:rsidRPr="006E39F5">
        <w:t>is expected to be confined at home or hospit</w:t>
      </w:r>
      <w:r w:rsidR="004E2EF0" w:rsidRPr="006E39F5">
        <w:t xml:space="preserve">al bedside for a minimum of </w:t>
      </w:r>
      <w:r w:rsidR="003D71ED" w:rsidRPr="006E39F5">
        <w:br/>
      </w:r>
      <w:r w:rsidR="004E2EF0" w:rsidRPr="006E39F5">
        <w:t>4</w:t>
      </w:r>
      <w:r w:rsidR="00B31565" w:rsidRPr="006E39F5">
        <w:t xml:space="preserve"> </w:t>
      </w:r>
      <w:r w:rsidRPr="006E39F5">
        <w:t>weeks.</w:t>
      </w:r>
      <w:r w:rsidR="00B31565" w:rsidRPr="006E39F5">
        <w:t xml:space="preserve"> The weeks </w:t>
      </w:r>
      <w:r w:rsidR="00B31565" w:rsidRPr="006E39F5">
        <w:rPr>
          <w:b/>
        </w:rPr>
        <w:t>need not</w:t>
      </w:r>
      <w:r w:rsidR="00B31565" w:rsidRPr="006E39F5">
        <w:t xml:space="preserve"> be consecutive.</w:t>
      </w:r>
    </w:p>
    <w:p w:rsidR="00F27875" w:rsidRPr="006E39F5" w:rsidRDefault="00F27875" w:rsidP="00B16516">
      <w:pPr>
        <w:numPr>
          <w:ilvl w:val="0"/>
          <w:numId w:val="15"/>
        </w:numPr>
      </w:pPr>
      <w:r w:rsidRPr="006E39F5">
        <w:t>The student is confined at home or hospital bedside for medical reasons only.</w:t>
      </w:r>
    </w:p>
    <w:p w:rsidR="00A90264" w:rsidRDefault="00F27875" w:rsidP="00A90264">
      <w:pPr>
        <w:numPr>
          <w:ilvl w:val="0"/>
          <w:numId w:val="15"/>
        </w:numPr>
        <w:pBdr>
          <w:right w:val="single" w:sz="12" w:space="4" w:color="auto"/>
        </w:pBdr>
      </w:pPr>
      <w:r w:rsidRPr="006E39F5">
        <w:t xml:space="preserve">The student's </w:t>
      </w:r>
      <w:r w:rsidR="00132B98" w:rsidRPr="006E39F5">
        <w:t>medical condition is documented by a physician licensed</w:t>
      </w:r>
      <w:r w:rsidR="00DC789C" w:rsidRPr="006E39F5">
        <w:rPr>
          <w:rStyle w:val="FootnoteReference"/>
        </w:rPr>
        <w:footnoteReference w:id="75"/>
      </w:r>
      <w:r w:rsidR="00132B98" w:rsidRPr="006E39F5">
        <w:t xml:space="preserve"> to practice in the </w:t>
      </w:r>
      <w:smartTag w:uri="urn:schemas-microsoft-com:office:smarttags" w:element="place">
        <w:smartTag w:uri="urn:schemas-microsoft-com:office:smarttags" w:element="country-region">
          <w:r w:rsidR="00132B98" w:rsidRPr="006E39F5">
            <w:t>United States</w:t>
          </w:r>
        </w:smartTag>
      </w:smartTag>
      <w:r w:rsidR="00132B98" w:rsidRPr="006E39F5">
        <w:t>.</w:t>
      </w:r>
    </w:p>
    <w:p w:rsidR="004421A6" w:rsidRPr="006E39F5" w:rsidRDefault="004421A6" w:rsidP="00B16516"/>
    <w:p w:rsidR="00132B98" w:rsidRPr="006E39F5" w:rsidRDefault="007F223E" w:rsidP="00395892">
      <w:r w:rsidRPr="006E39F5">
        <w:t>A s</w:t>
      </w:r>
      <w:r w:rsidR="00132B98" w:rsidRPr="006E39F5">
        <w:t>tudent served through GEH</w:t>
      </w:r>
      <w:r w:rsidR="0063406D" w:rsidRPr="006E39F5">
        <w:fldChar w:fldCharType="begin"/>
      </w:r>
      <w:r w:rsidR="00132B98" w:rsidRPr="006E39F5">
        <w:instrText>xe "General Education Homebound (GEH)"</w:instrText>
      </w:r>
      <w:r w:rsidR="0063406D" w:rsidRPr="006E39F5">
        <w:fldChar w:fldCharType="end"/>
      </w:r>
      <w:r w:rsidR="00132B98" w:rsidRPr="006E39F5">
        <w:t xml:space="preserve"> at home/hospital bedside must be served by a certified </w:t>
      </w:r>
      <w:smartTag w:uri="urn:schemas-microsoft-com:office:smarttags" w:element="PersonName">
        <w:r w:rsidR="00132B98" w:rsidRPr="006E39F5">
          <w:t>gene</w:t>
        </w:r>
      </w:smartTag>
      <w:r w:rsidR="00132B98" w:rsidRPr="006E39F5">
        <w:t xml:space="preserve">ral education teacher. </w:t>
      </w:r>
      <w:r w:rsidRPr="006E39F5">
        <w:t>Over the period of his or her confinement, the student must be provided instruction in all the courses, including elective courses, in which that student is enrolled.</w:t>
      </w:r>
    </w:p>
    <w:p w:rsidR="004421A6" w:rsidRPr="006E39F5" w:rsidRDefault="004421A6" w:rsidP="00395892">
      <w:pPr>
        <w:rPr>
          <w:b/>
          <w:bCs/>
        </w:rPr>
      </w:pPr>
    </w:p>
    <w:p w:rsidR="00132B98" w:rsidRPr="006E39F5" w:rsidRDefault="00132B98" w:rsidP="00395892">
      <w:r w:rsidRPr="006E39F5">
        <w:rPr>
          <w:b/>
          <w:bCs/>
        </w:rPr>
        <w:t>Note:</w:t>
      </w:r>
      <w:r w:rsidRPr="006E39F5">
        <w:t xml:space="preserve"> For guidance in determining GEH</w:t>
      </w:r>
      <w:r w:rsidR="0063406D" w:rsidRPr="006E39F5">
        <w:fldChar w:fldCharType="begin"/>
      </w:r>
      <w:r w:rsidRPr="006E39F5">
        <w:instrText>xe "General Education Homebound (GEH)"</w:instrText>
      </w:r>
      <w:r w:rsidR="0063406D" w:rsidRPr="006E39F5">
        <w:fldChar w:fldCharType="end"/>
      </w:r>
      <w:r w:rsidRPr="006E39F5">
        <w:t xml:space="preserve"> instruction for pregnant students who a</w:t>
      </w:r>
      <w:r w:rsidR="00872A19" w:rsidRPr="006E39F5">
        <w:t>re or are not receiving pregnancy related s</w:t>
      </w:r>
      <w:r w:rsidRPr="006E39F5">
        <w:t>ervices</w:t>
      </w:r>
      <w:r w:rsidR="00872A19" w:rsidRPr="006E39F5">
        <w:t>,</w:t>
      </w:r>
      <w:r w:rsidR="0063406D" w:rsidRPr="006E39F5">
        <w:fldChar w:fldCharType="begin"/>
      </w:r>
      <w:r w:rsidRPr="006E39F5">
        <w:instrText>xe "Pregnancy Related Services (PRS)"</w:instrText>
      </w:r>
      <w:r w:rsidR="0063406D" w:rsidRPr="006E39F5">
        <w:fldChar w:fldCharType="end"/>
      </w:r>
      <w:r w:rsidRPr="006E39F5">
        <w:t xml:space="preserve"> please refe</w:t>
      </w:r>
      <w:r w:rsidR="00872A19" w:rsidRPr="006E39F5">
        <w:t>r to Section 9</w:t>
      </w:r>
      <w:r w:rsidRPr="006E39F5">
        <w:t>.</w:t>
      </w:r>
    </w:p>
    <w:p w:rsidR="000D03D3" w:rsidRPr="006E39F5" w:rsidRDefault="000D03D3" w:rsidP="00395892"/>
    <w:p w:rsidR="000D03D3" w:rsidRPr="006E39F5" w:rsidRDefault="000D03D3" w:rsidP="00395892">
      <w:r w:rsidRPr="006E39F5">
        <w:t>A student who is served through the GEH program retains the same ADA eligibility code he or she had before receiving GEH services, regardless of how many hours the student will be served through the GEH program</w:t>
      </w:r>
      <w:r w:rsidR="0018575D" w:rsidRPr="006E39F5">
        <w:t>.</w:t>
      </w:r>
      <w:r w:rsidRPr="006E39F5">
        <w:t xml:space="preserve"> </w:t>
      </w:r>
    </w:p>
    <w:p w:rsidR="00F27875" w:rsidRPr="006E39F5" w:rsidRDefault="00F27875" w:rsidP="00B16516"/>
    <w:p w:rsidR="00132B98" w:rsidRPr="006E39F5" w:rsidRDefault="00872A19" w:rsidP="00B16516">
      <w:pPr>
        <w:pStyle w:val="Heading3"/>
      </w:pPr>
      <w:bookmarkStart w:id="116" w:name="_Toc299702112"/>
      <w:r w:rsidRPr="006E39F5">
        <w:t>3.7.1</w:t>
      </w:r>
      <w:r w:rsidR="000D1472" w:rsidRPr="006E39F5">
        <w:t xml:space="preserve"> </w:t>
      </w:r>
      <w:r w:rsidR="00132B98" w:rsidRPr="006E39F5">
        <w:t>GEH Policy Requirements</w:t>
      </w:r>
      <w:bookmarkEnd w:id="116"/>
    </w:p>
    <w:p w:rsidR="00132B98" w:rsidRPr="006E39F5" w:rsidRDefault="0063406D" w:rsidP="00B16516">
      <w:r w:rsidRPr="006E39F5">
        <w:fldChar w:fldCharType="begin"/>
      </w:r>
      <w:r w:rsidR="00132B98" w:rsidRPr="006E39F5">
        <w:instrText>xe "General Education Homebound (GEH)"</w:instrText>
      </w:r>
      <w:r w:rsidRPr="006E39F5">
        <w:fldChar w:fldCharType="end"/>
      </w:r>
      <w:r w:rsidR="00132B98" w:rsidRPr="006E39F5">
        <w:t xml:space="preserve">To </w:t>
      </w:r>
      <w:r w:rsidR="00F27875" w:rsidRPr="006E39F5">
        <w:t>qualify for</w:t>
      </w:r>
      <w:r w:rsidR="00872A19" w:rsidRPr="006E39F5">
        <w:t xml:space="preserve"> GEH funding,</w:t>
      </w:r>
      <w:r w:rsidR="00F27875" w:rsidRPr="006E39F5">
        <w:t xml:space="preserve"> your</w:t>
      </w:r>
      <w:r w:rsidR="00132B98" w:rsidRPr="006E39F5">
        <w:t xml:space="preserve"> school district must have policy and procedures</w:t>
      </w:r>
      <w:r w:rsidR="00872A19" w:rsidRPr="006E39F5">
        <w:t xml:space="preserve"> for implementation of </w:t>
      </w:r>
      <w:r w:rsidR="000D03D3" w:rsidRPr="006E39F5">
        <w:t>GEH</w:t>
      </w:r>
      <w:r w:rsidR="00872A19" w:rsidRPr="006E39F5">
        <w:t xml:space="preserve"> instruction that have been</w:t>
      </w:r>
      <w:r w:rsidR="00132B98" w:rsidRPr="006E39F5">
        <w:t xml:space="preserve"> approved by the local school board.</w:t>
      </w:r>
    </w:p>
    <w:p w:rsidR="00183D30" w:rsidRPr="006E39F5" w:rsidRDefault="00183D30" w:rsidP="00B16516"/>
    <w:p w:rsidR="00132B98" w:rsidRPr="006E39F5" w:rsidRDefault="00872A19" w:rsidP="00B16516">
      <w:pPr>
        <w:pStyle w:val="Heading3"/>
      </w:pPr>
      <w:bookmarkStart w:id="117" w:name="_Toc299702113"/>
      <w:r w:rsidRPr="006E39F5">
        <w:t>3.7.2</w:t>
      </w:r>
      <w:r w:rsidR="000D1472" w:rsidRPr="006E39F5">
        <w:t xml:space="preserve"> </w:t>
      </w:r>
      <w:r w:rsidR="00132B98" w:rsidRPr="006E39F5">
        <w:t>GEH Committee</w:t>
      </w:r>
      <w:bookmarkEnd w:id="117"/>
    </w:p>
    <w:p w:rsidR="007C04BF" w:rsidRPr="006E39F5" w:rsidRDefault="007C04BF" w:rsidP="00B16516">
      <w:r w:rsidRPr="006E39F5">
        <w:t>A designated campus committee must make d</w:t>
      </w:r>
      <w:r w:rsidR="00132B98" w:rsidRPr="006E39F5">
        <w:t xml:space="preserve">ecisions regarding </w:t>
      </w:r>
      <w:r w:rsidR="00872A19" w:rsidRPr="006E39F5">
        <w:t>GEH</w:t>
      </w:r>
      <w:r w:rsidR="00132B98" w:rsidRPr="006E39F5">
        <w:t xml:space="preserve"> placeme</w:t>
      </w:r>
      <w:r w:rsidRPr="006E39F5">
        <w:t>nt</w:t>
      </w:r>
      <w:r w:rsidR="00132B98" w:rsidRPr="006E39F5">
        <w:t>.</w:t>
      </w:r>
      <w:r w:rsidR="008E16C1" w:rsidRPr="006E39F5">
        <w:t xml:space="preserve"> </w:t>
      </w:r>
      <w:r w:rsidR="00132B98" w:rsidRPr="006E39F5">
        <w:t>Members of the</w:t>
      </w:r>
      <w:r w:rsidR="00F27875" w:rsidRPr="006E39F5">
        <w:t xml:space="preserve"> committee should include but are</w:t>
      </w:r>
      <w:r w:rsidR="00132B98" w:rsidRPr="006E39F5">
        <w:t xml:space="preserve"> not limited to </w:t>
      </w:r>
      <w:r w:rsidRPr="006E39F5">
        <w:t>—</w:t>
      </w:r>
    </w:p>
    <w:p w:rsidR="007C04BF" w:rsidRPr="006E39F5" w:rsidRDefault="00132B98" w:rsidP="00B16516">
      <w:pPr>
        <w:numPr>
          <w:ilvl w:val="0"/>
          <w:numId w:val="47"/>
        </w:numPr>
      </w:pPr>
      <w:r w:rsidRPr="006E39F5">
        <w:t xml:space="preserve">a campus administrator, </w:t>
      </w:r>
    </w:p>
    <w:p w:rsidR="007C04BF" w:rsidRPr="006E39F5" w:rsidRDefault="00132B98" w:rsidP="00B16516">
      <w:pPr>
        <w:numPr>
          <w:ilvl w:val="0"/>
          <w:numId w:val="47"/>
        </w:numPr>
      </w:pPr>
      <w:r w:rsidRPr="006E39F5">
        <w:t xml:space="preserve">a teacher of the student, and </w:t>
      </w:r>
    </w:p>
    <w:p w:rsidR="00132B98" w:rsidRPr="006E39F5" w:rsidRDefault="00132B98" w:rsidP="00B16516">
      <w:pPr>
        <w:numPr>
          <w:ilvl w:val="0"/>
          <w:numId w:val="47"/>
        </w:numPr>
      </w:pPr>
      <w:r w:rsidRPr="006E39F5">
        <w:t>a parent/guardian of the student.</w:t>
      </w:r>
    </w:p>
    <w:p w:rsidR="004421A6" w:rsidRPr="006E39F5" w:rsidRDefault="004421A6" w:rsidP="00B16516"/>
    <w:p w:rsidR="00132B98" w:rsidRPr="006E39F5" w:rsidRDefault="00132B98" w:rsidP="00395892">
      <w:r w:rsidRPr="006E39F5">
        <w:lastRenderedPageBreak/>
        <w:t>The role of the GEH</w:t>
      </w:r>
      <w:r w:rsidR="0063406D" w:rsidRPr="006E39F5">
        <w:fldChar w:fldCharType="begin"/>
      </w:r>
      <w:r w:rsidRPr="006E39F5">
        <w:instrText>xe "General Education Homebound (GEH)"</w:instrText>
      </w:r>
      <w:r w:rsidR="0063406D" w:rsidRPr="006E39F5">
        <w:fldChar w:fldCharType="end"/>
      </w:r>
      <w:r w:rsidRPr="006E39F5">
        <w:t xml:space="preserve"> committee is to review and consider the necessity of providing instruction to a </w:t>
      </w:r>
      <w:smartTag w:uri="urn:schemas-microsoft-com:office:smarttags" w:element="PersonName">
        <w:r w:rsidRPr="006E39F5">
          <w:t>gene</w:t>
        </w:r>
      </w:smartTag>
      <w:r w:rsidRPr="006E39F5">
        <w:t>ral education student at home/hospital bedside.</w:t>
      </w:r>
      <w:r w:rsidR="008E16C1" w:rsidRPr="006E39F5">
        <w:t xml:space="preserve"> </w:t>
      </w:r>
      <w:r w:rsidRPr="006E39F5">
        <w:t xml:space="preserve">If instruction is </w:t>
      </w:r>
      <w:r w:rsidR="007C04BF" w:rsidRPr="006E39F5">
        <w:t xml:space="preserve">to be </w:t>
      </w:r>
      <w:r w:rsidRPr="006E39F5">
        <w:t>provided at home/hospital bedside</w:t>
      </w:r>
      <w:r w:rsidR="00F27875" w:rsidRPr="006E39F5">
        <w:t>,</w:t>
      </w:r>
      <w:r w:rsidRPr="006E39F5">
        <w:t xml:space="preserve"> the GEH</w:t>
      </w:r>
      <w:r w:rsidR="0063406D" w:rsidRPr="006E39F5">
        <w:fldChar w:fldCharType="begin"/>
      </w:r>
      <w:r w:rsidRPr="006E39F5">
        <w:instrText>xe "General Education Homebound (GEH)"</w:instrText>
      </w:r>
      <w:r w:rsidR="0063406D" w:rsidRPr="006E39F5">
        <w:fldChar w:fldCharType="end"/>
      </w:r>
      <w:r w:rsidR="007C04BF" w:rsidRPr="006E39F5">
        <w:t xml:space="preserve"> committee </w:t>
      </w:r>
      <w:r w:rsidRPr="006E39F5">
        <w:t>determine</w:t>
      </w:r>
      <w:r w:rsidR="007C04BF" w:rsidRPr="006E39F5">
        <w:t>s</w:t>
      </w:r>
      <w:r w:rsidRPr="006E39F5">
        <w:t xml:space="preserve"> the type(s) and amount of instruction to be provided.</w:t>
      </w:r>
      <w:r w:rsidR="008E16C1" w:rsidRPr="006E39F5">
        <w:t xml:space="preserve"> </w:t>
      </w:r>
      <w:r w:rsidR="007F223E" w:rsidRPr="006E39F5">
        <w:t>Over the period of his or her confinement, however, the student must be provided instruction in all the courses, including elective courses, in which that student is enrolled.</w:t>
      </w:r>
    </w:p>
    <w:p w:rsidR="004421A6" w:rsidRPr="006E39F5" w:rsidRDefault="004421A6" w:rsidP="00B16516"/>
    <w:p w:rsidR="00265196" w:rsidRPr="006E39F5" w:rsidRDefault="00132B98">
      <w:pPr>
        <w:pBdr>
          <w:right w:val="single" w:sz="12" w:space="4" w:color="auto"/>
        </w:pBdr>
      </w:pPr>
      <w:r w:rsidRPr="006E39F5">
        <w:t>In making these decisions</w:t>
      </w:r>
      <w:r w:rsidR="00F27875" w:rsidRPr="006E39F5">
        <w:t>,</w:t>
      </w:r>
      <w:r w:rsidRPr="006E39F5">
        <w:t xml:space="preserve"> the GEH</w:t>
      </w:r>
      <w:r w:rsidR="0063406D" w:rsidRPr="006E39F5">
        <w:fldChar w:fldCharType="begin"/>
      </w:r>
      <w:r w:rsidRPr="006E39F5">
        <w:instrText>xe "General Education Homebound (GEH)"</w:instrText>
      </w:r>
      <w:r w:rsidR="0063406D" w:rsidRPr="006E39F5">
        <w:fldChar w:fldCharType="end"/>
      </w:r>
      <w:r w:rsidRPr="006E39F5">
        <w:t xml:space="preserve"> committe</w:t>
      </w:r>
      <w:r w:rsidR="007C04BF" w:rsidRPr="006E39F5">
        <w:t xml:space="preserve">e must consider </w:t>
      </w:r>
      <w:r w:rsidRPr="006E39F5">
        <w:t>information</w:t>
      </w:r>
      <w:r w:rsidR="007C04BF" w:rsidRPr="006E39F5">
        <w:t xml:space="preserve"> from the student's </w:t>
      </w:r>
      <w:r w:rsidR="00A90264" w:rsidRPr="00A90264">
        <w:t>licensed</w:t>
      </w:r>
      <w:r w:rsidR="004909D7" w:rsidRPr="006E39F5">
        <w:t xml:space="preserve"> </w:t>
      </w:r>
      <w:r w:rsidR="007C04BF" w:rsidRPr="006E39F5">
        <w:t>physician</w:t>
      </w:r>
      <w:r w:rsidRPr="006E39F5">
        <w:t>.</w:t>
      </w:r>
      <w:r w:rsidR="008E16C1" w:rsidRPr="006E39F5">
        <w:t xml:space="preserve"> </w:t>
      </w:r>
      <w:r w:rsidRPr="006E39F5">
        <w:t xml:space="preserve">However, the </w:t>
      </w:r>
      <w:r w:rsidR="00A90264" w:rsidRPr="00A90264">
        <w:t>licensed</w:t>
      </w:r>
      <w:r w:rsidR="004909D7" w:rsidRPr="006E39F5">
        <w:t xml:space="preserve"> </w:t>
      </w:r>
      <w:r w:rsidRPr="006E39F5">
        <w:t xml:space="preserve">physician’s note/information </w:t>
      </w:r>
      <w:r w:rsidRPr="006E39F5">
        <w:rPr>
          <w:b/>
        </w:rPr>
        <w:t xml:space="preserve">is not </w:t>
      </w:r>
      <w:r w:rsidRPr="006E39F5">
        <w:t>the sole determining fac</w:t>
      </w:r>
      <w:r w:rsidR="00F27875" w:rsidRPr="006E39F5">
        <w:t>tor in the committee’s decision-</w:t>
      </w:r>
      <w:r w:rsidRPr="006E39F5">
        <w:t xml:space="preserve">making process. </w:t>
      </w:r>
    </w:p>
    <w:p w:rsidR="00CA009A" w:rsidRPr="006E39F5" w:rsidRDefault="00CA009A" w:rsidP="00B16516"/>
    <w:p w:rsidR="00132B98" w:rsidRPr="006E39F5" w:rsidRDefault="007C04BF" w:rsidP="00B16516">
      <w:pPr>
        <w:pStyle w:val="Heading4"/>
      </w:pPr>
      <w:bookmarkStart w:id="118" w:name="_Ref232824357"/>
      <w:r w:rsidRPr="006E39F5">
        <w:t>3.7.2</w:t>
      </w:r>
      <w:r w:rsidR="00DC5A13" w:rsidRPr="006E39F5">
        <w:t>.1</w:t>
      </w:r>
      <w:r w:rsidR="000D1472" w:rsidRPr="006E39F5">
        <w:t xml:space="preserve"> </w:t>
      </w:r>
      <w:r w:rsidR="00132B98" w:rsidRPr="006E39F5">
        <w:t>GEH Committee</w:t>
      </w:r>
      <w:r w:rsidR="007D3EBE" w:rsidRPr="006E39F5">
        <w:t xml:space="preserve"> Documentation</w:t>
      </w:r>
      <w:r w:rsidR="00132B98" w:rsidRPr="006E39F5">
        <w:t xml:space="preserve"> Responsibilities</w:t>
      </w:r>
      <w:bookmarkEnd w:id="118"/>
    </w:p>
    <w:p w:rsidR="004421A6" w:rsidRPr="006E39F5" w:rsidRDefault="00132B98" w:rsidP="00B16516">
      <w:r w:rsidRPr="006E39F5">
        <w:t>In qualifying a student for</w:t>
      </w:r>
      <w:r w:rsidR="007C04BF" w:rsidRPr="006E39F5">
        <w:t xml:space="preserve"> and </w:t>
      </w:r>
      <w:r w:rsidR="00420077" w:rsidRPr="006E39F5">
        <w:t xml:space="preserve">providing the student </w:t>
      </w:r>
      <w:r w:rsidR="007C04BF" w:rsidRPr="006E39F5">
        <w:t>GEH services</w:t>
      </w:r>
      <w:r w:rsidRPr="006E39F5">
        <w:t xml:space="preserve">, the following documentation </w:t>
      </w:r>
      <w:r w:rsidR="007D3EBE" w:rsidRPr="006E39F5">
        <w:t>is required</w:t>
      </w:r>
      <w:r w:rsidRPr="006E39F5">
        <w:t>:</w:t>
      </w:r>
    </w:p>
    <w:p w:rsidR="00A90264" w:rsidRDefault="007C04BF" w:rsidP="00A110F1">
      <w:pPr>
        <w:numPr>
          <w:ilvl w:val="0"/>
          <w:numId w:val="48"/>
        </w:numPr>
        <w:tabs>
          <w:tab w:val="clear" w:pos="360"/>
          <w:tab w:val="num" w:pos="720"/>
        </w:tabs>
        <w:ind w:left="720"/>
      </w:pPr>
      <w:r w:rsidRPr="006E39F5">
        <w:t>a</w:t>
      </w:r>
      <w:r w:rsidR="00C859E3" w:rsidRPr="006E39F5">
        <w:t xml:space="preserve"> district-</w:t>
      </w:r>
      <w:r w:rsidR="00F27875" w:rsidRPr="006E39F5">
        <w:t>developed form that</w:t>
      </w:r>
      <w:r w:rsidR="00132B98" w:rsidRPr="006E39F5">
        <w:t xml:space="preserve"> documents GEH</w:t>
      </w:r>
      <w:r w:rsidR="0063406D" w:rsidRPr="006E39F5">
        <w:fldChar w:fldCharType="begin"/>
      </w:r>
      <w:r w:rsidR="00132B98" w:rsidRPr="006E39F5">
        <w:instrText>xe "General Education Homebound (GEH)"</w:instrText>
      </w:r>
      <w:r w:rsidR="0063406D" w:rsidRPr="006E39F5">
        <w:fldChar w:fldCharType="end"/>
      </w:r>
      <w:r w:rsidR="00132B98" w:rsidRPr="006E39F5">
        <w:t xml:space="preserve"> committee dec</w:t>
      </w:r>
      <w:r w:rsidRPr="006E39F5">
        <w:t xml:space="preserve">isions regarding whether </w:t>
      </w:r>
      <w:r w:rsidR="00132B98" w:rsidRPr="006E39F5">
        <w:t>a student is to be served through GEH</w:t>
      </w:r>
      <w:r w:rsidR="0063406D" w:rsidRPr="006E39F5">
        <w:fldChar w:fldCharType="begin"/>
      </w:r>
      <w:r w:rsidR="00132B98" w:rsidRPr="006E39F5">
        <w:instrText>xe "General Education Homebound (GEH)"</w:instrText>
      </w:r>
      <w:r w:rsidR="0063406D" w:rsidRPr="006E39F5">
        <w:fldChar w:fldCharType="end"/>
      </w:r>
      <w:r w:rsidR="0081287A" w:rsidRPr="006E39F5">
        <w:t>;</w:t>
      </w:r>
    </w:p>
    <w:p w:rsidR="00A90264" w:rsidRDefault="007C04BF" w:rsidP="00A90264">
      <w:pPr>
        <w:numPr>
          <w:ilvl w:val="0"/>
          <w:numId w:val="48"/>
        </w:numPr>
        <w:tabs>
          <w:tab w:val="clear" w:pos="360"/>
          <w:tab w:val="num" w:pos="720"/>
        </w:tabs>
        <w:ind w:left="720"/>
      </w:pPr>
      <w:r w:rsidRPr="006E39F5">
        <w:t>do</w:t>
      </w:r>
      <w:r w:rsidR="00132B98" w:rsidRPr="006E39F5">
        <w:t>cument</w:t>
      </w:r>
      <w:r w:rsidRPr="006E39F5">
        <w:t>ation</w:t>
      </w:r>
      <w:r w:rsidR="00132B98" w:rsidRPr="006E39F5">
        <w:t xml:space="preserve"> on the form </w:t>
      </w:r>
      <w:r w:rsidRPr="006E39F5">
        <w:t xml:space="preserve">of </w:t>
      </w:r>
      <w:r w:rsidR="00132B98" w:rsidRPr="006E39F5">
        <w:t>the</w:t>
      </w:r>
      <w:r w:rsidRPr="006E39F5">
        <w:t xml:space="preserve"> GEH</w:t>
      </w:r>
      <w:r w:rsidR="00132B98" w:rsidRPr="006E39F5">
        <w:t xml:space="preserve"> committee’s decision regarding the type(s) and amount of instruction to be pro</w:t>
      </w:r>
      <w:r w:rsidRPr="006E39F5">
        <w:t>vided to the student, including</w:t>
      </w:r>
      <w:r w:rsidR="00132B98" w:rsidRPr="006E39F5">
        <w:t xml:space="preserve"> the designated amount of time per week tha</w:t>
      </w:r>
      <w:r w:rsidRPr="006E39F5">
        <w:t>t instruction will be provided</w:t>
      </w:r>
      <w:r w:rsidR="0081287A" w:rsidRPr="006E39F5">
        <w:t>;</w:t>
      </w:r>
      <w:r w:rsidRPr="006E39F5">
        <w:t xml:space="preserve"> </w:t>
      </w:r>
    </w:p>
    <w:p w:rsidR="00A90264" w:rsidRDefault="007C04BF" w:rsidP="00A90264">
      <w:pPr>
        <w:numPr>
          <w:ilvl w:val="0"/>
          <w:numId w:val="48"/>
        </w:numPr>
        <w:pBdr>
          <w:right w:val="single" w:sz="12" w:space="4" w:color="auto"/>
        </w:pBdr>
        <w:tabs>
          <w:tab w:val="clear" w:pos="360"/>
          <w:tab w:val="num" w:pos="720"/>
        </w:tabs>
        <w:ind w:left="720"/>
      </w:pPr>
      <w:r w:rsidRPr="006E39F5">
        <w:t>a</w:t>
      </w:r>
      <w:r w:rsidR="00132B98" w:rsidRPr="006E39F5">
        <w:t xml:space="preserve"> note from a </w:t>
      </w:r>
      <w:r w:rsidR="00A90264" w:rsidRPr="00A90264">
        <w:t>licensed</w:t>
      </w:r>
      <w:r w:rsidR="004909D7" w:rsidRPr="006E39F5">
        <w:t xml:space="preserve"> </w:t>
      </w:r>
      <w:r w:rsidR="00132B98" w:rsidRPr="006E39F5">
        <w:t>physician stating</w:t>
      </w:r>
      <w:r w:rsidR="007D3EBE" w:rsidRPr="006E39F5">
        <w:t xml:space="preserve"> that</w:t>
      </w:r>
      <w:r w:rsidR="00132B98" w:rsidRPr="006E39F5">
        <w:t xml:space="preserve"> the stude</w:t>
      </w:r>
      <w:r w:rsidR="00C859E3" w:rsidRPr="006E39F5">
        <w:t>nt has a medical condition that</w:t>
      </w:r>
      <w:r w:rsidR="00132B98" w:rsidRPr="006E39F5">
        <w:t xml:space="preserve"> requires the student to be confined at home/hospit</w:t>
      </w:r>
      <w:r w:rsidR="004E2EF0" w:rsidRPr="006E39F5">
        <w:t>al bedside for a minimum of 4</w:t>
      </w:r>
      <w:r w:rsidRPr="006E39F5">
        <w:t xml:space="preserve"> weeks</w:t>
      </w:r>
      <w:r w:rsidR="0081287A" w:rsidRPr="006E39F5">
        <w:t>;</w:t>
      </w:r>
      <w:r w:rsidRPr="006E39F5">
        <w:t xml:space="preserve"> </w:t>
      </w:r>
    </w:p>
    <w:p w:rsidR="00A90264" w:rsidRDefault="007C04BF" w:rsidP="00A90264">
      <w:pPr>
        <w:numPr>
          <w:ilvl w:val="0"/>
          <w:numId w:val="48"/>
        </w:numPr>
        <w:tabs>
          <w:tab w:val="clear" w:pos="360"/>
          <w:tab w:val="num" w:pos="720"/>
        </w:tabs>
        <w:ind w:left="720"/>
      </w:pPr>
      <w:r w:rsidRPr="006E39F5">
        <w:t>d</w:t>
      </w:r>
      <w:r w:rsidR="00132B98" w:rsidRPr="006E39F5">
        <w:t xml:space="preserve">ocumentation of the day(s) homebound </w:t>
      </w:r>
      <w:r w:rsidRPr="006E39F5">
        <w:t>instruction started and stopped</w:t>
      </w:r>
      <w:r w:rsidR="0081287A" w:rsidRPr="006E39F5">
        <w:t>;</w:t>
      </w:r>
      <w:r w:rsidRPr="006E39F5">
        <w:t xml:space="preserve"> and </w:t>
      </w:r>
    </w:p>
    <w:p w:rsidR="00A90264" w:rsidRDefault="007C04BF" w:rsidP="00A90264">
      <w:pPr>
        <w:numPr>
          <w:ilvl w:val="0"/>
          <w:numId w:val="48"/>
        </w:numPr>
        <w:tabs>
          <w:tab w:val="clear" w:pos="360"/>
          <w:tab w:val="num" w:pos="720"/>
        </w:tabs>
        <w:ind w:left="720"/>
      </w:pPr>
      <w:r w:rsidRPr="006E39F5">
        <w:t>the t</w:t>
      </w:r>
      <w:r w:rsidR="00132B98" w:rsidRPr="006E39F5">
        <w:t>eacher’s homebound instruction log.</w:t>
      </w:r>
    </w:p>
    <w:p w:rsidR="00CA009A" w:rsidRPr="006E39F5" w:rsidRDefault="00CA009A" w:rsidP="00B16516"/>
    <w:p w:rsidR="00A90264" w:rsidRDefault="00757EF4" w:rsidP="00A90264">
      <w:pPr>
        <w:ind w:left="720"/>
      </w:pPr>
      <w:r w:rsidRPr="006E39F5">
        <w:t>The minimum documentation required in homebound logs (the attendance record maintained by a homebound teacher) is —</w:t>
      </w:r>
    </w:p>
    <w:p w:rsidR="00A90264" w:rsidRDefault="00757EF4" w:rsidP="00A90264">
      <w:pPr>
        <w:numPr>
          <w:ilvl w:val="0"/>
          <w:numId w:val="108"/>
        </w:numPr>
        <w:ind w:left="1440"/>
      </w:pPr>
      <w:r w:rsidRPr="006E39F5">
        <w:t>the name of the homebound teacher,</w:t>
      </w:r>
    </w:p>
    <w:p w:rsidR="00A90264" w:rsidRDefault="00757EF4" w:rsidP="00A90264">
      <w:pPr>
        <w:numPr>
          <w:ilvl w:val="0"/>
          <w:numId w:val="108"/>
        </w:numPr>
        <w:ind w:left="1440"/>
      </w:pPr>
      <w:r w:rsidRPr="006E39F5">
        <w:t xml:space="preserve">the student name and identification or </w:t>
      </w:r>
      <w:r w:rsidR="0081287A" w:rsidRPr="006E39F5">
        <w:t>S</w:t>
      </w:r>
      <w:r w:rsidRPr="006E39F5">
        <w:t xml:space="preserve">ocial </w:t>
      </w:r>
      <w:r w:rsidR="0081287A" w:rsidRPr="006E39F5">
        <w:t>S</w:t>
      </w:r>
      <w:r w:rsidRPr="006E39F5">
        <w:t xml:space="preserve">ecurity number, </w:t>
      </w:r>
    </w:p>
    <w:p w:rsidR="00A90264" w:rsidRDefault="00757EF4" w:rsidP="00A90264">
      <w:pPr>
        <w:numPr>
          <w:ilvl w:val="0"/>
          <w:numId w:val="108"/>
        </w:numPr>
        <w:ind w:left="1440"/>
      </w:pPr>
      <w:r w:rsidRPr="006E39F5">
        <w:t>the date that the homebound teacher visited the homebound student, and</w:t>
      </w:r>
    </w:p>
    <w:p w:rsidR="00A90264" w:rsidRDefault="00757EF4" w:rsidP="00A90264">
      <w:pPr>
        <w:numPr>
          <w:ilvl w:val="0"/>
          <w:numId w:val="108"/>
        </w:numPr>
        <w:pBdr>
          <w:right w:val="single" w:sz="12" w:space="4" w:color="auto"/>
        </w:pBdr>
        <w:ind w:left="1440"/>
      </w:pPr>
      <w:r w:rsidRPr="006E39F5">
        <w:t xml:space="preserve">the </w:t>
      </w:r>
      <w:r w:rsidR="00700376" w:rsidRPr="006E39F5">
        <w:t>specific</w:t>
      </w:r>
      <w:r w:rsidRPr="006E39F5">
        <w:t xml:space="preserve"> time </w:t>
      </w:r>
      <w:r w:rsidR="00700376" w:rsidRPr="006E39F5">
        <w:t>period</w:t>
      </w:r>
      <w:r w:rsidRPr="006E39F5">
        <w:t xml:space="preserve"> that the student was served (e.g., 10:00 a.m. until 12:00 p.m.)</w:t>
      </w:r>
      <w:r w:rsidR="00376FFB" w:rsidRPr="006E39F5">
        <w:t>.</w:t>
      </w:r>
    </w:p>
    <w:p w:rsidR="00757EF4" w:rsidRPr="006E39F5" w:rsidRDefault="00757EF4" w:rsidP="00B16516"/>
    <w:p w:rsidR="00A90264" w:rsidRDefault="00757EF4" w:rsidP="00A90264">
      <w:pPr>
        <w:ind w:left="720"/>
      </w:pPr>
      <w:r w:rsidRPr="006E39F5">
        <w:t>Additional documentation may be maintained as part of this record at the discretion of the local education agency. This documentation may include, but is not limited to, mileage records for the homebound teacher and information on subjects that were taught as part of the homebound instruction.</w:t>
      </w:r>
    </w:p>
    <w:p w:rsidR="00BA32F9" w:rsidRPr="006E39F5" w:rsidRDefault="00BA32F9" w:rsidP="00B16516"/>
    <w:p w:rsidR="00BA32F9" w:rsidRPr="006E39F5" w:rsidRDefault="00BA32F9" w:rsidP="00B16516">
      <w:pPr>
        <w:pStyle w:val="Heading3"/>
      </w:pPr>
      <w:bookmarkStart w:id="119" w:name="_Ref234909219"/>
      <w:bookmarkStart w:id="120" w:name="_Toc299702114"/>
      <w:r w:rsidRPr="006E39F5">
        <w:t>3.7.3 GEH Services for Students With Chronic Illness/Acute Health Problems</w:t>
      </w:r>
      <w:bookmarkEnd w:id="119"/>
      <w:bookmarkEnd w:id="120"/>
    </w:p>
    <w:p w:rsidR="00BA32F9" w:rsidRPr="006E39F5" w:rsidRDefault="00BA32F9" w:rsidP="00117A24">
      <w:pPr>
        <w:pBdr>
          <w:right w:val="single" w:sz="12" w:space="4" w:color="auto"/>
        </w:pBdr>
      </w:pPr>
      <w:r w:rsidRPr="006E39F5">
        <w:t xml:space="preserve">The federal definition for OHI found in 34 </w:t>
      </w:r>
      <w:r w:rsidR="00616DCC" w:rsidRPr="006E39F5">
        <w:t>Code of Federal Regulations</w:t>
      </w:r>
      <w:r w:rsidRPr="006E39F5">
        <w:t>, §300.8(c)(9), states, "Other health impairment means having limited strength, vitality, or alertness, including a heightened alertness to environmental stimuli, that results in limited alertness with respect to the educational environment that —</w:t>
      </w:r>
    </w:p>
    <w:p w:rsidR="00A90264" w:rsidRDefault="00BA32F9" w:rsidP="00A90264">
      <w:pPr>
        <w:numPr>
          <w:ilvl w:val="0"/>
          <w:numId w:val="36"/>
        </w:numPr>
        <w:tabs>
          <w:tab w:val="clear" w:pos="1440"/>
          <w:tab w:val="num" w:pos="720"/>
        </w:tabs>
        <w:ind w:left="720"/>
      </w:pPr>
      <w:r w:rsidRPr="006E39F5">
        <w:t xml:space="preserve">is due to chronic or acute health problems such as asthma, attention deficit disorder or attention deficit hyperactivity disorder, diabetes, epilepsy, a heart condition, hemophilia, lead poisoning, leukemia, nephritis, rheumatic fever, sickle cell anemia, and Tourette syndrome; and </w:t>
      </w:r>
    </w:p>
    <w:p w:rsidR="00A90264" w:rsidRDefault="00BA32F9" w:rsidP="00A90264">
      <w:pPr>
        <w:numPr>
          <w:ilvl w:val="0"/>
          <w:numId w:val="36"/>
        </w:numPr>
        <w:tabs>
          <w:tab w:val="left" w:pos="720"/>
        </w:tabs>
        <w:ind w:hanging="1080"/>
      </w:pPr>
      <w:r w:rsidRPr="006E39F5">
        <w:lastRenderedPageBreak/>
        <w:t>adversely affects a child’s educational performance.</w:t>
      </w:r>
      <w:r w:rsidR="006C2C1A" w:rsidRPr="006E39F5">
        <w:t>"</w:t>
      </w:r>
    </w:p>
    <w:p w:rsidR="00757EF4" w:rsidRPr="006E39F5" w:rsidRDefault="00757EF4" w:rsidP="00B16516"/>
    <w:p w:rsidR="00132B98" w:rsidRPr="006E39F5" w:rsidRDefault="007C04BF" w:rsidP="00B16516">
      <w:pPr>
        <w:pStyle w:val="Heading3"/>
      </w:pPr>
      <w:bookmarkStart w:id="121" w:name="_Toc299702115"/>
      <w:r w:rsidRPr="006E39F5">
        <w:t>3.7.</w:t>
      </w:r>
      <w:r w:rsidR="00BA32F9" w:rsidRPr="006E39F5">
        <w:t>4</w:t>
      </w:r>
      <w:r w:rsidR="000D1472" w:rsidRPr="006E39F5">
        <w:t xml:space="preserve"> </w:t>
      </w:r>
      <w:r w:rsidR="003E70E6" w:rsidRPr="006E39F5">
        <w:t>GEH Funding Chart</w:t>
      </w:r>
      <w:bookmarkEnd w:id="121"/>
    </w:p>
    <w:p w:rsidR="00132B98" w:rsidRPr="006E39F5" w:rsidRDefault="00C859E3" w:rsidP="00B16516">
      <w:r w:rsidRPr="006E39F5">
        <w:t>F</w:t>
      </w:r>
      <w:r w:rsidR="00132B98" w:rsidRPr="006E39F5">
        <w:t xml:space="preserve">or </w:t>
      </w:r>
      <w:r w:rsidR="007D3EBE" w:rsidRPr="006E39F5">
        <w:t xml:space="preserve">GEH services to </w:t>
      </w:r>
      <w:r w:rsidR="00D57156" w:rsidRPr="006E39F5">
        <w:t xml:space="preserve">generate </w:t>
      </w:r>
      <w:smartTag w:uri="urn:schemas-microsoft-com:office:smarttags" w:element="place">
        <w:smartTag w:uri="urn:schemas-microsoft-com:office:smarttags" w:element="City">
          <w:r w:rsidR="00D57156" w:rsidRPr="006E39F5">
            <w:t>ADA</w:t>
          </w:r>
        </w:smartTag>
      </w:smartTag>
      <w:r w:rsidR="007D3EBE" w:rsidRPr="006E39F5">
        <w:t>, the</w:t>
      </w:r>
      <w:r w:rsidR="00132B98" w:rsidRPr="006E39F5">
        <w:t xml:space="preserve"> services must be provided as follows:</w:t>
      </w:r>
    </w:p>
    <w:p w:rsidR="007C04BF" w:rsidRPr="006E39F5" w:rsidRDefault="007C04BF" w:rsidP="00B16516"/>
    <w:p w:rsidR="00132B98" w:rsidRPr="006E39F5" w:rsidRDefault="00C859E3" w:rsidP="00B16516">
      <w:r w:rsidRPr="006E39F5">
        <w:t>A g</w:t>
      </w:r>
      <w:r w:rsidR="00132B98" w:rsidRPr="006E39F5">
        <w:t xml:space="preserve">eneral education </w:t>
      </w:r>
      <w:r w:rsidR="0063406D" w:rsidRPr="006E39F5">
        <w:fldChar w:fldCharType="begin"/>
      </w:r>
      <w:r w:rsidR="00132B98" w:rsidRPr="006E39F5">
        <w:instrText>xe "Chronically Ill"</w:instrText>
      </w:r>
      <w:r w:rsidR="0063406D" w:rsidRPr="006E39F5">
        <w:fldChar w:fldCharType="end"/>
      </w:r>
      <w:r w:rsidRPr="006E39F5">
        <w:t>student</w:t>
      </w:r>
      <w:r w:rsidR="007D3EBE" w:rsidRPr="006E39F5">
        <w:t xml:space="preserve"> served at home </w:t>
      </w:r>
      <w:r w:rsidR="00132B98" w:rsidRPr="006E39F5">
        <w:t>earn</w:t>
      </w:r>
      <w:r w:rsidR="007D3EBE" w:rsidRPr="006E39F5">
        <w:t>s</w:t>
      </w:r>
      <w:r w:rsidR="00132B98" w:rsidRPr="006E39F5">
        <w:t xml:space="preserve"> eligible days present based on the number of hours the student is served at home by a certified teacher each week.</w:t>
      </w:r>
      <w:r w:rsidR="008E16C1" w:rsidRPr="006E39F5">
        <w:t xml:space="preserve"> </w:t>
      </w:r>
      <w:r w:rsidR="00132B98" w:rsidRPr="006E39F5">
        <w:t>Use the following chart to calculate eligible days present:</w:t>
      </w:r>
    </w:p>
    <w:p w:rsidR="00132B98" w:rsidRPr="006E39F5" w:rsidRDefault="00132B98" w:rsidP="00B16516"/>
    <w:p w:rsidR="004F4BBE" w:rsidRPr="006E39F5" w:rsidRDefault="004F4BBE" w:rsidP="004F4BBE">
      <w:pPr>
        <w:jc w:val="center"/>
        <w:rPr>
          <w:b/>
        </w:rPr>
      </w:pPr>
      <w:r w:rsidRPr="006E39F5">
        <w:rPr>
          <w:b/>
        </w:rPr>
        <w:t>GEH Funding Chart</w:t>
      </w:r>
    </w:p>
    <w:tbl>
      <w:tblPr>
        <w:tblW w:w="70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430"/>
        <w:gridCol w:w="4590"/>
      </w:tblGrid>
      <w:tr w:rsidR="00132B98" w:rsidRPr="006E39F5" w:rsidTr="004F4BBE">
        <w:trPr>
          <w:cantSplit/>
          <w:jc w:val="center"/>
        </w:trPr>
        <w:tc>
          <w:tcPr>
            <w:tcW w:w="2430" w:type="dxa"/>
            <w:shd w:val="clear" w:color="auto" w:fill="auto"/>
            <w:vAlign w:val="center"/>
          </w:tcPr>
          <w:p w:rsidR="00132B98" w:rsidRPr="006E39F5" w:rsidRDefault="00132B98" w:rsidP="004F4BBE">
            <w:pPr>
              <w:jc w:val="center"/>
              <w:rPr>
                <w:b/>
              </w:rPr>
            </w:pPr>
            <w:r w:rsidRPr="006E39F5">
              <w:rPr>
                <w:b/>
              </w:rPr>
              <w:t>Amount of Time</w:t>
            </w:r>
            <w:r w:rsidRPr="006E39F5">
              <w:rPr>
                <w:b/>
              </w:rPr>
              <w:br/>
              <w:t>Served per Week</w:t>
            </w:r>
          </w:p>
        </w:tc>
        <w:tc>
          <w:tcPr>
            <w:tcW w:w="4590" w:type="dxa"/>
            <w:shd w:val="clear" w:color="auto" w:fill="auto"/>
            <w:vAlign w:val="center"/>
          </w:tcPr>
          <w:p w:rsidR="00132B98" w:rsidRPr="006E39F5" w:rsidRDefault="00132B98" w:rsidP="004F4BBE">
            <w:pPr>
              <w:jc w:val="center"/>
              <w:rPr>
                <w:b/>
              </w:rPr>
            </w:pPr>
            <w:r w:rsidRPr="006E39F5">
              <w:rPr>
                <w:b/>
              </w:rPr>
              <w:t>Eligible Days Present</w:t>
            </w:r>
            <w:r w:rsidR="00CF6575" w:rsidRPr="006E39F5">
              <w:rPr>
                <w:b/>
              </w:rPr>
              <w:t xml:space="preserve"> </w:t>
            </w:r>
            <w:r w:rsidR="004F4BBE" w:rsidRPr="006E39F5">
              <w:rPr>
                <w:b/>
              </w:rPr>
              <w:br/>
            </w:r>
            <w:r w:rsidRPr="006E39F5">
              <w:rPr>
                <w:b/>
              </w:rPr>
              <w:t>Earned per Week</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1</w:t>
            </w:r>
            <w:r w:rsidR="00132B98" w:rsidRPr="006E39F5">
              <w:t xml:space="preserve"> hour</w:t>
            </w:r>
          </w:p>
        </w:tc>
        <w:tc>
          <w:tcPr>
            <w:tcW w:w="4590" w:type="dxa"/>
            <w:shd w:val="clear" w:color="auto" w:fill="auto"/>
            <w:vAlign w:val="center"/>
          </w:tcPr>
          <w:p w:rsidR="00132B98" w:rsidRPr="006E39F5" w:rsidRDefault="009D40AE" w:rsidP="004F4BBE">
            <w:r w:rsidRPr="006E39F5">
              <w:t>1</w:t>
            </w:r>
            <w:r w:rsidR="00132B98" w:rsidRPr="006E39F5">
              <w:t xml:space="preserve"> day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2</w:t>
            </w:r>
            <w:r w:rsidR="00132B98" w:rsidRPr="006E39F5">
              <w:t xml:space="preserve"> hours</w:t>
            </w:r>
          </w:p>
        </w:tc>
        <w:tc>
          <w:tcPr>
            <w:tcW w:w="4590" w:type="dxa"/>
            <w:shd w:val="clear" w:color="auto" w:fill="auto"/>
            <w:vAlign w:val="center"/>
          </w:tcPr>
          <w:p w:rsidR="00132B98" w:rsidRPr="006E39F5" w:rsidRDefault="009D40AE" w:rsidP="004F4BBE">
            <w:r w:rsidRPr="006E39F5">
              <w:t>2</w:t>
            </w:r>
            <w:r w:rsidR="00132B98" w:rsidRPr="006E39F5">
              <w:t xml:space="preserve"> days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3</w:t>
            </w:r>
            <w:r w:rsidR="00132B98" w:rsidRPr="006E39F5">
              <w:t xml:space="preserve"> hours</w:t>
            </w:r>
          </w:p>
        </w:tc>
        <w:tc>
          <w:tcPr>
            <w:tcW w:w="4590" w:type="dxa"/>
            <w:tcBorders>
              <w:bottom w:val="single" w:sz="6" w:space="0" w:color="auto"/>
            </w:tcBorders>
            <w:shd w:val="clear" w:color="auto" w:fill="auto"/>
            <w:vAlign w:val="center"/>
          </w:tcPr>
          <w:p w:rsidR="00132B98" w:rsidRPr="006E39F5" w:rsidRDefault="009D40AE" w:rsidP="004F4BBE">
            <w:r w:rsidRPr="006E39F5">
              <w:t>3</w:t>
            </w:r>
            <w:r w:rsidR="00132B98" w:rsidRPr="006E39F5">
              <w:t xml:space="preserve"> days present</w:t>
            </w:r>
          </w:p>
        </w:tc>
      </w:tr>
      <w:tr w:rsidR="00132B98" w:rsidRPr="006E39F5" w:rsidTr="004F4BBE">
        <w:trPr>
          <w:cantSplit/>
          <w:jc w:val="center"/>
        </w:trPr>
        <w:tc>
          <w:tcPr>
            <w:tcW w:w="2430" w:type="dxa"/>
            <w:shd w:val="clear" w:color="auto" w:fill="auto"/>
            <w:vAlign w:val="center"/>
          </w:tcPr>
          <w:p w:rsidR="00132B98" w:rsidRPr="006E39F5" w:rsidRDefault="009D40AE" w:rsidP="004F4BBE">
            <w:r w:rsidRPr="006E39F5">
              <w:t>4</w:t>
            </w:r>
            <w:r w:rsidR="00132B98" w:rsidRPr="006E39F5">
              <w:t xml:space="preserve"> hours</w:t>
            </w:r>
          </w:p>
        </w:tc>
        <w:tc>
          <w:tcPr>
            <w:tcW w:w="4590" w:type="dxa"/>
            <w:tcBorders>
              <w:right w:val="single" w:sz="4" w:space="0" w:color="auto"/>
            </w:tcBorders>
            <w:shd w:val="clear" w:color="auto" w:fill="auto"/>
            <w:vAlign w:val="center"/>
          </w:tcPr>
          <w:p w:rsidR="00132B98" w:rsidRPr="006E39F5" w:rsidRDefault="009D40AE" w:rsidP="00EF64D6">
            <w:r w:rsidRPr="006E39F5">
              <w:t>4 days present (</w:t>
            </w:r>
            <w:r w:rsidR="008B6CE9" w:rsidRPr="006E39F5">
              <w:t xml:space="preserve">if the week is a </w:t>
            </w:r>
            <w:r w:rsidRPr="006E39F5">
              <w:t>4-day week)</w:t>
            </w:r>
            <w:r w:rsidRPr="006E39F5">
              <w:br/>
              <w:t>5</w:t>
            </w:r>
            <w:r w:rsidR="00132B98" w:rsidRPr="006E39F5">
              <w:t xml:space="preserve"> days present (</w:t>
            </w:r>
            <w:r w:rsidR="008B6CE9" w:rsidRPr="006E39F5">
              <w:t xml:space="preserve">if the week is a </w:t>
            </w:r>
            <w:r w:rsidR="00132B98" w:rsidRPr="006E39F5">
              <w:t>5-day week)</w:t>
            </w:r>
          </w:p>
        </w:tc>
      </w:tr>
      <w:tr w:rsidR="008B6CE9" w:rsidRPr="006E39F5" w:rsidTr="004F4BBE">
        <w:trPr>
          <w:cantSplit/>
          <w:jc w:val="center"/>
        </w:trPr>
        <w:tc>
          <w:tcPr>
            <w:tcW w:w="2430" w:type="dxa"/>
            <w:shd w:val="clear" w:color="auto" w:fill="auto"/>
            <w:vAlign w:val="center"/>
          </w:tcPr>
          <w:p w:rsidR="008B6CE9" w:rsidRPr="006E39F5" w:rsidRDefault="008B6CE9" w:rsidP="004F4BBE">
            <w:r w:rsidRPr="006E39F5">
              <w:t>More than 4 hours</w:t>
            </w:r>
          </w:p>
        </w:tc>
        <w:tc>
          <w:tcPr>
            <w:tcW w:w="4590" w:type="dxa"/>
            <w:tcBorders>
              <w:right w:val="single" w:sz="4" w:space="0" w:color="auto"/>
            </w:tcBorders>
            <w:shd w:val="clear" w:color="auto" w:fill="auto"/>
            <w:vAlign w:val="center"/>
          </w:tcPr>
          <w:p w:rsidR="008B6CE9" w:rsidRPr="006E39F5" w:rsidRDefault="008B6CE9" w:rsidP="00EF64D6">
            <w:r w:rsidRPr="006E39F5">
              <w:t>4 days present (if the week is a 4-day week)</w:t>
            </w:r>
            <w:r w:rsidRPr="006E39F5">
              <w:br/>
              <w:t>5 days present (if the week is a 5-day week)</w:t>
            </w:r>
          </w:p>
        </w:tc>
      </w:tr>
    </w:tbl>
    <w:p w:rsidR="00132B98" w:rsidRPr="006E39F5" w:rsidRDefault="00132B98" w:rsidP="00B16516"/>
    <w:p w:rsidR="008B6CE9" w:rsidRPr="006E39F5" w:rsidRDefault="008B6CE9" w:rsidP="00EF64D6">
      <w:r w:rsidRPr="006E39F5">
        <w:t xml:space="preserve">Eligible days present are determined each week. For GEH purposes, a week starts Sunday and ends Saturday. GEH service hours may not be accumulated and carried forward from one week to the next, nor </w:t>
      </w:r>
      <w:r w:rsidR="00501547" w:rsidRPr="006E39F5">
        <w:t>may</w:t>
      </w:r>
      <w:r w:rsidRPr="006E39F5">
        <w:t xml:space="preserve"> service hours be applied to a previous week.</w:t>
      </w:r>
    </w:p>
    <w:p w:rsidR="00F663F0" w:rsidRPr="006E39F5" w:rsidRDefault="00F663F0" w:rsidP="00EF64D6"/>
    <w:p w:rsidR="00F663F0" w:rsidRPr="006E39F5" w:rsidRDefault="00F663F0" w:rsidP="00EF64D6">
      <w:pPr>
        <w:pStyle w:val="Heading3"/>
      </w:pPr>
      <w:bookmarkStart w:id="122" w:name="_Toc299702116"/>
      <w:r w:rsidRPr="006E39F5">
        <w:t>3.7.5 Test Administration and GEH</w:t>
      </w:r>
      <w:bookmarkEnd w:id="122"/>
    </w:p>
    <w:p w:rsidR="00F663F0" w:rsidRPr="006E39F5" w:rsidRDefault="00F663F0" w:rsidP="00EF64D6">
      <w:pPr>
        <w:pStyle w:val="A1CharCharChar"/>
        <w:tabs>
          <w:tab w:val="num" w:pos="1692"/>
        </w:tabs>
        <w:ind w:left="0" w:firstLine="0"/>
        <w:rPr>
          <w:szCs w:val="22"/>
        </w:rPr>
      </w:pPr>
      <w:r w:rsidRPr="006E39F5">
        <w:rPr>
          <w:szCs w:val="22"/>
        </w:rPr>
        <w:t xml:space="preserve">A student receiving GEH services may earn eligible days present as stated in the GEH funding chart when a </w:t>
      </w:r>
      <w:r w:rsidR="009858DC" w:rsidRPr="006E39F5">
        <w:rPr>
          <w:szCs w:val="22"/>
        </w:rPr>
        <w:t>homebound</w:t>
      </w:r>
      <w:r w:rsidRPr="006E39F5">
        <w:rPr>
          <w:szCs w:val="22"/>
        </w:rPr>
        <w:t xml:space="preserve"> instructor administers routine quizzes, daily or weekly classroom exams, etc., that are required as part of the instructional requirements of a class. </w:t>
      </w:r>
    </w:p>
    <w:p w:rsidR="00F663F0" w:rsidRPr="006E39F5" w:rsidRDefault="00F663F0" w:rsidP="00EF64D6">
      <w:pPr>
        <w:pStyle w:val="A1CharCharChar"/>
        <w:ind w:left="1800" w:firstLine="0"/>
        <w:rPr>
          <w:szCs w:val="22"/>
        </w:rPr>
      </w:pPr>
      <w:r w:rsidRPr="006E39F5">
        <w:rPr>
          <w:szCs w:val="22"/>
        </w:rPr>
        <w:t xml:space="preserve"> </w:t>
      </w:r>
    </w:p>
    <w:p w:rsidR="00A90264" w:rsidRDefault="00F663F0" w:rsidP="00A90264">
      <w:pPr>
        <w:pBdr>
          <w:right w:val="single" w:sz="12" w:space="4" w:color="auto"/>
        </w:pBdr>
      </w:pPr>
      <w:r w:rsidRPr="006E39F5">
        <w:t xml:space="preserve">A student being administered standardized, 6-weeks, semester, and final exams and </w:t>
      </w:r>
      <w:r w:rsidR="00CD742C" w:rsidRPr="006E39F5">
        <w:t xml:space="preserve">required </w:t>
      </w:r>
      <w:r w:rsidR="00265196" w:rsidRPr="006E39F5">
        <w:t xml:space="preserve">state </w:t>
      </w:r>
      <w:r w:rsidR="00CD742C" w:rsidRPr="006E39F5">
        <w:t>assessments</w:t>
      </w:r>
      <w:r w:rsidRPr="006E39F5">
        <w:t xml:space="preserve"> is limited to earning 1 day present for a minimum of 1 hour or more of testing in 1 calendar day. When it takes the student more than 1 hour to complete the exam, the additional contact hours cannot be credited as attendance.</w:t>
      </w:r>
    </w:p>
    <w:p w:rsidR="00F663F0" w:rsidRPr="006E39F5" w:rsidRDefault="00F663F0" w:rsidP="00EF64D6"/>
    <w:p w:rsidR="005C3A1A" w:rsidRPr="006E39F5" w:rsidRDefault="00F663F0">
      <w:pPr>
        <w:pBdr>
          <w:right w:val="single" w:sz="12" w:space="4" w:color="auto"/>
        </w:pBdr>
      </w:pPr>
      <w:r w:rsidRPr="006E39F5">
        <w:t xml:space="preserve">If the routine, standardized, </w:t>
      </w:r>
      <w:r w:rsidR="00265196" w:rsidRPr="006E39F5">
        <w:t>6</w:t>
      </w:r>
      <w:r w:rsidRPr="006E39F5">
        <w:t xml:space="preserve">-weeks, semester, or final exam administration or </w:t>
      </w:r>
      <w:r w:rsidR="00A90264" w:rsidRPr="00A90264">
        <w:t>required</w:t>
      </w:r>
      <w:r w:rsidRPr="006E39F5">
        <w:t xml:space="preserve"> </w:t>
      </w:r>
      <w:r w:rsidR="00265196" w:rsidRPr="006E39F5">
        <w:t xml:space="preserve">state assessment </w:t>
      </w:r>
      <w:r w:rsidRPr="006E39F5">
        <w:t xml:space="preserve">testing requires less than one hour, then the </w:t>
      </w:r>
      <w:r w:rsidR="009858DC" w:rsidRPr="006E39F5">
        <w:t>homebound</w:t>
      </w:r>
      <w:r w:rsidRPr="006E39F5">
        <w:t xml:space="preserve"> instructor must complete the hour with homebound instruction for the student to earn the 1 day present. For example, say a student is administered a final exam, and it takes her 30 minutes to complete the exam. The student must receive an additional 30 minutes of homebound</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instruction to earn 1 day present.</w:t>
      </w:r>
    </w:p>
    <w:p w:rsidR="00F663F0" w:rsidRPr="006E39F5" w:rsidRDefault="00F663F0" w:rsidP="00EF64D6"/>
    <w:p w:rsidR="00A90264" w:rsidRDefault="00F663F0" w:rsidP="00A90264">
      <w:pPr>
        <w:pBdr>
          <w:right w:val="single" w:sz="12" w:space="4" w:color="auto"/>
        </w:pBdr>
      </w:pPr>
      <w:r w:rsidRPr="006E39F5">
        <w:t xml:space="preserve">A student receiving </w:t>
      </w:r>
      <w:r w:rsidR="00E34F84" w:rsidRPr="006E39F5">
        <w:t xml:space="preserve">GEH </w:t>
      </w:r>
      <w:r w:rsidRPr="006E39F5">
        <w:t xml:space="preserve">services </w:t>
      </w:r>
      <w:r w:rsidRPr="006E39F5">
        <w:rPr>
          <w:b/>
        </w:rPr>
        <w:t xml:space="preserve">who returns to his or her campus to take required </w:t>
      </w:r>
      <w:r w:rsidR="00265196" w:rsidRPr="006E39F5">
        <w:rPr>
          <w:b/>
        </w:rPr>
        <w:t xml:space="preserve">state </w:t>
      </w:r>
      <w:r w:rsidRPr="006E39F5">
        <w:rPr>
          <w:b/>
        </w:rPr>
        <w:t>assessment</w:t>
      </w:r>
      <w:r w:rsidR="00265196" w:rsidRPr="006E39F5">
        <w:rPr>
          <w:b/>
        </w:rPr>
        <w:t>s</w:t>
      </w:r>
      <w:r w:rsidRPr="006E39F5">
        <w:rPr>
          <w:b/>
        </w:rPr>
        <w:t xml:space="preserve"> must have a medical release</w:t>
      </w:r>
      <w:r w:rsidRPr="006E39F5">
        <w:t xml:space="preserve"> from a licensed</w:t>
      </w:r>
      <w:r w:rsidRPr="006E39F5">
        <w:rPr>
          <w:rStyle w:val="FootnoteReference"/>
        </w:rPr>
        <w:footnoteReference w:id="76"/>
      </w:r>
      <w:r w:rsidRPr="006E39F5">
        <w:t xml:space="preserve"> </w:t>
      </w:r>
      <w:r w:rsidR="0034393E">
        <w:t>physician</w:t>
      </w:r>
      <w:r w:rsidRPr="006E39F5">
        <w:t xml:space="preserve"> to do so.</w:t>
      </w:r>
    </w:p>
    <w:p w:rsidR="00F663F0" w:rsidRPr="006E39F5" w:rsidRDefault="00F663F0" w:rsidP="00EF64D6"/>
    <w:p w:rsidR="00132B98" w:rsidRPr="006E39F5" w:rsidRDefault="00EC7727" w:rsidP="00EF64D6">
      <w:pPr>
        <w:pStyle w:val="Heading3"/>
      </w:pPr>
      <w:bookmarkStart w:id="123" w:name="_Toc299702117"/>
      <w:r w:rsidRPr="006E39F5">
        <w:t>3.7.</w:t>
      </w:r>
      <w:r w:rsidR="00F663F0" w:rsidRPr="006E39F5">
        <w:t>6</w:t>
      </w:r>
      <w:r w:rsidR="000D1472" w:rsidRPr="006E39F5">
        <w:t xml:space="preserve"> </w:t>
      </w:r>
      <w:r w:rsidR="00132B98" w:rsidRPr="006E39F5">
        <w:t xml:space="preserve">Transition </w:t>
      </w:r>
      <w:r w:rsidR="00201CC8" w:rsidRPr="006E39F5">
        <w:t>F</w:t>
      </w:r>
      <w:r w:rsidR="00132B98" w:rsidRPr="006E39F5">
        <w:t>rom GEH to the Classroom</w:t>
      </w:r>
      <w:bookmarkEnd w:id="123"/>
    </w:p>
    <w:p w:rsidR="00132B98" w:rsidRPr="006E39F5" w:rsidRDefault="007D3EBE" w:rsidP="00EF64D6">
      <w:r w:rsidRPr="006E39F5">
        <w:t>A student</w:t>
      </w:r>
      <w:r w:rsidR="00132B98" w:rsidRPr="006E39F5">
        <w:t xml:space="preserve"> transitioning back to a school-bas</w:t>
      </w:r>
      <w:r w:rsidR="00C859E3" w:rsidRPr="006E39F5">
        <w:t>ed setting</w:t>
      </w:r>
      <w:r w:rsidR="00132B98" w:rsidRPr="006E39F5">
        <w:t xml:space="preserve"> may continue to </w:t>
      </w:r>
      <w:r w:rsidR="00D57156" w:rsidRPr="006E39F5">
        <w:t xml:space="preserve">generate </w:t>
      </w:r>
      <w:r w:rsidR="0064429C" w:rsidRPr="006E39F5">
        <w:t>eligible days present</w:t>
      </w:r>
      <w:r w:rsidR="00132B98" w:rsidRPr="006E39F5">
        <w:t xml:space="preserve"> based on the GEH</w:t>
      </w:r>
      <w:r w:rsidR="0063406D" w:rsidRPr="006E39F5">
        <w:fldChar w:fldCharType="begin"/>
      </w:r>
      <w:r w:rsidR="00132B98" w:rsidRPr="006E39F5">
        <w:instrText>xe "General Education Homebound (GEH)"</w:instrText>
      </w:r>
      <w:r w:rsidR="0063406D" w:rsidRPr="006E39F5">
        <w:fldChar w:fldCharType="end"/>
      </w:r>
      <w:r w:rsidR="00132B98" w:rsidRPr="006E39F5">
        <w:t xml:space="preserve"> funding chart during the transition period.</w:t>
      </w:r>
      <w:r w:rsidR="008E16C1" w:rsidRPr="006E39F5">
        <w:t xml:space="preserve"> </w:t>
      </w:r>
      <w:r w:rsidR="00132B98" w:rsidRPr="006E39F5">
        <w:t>The</w:t>
      </w:r>
      <w:r w:rsidRPr="006E39F5">
        <w:t xml:space="preserve"> GEH</w:t>
      </w:r>
      <w:r w:rsidR="0063406D" w:rsidRPr="006E39F5">
        <w:fldChar w:fldCharType="begin"/>
      </w:r>
      <w:r w:rsidRPr="006E39F5">
        <w:instrText>xe "General Education Homebound (GEH)"</w:instrText>
      </w:r>
      <w:r w:rsidR="0063406D" w:rsidRPr="006E39F5">
        <w:fldChar w:fldCharType="end"/>
      </w:r>
      <w:r w:rsidRPr="006E39F5">
        <w:t xml:space="preserve"> committee must determine the</w:t>
      </w:r>
      <w:r w:rsidR="00132B98" w:rsidRPr="006E39F5">
        <w:t xml:space="preserve"> length of the transition period based on current medical information.</w:t>
      </w:r>
      <w:r w:rsidR="008E16C1" w:rsidRPr="006E39F5">
        <w:t xml:space="preserve"> </w:t>
      </w:r>
      <w:r w:rsidR="0064429C" w:rsidRPr="006E39F5">
        <w:t>Once</w:t>
      </w:r>
      <w:r w:rsidR="00132B98" w:rsidRPr="006E39F5">
        <w:t xml:space="preserve"> the student has completed the transition period as determined by the GEH</w:t>
      </w:r>
      <w:r w:rsidR="0063406D" w:rsidRPr="006E39F5">
        <w:fldChar w:fldCharType="begin"/>
      </w:r>
      <w:r w:rsidR="00132B98" w:rsidRPr="006E39F5">
        <w:instrText>xe "General Education Homebound (GEH)"</w:instrText>
      </w:r>
      <w:r w:rsidR="0063406D" w:rsidRPr="006E39F5">
        <w:fldChar w:fldCharType="end"/>
      </w:r>
      <w:r w:rsidR="00132B98" w:rsidRPr="006E39F5">
        <w:t xml:space="preserve"> committee</w:t>
      </w:r>
      <w:r w:rsidR="0064429C" w:rsidRPr="006E39F5">
        <w:t>, the student no longer generates eligible days present according to the GEH funding chart but instead generates attendance based on whether the student is present at the official attendance-taking time</w:t>
      </w:r>
      <w:r w:rsidR="00132B98" w:rsidRPr="006E39F5">
        <w:t>.</w:t>
      </w:r>
    </w:p>
    <w:p w:rsidR="00BA32F9" w:rsidRPr="006E39F5" w:rsidRDefault="00BA32F9" w:rsidP="00EF64D6"/>
    <w:p w:rsidR="00BA32F9" w:rsidRPr="006E39F5" w:rsidRDefault="00BA32F9" w:rsidP="00EF64D6">
      <w:pPr>
        <w:pStyle w:val="Heading3"/>
      </w:pPr>
      <w:bookmarkStart w:id="124" w:name="_Ref234909255"/>
      <w:bookmarkStart w:id="125" w:name="_Toc299702118"/>
      <w:r w:rsidRPr="006E39F5">
        <w:t>3.7.</w:t>
      </w:r>
      <w:r w:rsidR="00F663F0" w:rsidRPr="006E39F5">
        <w:t>7</w:t>
      </w:r>
      <w:r w:rsidRPr="006E39F5">
        <w:t xml:space="preserve"> Transitioning Students With Chronic Illness Between Homebound and the Classroom</w:t>
      </w:r>
      <w:bookmarkEnd w:id="124"/>
      <w:bookmarkEnd w:id="125"/>
    </w:p>
    <w:p w:rsidR="00BA32F9" w:rsidRPr="006E39F5" w:rsidRDefault="00BA32F9" w:rsidP="00EF64D6">
      <w:r w:rsidRPr="006E39F5">
        <w:t xml:space="preserve">A student with a chronic illness or acute health problem that is a long-term condition that requires the student to be in the GEH program for at least 4 weeks will </w:t>
      </w:r>
      <w:smartTag w:uri="urn:schemas-microsoft-com:office:smarttags" w:element="PersonName">
        <w:r w:rsidRPr="006E39F5">
          <w:t>gene</w:t>
        </w:r>
      </w:smartTag>
      <w:r w:rsidRPr="006E39F5">
        <w:t>rate contact hours based on the following:</w:t>
      </w:r>
    </w:p>
    <w:p w:rsidR="00BA32F9" w:rsidRPr="006E39F5" w:rsidRDefault="00BA32F9" w:rsidP="00EF64D6">
      <w:pPr>
        <w:numPr>
          <w:ilvl w:val="0"/>
          <w:numId w:val="44"/>
        </w:numPr>
      </w:pPr>
      <w:r w:rsidRPr="006E39F5">
        <w:t xml:space="preserve">Students transitioning back to a school-based placement may continue to be coded homebound during the transition period subject to the </w:t>
      </w:r>
      <w:r w:rsidR="0064429C" w:rsidRPr="006E39F5">
        <w:t>GEH</w:t>
      </w:r>
      <w:r w:rsidRPr="006E39F5">
        <w:t xml:space="preserve"> </w:t>
      </w:r>
      <w:r w:rsidR="0064429C" w:rsidRPr="006E39F5">
        <w:t>f</w:t>
      </w:r>
      <w:r w:rsidRPr="006E39F5">
        <w:t xml:space="preserve">unding </w:t>
      </w:r>
      <w:r w:rsidR="0064429C" w:rsidRPr="006E39F5">
        <w:t>c</w:t>
      </w:r>
      <w:r w:rsidRPr="006E39F5">
        <w:t xml:space="preserve">hart. </w:t>
      </w:r>
    </w:p>
    <w:p w:rsidR="00BA32F9" w:rsidRPr="006E39F5" w:rsidRDefault="00BA32F9" w:rsidP="00EF64D6">
      <w:pPr>
        <w:numPr>
          <w:ilvl w:val="0"/>
          <w:numId w:val="44"/>
        </w:numPr>
      </w:pPr>
      <w:r w:rsidRPr="006E39F5">
        <w:t>The length of the transition period must be determined by the GEH committee</w:t>
      </w:r>
      <w:r w:rsidR="0063406D" w:rsidRPr="006E39F5">
        <w:fldChar w:fldCharType="begin"/>
      </w:r>
      <w:r w:rsidRPr="006E39F5">
        <w:instrText>xe "Admission, Review, and Dismissal (ARD) Committee"</w:instrText>
      </w:r>
      <w:r w:rsidR="0063406D" w:rsidRPr="006E39F5">
        <w:fldChar w:fldCharType="end"/>
      </w:r>
      <w:r w:rsidRPr="006E39F5">
        <w:t xml:space="preserve"> based on current medical information.</w:t>
      </w:r>
    </w:p>
    <w:p w:rsidR="00BA32F9" w:rsidRPr="006E39F5" w:rsidRDefault="00BA32F9" w:rsidP="00EF64D6"/>
    <w:p w:rsidR="00BA32F9" w:rsidRPr="006E39F5" w:rsidRDefault="00BA32F9" w:rsidP="00EF64D6">
      <w:r w:rsidRPr="006E39F5">
        <w:t>During the transition period, students are to be served through the GEH program for the period of time each week as specified by the GEH committee</w:t>
      </w:r>
      <w:r w:rsidR="0063406D" w:rsidRPr="006E39F5">
        <w:fldChar w:fldCharType="begin"/>
      </w:r>
      <w:r w:rsidRPr="006E39F5">
        <w:instrText>xe "Admission, Review, and Dismissal (ARD) Committee"</w:instrText>
      </w:r>
      <w:r w:rsidR="0063406D" w:rsidRPr="006E39F5">
        <w:fldChar w:fldCharType="end"/>
      </w:r>
      <w:r w:rsidRPr="006E39F5">
        <w:t xml:space="preserve">. 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because funding will be based on the </w:t>
      </w:r>
      <w:r w:rsidR="0064429C" w:rsidRPr="006E39F5">
        <w:t>GEH</w:t>
      </w:r>
      <w:r w:rsidRPr="006E39F5">
        <w:t xml:space="preserve"> </w:t>
      </w:r>
      <w:r w:rsidR="0064429C" w:rsidRPr="006E39F5">
        <w:t>f</w:t>
      </w:r>
      <w:r w:rsidRPr="006E39F5">
        <w:t xml:space="preserve">unding </w:t>
      </w:r>
      <w:r w:rsidR="0064429C" w:rsidRPr="006E39F5">
        <w:t>c</w:t>
      </w:r>
      <w:r w:rsidRPr="006E39F5">
        <w:t>hart.</w:t>
      </w:r>
    </w:p>
    <w:p w:rsidR="00BA32F9" w:rsidRPr="006E39F5" w:rsidRDefault="00BA32F9" w:rsidP="00EF64D6"/>
    <w:p w:rsidR="00BA32F9" w:rsidRPr="006E39F5" w:rsidRDefault="0064429C" w:rsidP="00EF64D6">
      <w:r w:rsidRPr="006E39F5">
        <w:t>Once</w:t>
      </w:r>
      <w:r w:rsidR="00BA32F9" w:rsidRPr="006E39F5">
        <w:t xml:space="preserve"> the student has completed the transition period as determined by the GEH committee</w:t>
      </w:r>
      <w:r w:rsidRPr="006E39F5">
        <w:t>, the student no longer generates eligible days present according to the GEH funding chart but instead generates attendance based on whether the student is present at the official attendance-taking time</w:t>
      </w:r>
      <w:r w:rsidR="0063406D" w:rsidRPr="006E39F5">
        <w:fldChar w:fldCharType="begin"/>
      </w:r>
      <w:r w:rsidR="00BA32F9" w:rsidRPr="006E39F5">
        <w:instrText>xe "Admission, Review, and Dismissal (ARD) Committee"</w:instrText>
      </w:r>
      <w:r w:rsidR="0063406D" w:rsidRPr="006E39F5">
        <w:fldChar w:fldCharType="end"/>
      </w:r>
      <w:r w:rsidR="00BA32F9" w:rsidRPr="006E39F5">
        <w:t>.</w:t>
      </w:r>
    </w:p>
    <w:p w:rsidR="00ED1686" w:rsidRPr="006E39F5" w:rsidRDefault="00ED1686" w:rsidP="00B16516"/>
    <w:p w:rsidR="00ED1686" w:rsidRPr="006E39F5" w:rsidRDefault="00ED1686" w:rsidP="00F663F0">
      <w:pPr>
        <w:pStyle w:val="Heading3"/>
      </w:pPr>
      <w:bookmarkStart w:id="126" w:name="_Ref233521592"/>
      <w:bookmarkStart w:id="127" w:name="_Toc299702119"/>
      <w:r w:rsidRPr="006E39F5">
        <w:t>3.7.</w:t>
      </w:r>
      <w:r w:rsidR="00F663F0" w:rsidRPr="006E39F5">
        <w:t>8</w:t>
      </w:r>
      <w:r w:rsidRPr="006E39F5">
        <w:t xml:space="preserve"> Students With a Recurring Chronic or Acute Health Condition</w:t>
      </w:r>
      <w:bookmarkEnd w:id="126"/>
      <w:bookmarkEnd w:id="127"/>
    </w:p>
    <w:p w:rsidR="00ED1686" w:rsidRPr="006E39F5" w:rsidRDefault="00ED1686" w:rsidP="00B16516">
      <w:r w:rsidRPr="006E39F5">
        <w:t xml:space="preserve">A student with a chronic illness or acute health problem </w:t>
      </w:r>
      <w:r w:rsidRPr="006E39F5">
        <w:rPr>
          <w:b/>
        </w:rPr>
        <w:t>that is a recurring condition</w:t>
      </w:r>
      <w:r w:rsidRPr="006E39F5">
        <w:t xml:space="preserve"> that requires the student to be in</w:t>
      </w:r>
      <w:r w:rsidR="000743BD" w:rsidRPr="006E39F5">
        <w:t xml:space="preserve"> the</w:t>
      </w:r>
      <w:r w:rsidRPr="006E39F5">
        <w:t xml:space="preserve"> </w:t>
      </w:r>
      <w:r w:rsidR="00E1336A" w:rsidRPr="006E39F5">
        <w:t>GEH program</w:t>
      </w:r>
      <w:r w:rsidRPr="006E39F5">
        <w:t xml:space="preserve"> for a period of time (which can be in daily or weekly increments) totaling at least 4 weeks throughout the school year will </w:t>
      </w:r>
      <w:smartTag w:uri="urn:schemas-microsoft-com:office:smarttags" w:element="PersonName">
        <w:r w:rsidRPr="006E39F5">
          <w:t>gene</w:t>
        </w:r>
      </w:smartTag>
      <w:r w:rsidRPr="006E39F5">
        <w:t>rate contact hours based on the following:</w:t>
      </w:r>
    </w:p>
    <w:p w:rsidR="00ED1686" w:rsidRPr="006E39F5" w:rsidRDefault="00ED1686" w:rsidP="00B16516">
      <w:pPr>
        <w:numPr>
          <w:ilvl w:val="0"/>
          <w:numId w:val="45"/>
        </w:numPr>
      </w:pPr>
      <w:r w:rsidRPr="006E39F5">
        <w:t xml:space="preserve">Students moving back and forth between the </w:t>
      </w:r>
      <w:r w:rsidR="000743BD" w:rsidRPr="006E39F5">
        <w:t>GEH program</w:t>
      </w:r>
      <w:r w:rsidRPr="006E39F5">
        <w:t xml:space="preserve"> and a school-based placement </w:t>
      </w:r>
      <w:r w:rsidR="000743BD" w:rsidRPr="006E39F5">
        <w:t>generate eligible days present</w:t>
      </w:r>
      <w:r w:rsidRPr="006E39F5">
        <w:t xml:space="preserve"> for those days they are </w:t>
      </w:r>
      <w:r w:rsidR="000743BD" w:rsidRPr="006E39F5">
        <w:t>served through the GEH program</w:t>
      </w:r>
      <w:r w:rsidRPr="006E39F5">
        <w:t xml:space="preserve"> subject to the </w:t>
      </w:r>
      <w:r w:rsidR="00A36FB2" w:rsidRPr="006E39F5">
        <w:t>GEH funding chart</w:t>
      </w:r>
      <w:r w:rsidRPr="006E39F5">
        <w:t>.</w:t>
      </w:r>
    </w:p>
    <w:p w:rsidR="00ED1686" w:rsidRPr="006E39F5" w:rsidRDefault="00ED1686" w:rsidP="00B16516">
      <w:pPr>
        <w:numPr>
          <w:ilvl w:val="0"/>
          <w:numId w:val="45"/>
        </w:numPr>
      </w:pPr>
      <w:r w:rsidRPr="006E39F5">
        <w:t xml:space="preserve">Students with a recurring condition </w:t>
      </w:r>
      <w:smartTag w:uri="urn:schemas-microsoft-com:office:smarttags" w:element="PersonName">
        <w:r w:rsidRPr="006E39F5">
          <w:t>gene</w:t>
        </w:r>
      </w:smartTag>
      <w:r w:rsidRPr="006E39F5">
        <w:t xml:space="preserve">rally do not require a transition period. </w:t>
      </w:r>
    </w:p>
    <w:p w:rsidR="00ED1686" w:rsidRPr="006E39F5" w:rsidRDefault="00ED1686" w:rsidP="00B16516">
      <w:pPr>
        <w:numPr>
          <w:ilvl w:val="0"/>
          <w:numId w:val="45"/>
        </w:numPr>
      </w:pPr>
      <w:r w:rsidRPr="006E39F5">
        <w:t>Use the following chart to determine how to record attendance information for students with a recurring condition.</w:t>
      </w:r>
    </w:p>
    <w:p w:rsidR="00ED1686" w:rsidRPr="006E39F5" w:rsidRDefault="00DE53C1" w:rsidP="00B16516">
      <w:r>
        <w:br w:type="column"/>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38"/>
        <w:gridCol w:w="5130"/>
      </w:tblGrid>
      <w:tr w:rsidR="000743BD" w:rsidRPr="006E39F5" w:rsidTr="00FA5BBC">
        <w:trPr>
          <w:cantSplit/>
          <w:trHeight w:val="720"/>
          <w:tblHeader/>
        </w:trPr>
        <w:tc>
          <w:tcPr>
            <w:tcW w:w="4338" w:type="dxa"/>
            <w:vAlign w:val="center"/>
          </w:tcPr>
          <w:p w:rsidR="000743BD" w:rsidRPr="006E39F5" w:rsidRDefault="000743BD" w:rsidP="00B16516">
            <w:pPr>
              <w:rPr>
                <w:b/>
                <w:sz w:val="20"/>
                <w:szCs w:val="20"/>
              </w:rPr>
            </w:pPr>
            <w:r w:rsidRPr="006E39F5">
              <w:rPr>
                <w:b/>
                <w:sz w:val="20"/>
                <w:szCs w:val="20"/>
              </w:rPr>
              <w:t>For any week in which the student with the recurring condition —</w:t>
            </w:r>
          </w:p>
        </w:tc>
        <w:tc>
          <w:tcPr>
            <w:tcW w:w="5130" w:type="dxa"/>
            <w:vAlign w:val="center"/>
          </w:tcPr>
          <w:p w:rsidR="000743BD" w:rsidRPr="006E39F5" w:rsidRDefault="000743BD" w:rsidP="00B16516">
            <w:pPr>
              <w:rPr>
                <w:b/>
                <w:sz w:val="20"/>
                <w:szCs w:val="20"/>
              </w:rPr>
            </w:pPr>
            <w:r w:rsidRPr="006E39F5">
              <w:rPr>
                <w:b/>
                <w:sz w:val="20"/>
                <w:szCs w:val="20"/>
              </w:rPr>
              <w:t xml:space="preserve">the student earns contact hours and/or </w:t>
            </w:r>
            <w:r w:rsidR="00D7564B" w:rsidRPr="006E39F5">
              <w:rPr>
                <w:b/>
                <w:sz w:val="20"/>
                <w:szCs w:val="20"/>
              </w:rPr>
              <w:br/>
            </w:r>
            <w:r w:rsidRPr="006E39F5">
              <w:rPr>
                <w:b/>
                <w:sz w:val="20"/>
                <w:szCs w:val="20"/>
              </w:rPr>
              <w:t>attendance —</w:t>
            </w:r>
          </w:p>
        </w:tc>
      </w:tr>
      <w:tr w:rsidR="000743BD" w:rsidRPr="006E39F5" w:rsidTr="00FA5BBC">
        <w:tc>
          <w:tcPr>
            <w:tcW w:w="4338" w:type="dxa"/>
            <w:vAlign w:val="center"/>
          </w:tcPr>
          <w:p w:rsidR="000743BD" w:rsidRPr="006E39F5" w:rsidRDefault="000743BD" w:rsidP="00B16516">
            <w:pPr>
              <w:rPr>
                <w:sz w:val="20"/>
                <w:szCs w:val="20"/>
              </w:rPr>
            </w:pPr>
          </w:p>
          <w:p w:rsidR="000743BD" w:rsidRPr="006E39F5" w:rsidRDefault="000743BD" w:rsidP="00B16516">
            <w:pPr>
              <w:rPr>
                <w:sz w:val="20"/>
                <w:szCs w:val="20"/>
              </w:rPr>
            </w:pPr>
            <w:r w:rsidRPr="006E39F5">
              <w:rPr>
                <w:sz w:val="20"/>
                <w:szCs w:val="20"/>
              </w:rPr>
              <w:t>is served solely at home/hospital bedside through the GEH program,</w:t>
            </w:r>
          </w:p>
          <w:p w:rsidR="000743BD" w:rsidRPr="006E39F5" w:rsidRDefault="000743BD" w:rsidP="00B16516">
            <w:pPr>
              <w:rPr>
                <w:sz w:val="20"/>
                <w:szCs w:val="20"/>
              </w:rPr>
            </w:pPr>
          </w:p>
        </w:tc>
        <w:tc>
          <w:tcPr>
            <w:tcW w:w="5130" w:type="dxa"/>
            <w:vAlign w:val="center"/>
          </w:tcPr>
          <w:p w:rsidR="000743BD" w:rsidRPr="006E39F5" w:rsidRDefault="000743BD" w:rsidP="00A36FB2">
            <w:p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w:t>
            </w:r>
          </w:p>
        </w:tc>
      </w:tr>
      <w:tr w:rsidR="000743BD" w:rsidRPr="006E39F5" w:rsidTr="00FA5BBC">
        <w:tc>
          <w:tcPr>
            <w:tcW w:w="4338" w:type="dxa"/>
            <w:vAlign w:val="center"/>
          </w:tcPr>
          <w:p w:rsidR="000743BD" w:rsidRPr="006E39F5" w:rsidRDefault="000743BD" w:rsidP="00B16516">
            <w:pPr>
              <w:rPr>
                <w:sz w:val="20"/>
                <w:szCs w:val="20"/>
              </w:rPr>
            </w:pPr>
          </w:p>
          <w:p w:rsidR="000743BD" w:rsidRPr="006E39F5" w:rsidRDefault="000743BD" w:rsidP="00B16516">
            <w:pPr>
              <w:rPr>
                <w:sz w:val="20"/>
                <w:szCs w:val="20"/>
              </w:rPr>
            </w:pPr>
            <w:r w:rsidRPr="006E39F5">
              <w:rPr>
                <w:sz w:val="20"/>
                <w:szCs w:val="20"/>
              </w:rPr>
              <w:t xml:space="preserve">is served for at least 4 hours at home/hospital bedside through the GEH program </w:t>
            </w:r>
            <w:r w:rsidRPr="006E39F5">
              <w:rPr>
                <w:b/>
                <w:sz w:val="20"/>
                <w:szCs w:val="20"/>
              </w:rPr>
              <w:t>and</w:t>
            </w:r>
            <w:r w:rsidRPr="006E39F5">
              <w:rPr>
                <w:sz w:val="20"/>
                <w:szCs w:val="20"/>
              </w:rPr>
              <w:t xml:space="preserve"> attends school at his or her campus,</w:t>
            </w:r>
          </w:p>
          <w:p w:rsidR="000743BD" w:rsidRPr="006E39F5" w:rsidRDefault="000743BD" w:rsidP="00B16516">
            <w:pPr>
              <w:rPr>
                <w:sz w:val="20"/>
                <w:szCs w:val="20"/>
              </w:rPr>
            </w:pPr>
          </w:p>
        </w:tc>
        <w:tc>
          <w:tcPr>
            <w:tcW w:w="5130" w:type="dxa"/>
            <w:vAlign w:val="center"/>
          </w:tcPr>
          <w:p w:rsidR="000743BD" w:rsidRPr="006E39F5" w:rsidRDefault="000743BD" w:rsidP="00B16516">
            <w:p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w:t>
            </w:r>
          </w:p>
        </w:tc>
      </w:tr>
      <w:tr w:rsidR="000743BD" w:rsidRPr="006E39F5" w:rsidTr="00FA5BBC">
        <w:trPr>
          <w:cantSplit/>
        </w:trPr>
        <w:tc>
          <w:tcPr>
            <w:tcW w:w="4338" w:type="dxa"/>
            <w:vAlign w:val="center"/>
          </w:tcPr>
          <w:p w:rsidR="000743BD" w:rsidRPr="006E39F5" w:rsidRDefault="000743BD" w:rsidP="00B16516">
            <w:pPr>
              <w:rPr>
                <w:sz w:val="20"/>
                <w:szCs w:val="20"/>
              </w:rPr>
            </w:pPr>
            <w:r w:rsidRPr="006E39F5">
              <w:rPr>
                <w:sz w:val="20"/>
                <w:szCs w:val="20"/>
              </w:rPr>
              <w:t xml:space="preserve">is served from 1 to 3 hours at home/hospital bedside through the GEH program </w:t>
            </w:r>
            <w:r w:rsidRPr="006E39F5">
              <w:rPr>
                <w:b/>
                <w:sz w:val="20"/>
                <w:szCs w:val="20"/>
              </w:rPr>
              <w:t>and</w:t>
            </w:r>
            <w:r w:rsidRPr="006E39F5">
              <w:rPr>
                <w:sz w:val="20"/>
                <w:szCs w:val="20"/>
              </w:rPr>
              <w:t xml:space="preserve"> attends school at his or her campus,</w:t>
            </w:r>
          </w:p>
        </w:tc>
        <w:tc>
          <w:tcPr>
            <w:tcW w:w="5130" w:type="dxa"/>
            <w:vAlign w:val="center"/>
          </w:tcPr>
          <w:p w:rsidR="000743BD" w:rsidRPr="006E39F5" w:rsidRDefault="000743BD" w:rsidP="00B16516">
            <w:pPr>
              <w:rPr>
                <w:sz w:val="20"/>
                <w:szCs w:val="20"/>
              </w:rPr>
            </w:pPr>
          </w:p>
          <w:p w:rsidR="00FA5BBC" w:rsidRPr="006E39F5" w:rsidRDefault="000743BD" w:rsidP="00EF64D6">
            <w:pPr>
              <w:numPr>
                <w:ilvl w:val="0"/>
                <w:numId w:val="113"/>
              </w:numPr>
              <w:rPr>
                <w:sz w:val="20"/>
                <w:szCs w:val="20"/>
              </w:rPr>
            </w:pPr>
            <w:r w:rsidRPr="006E39F5">
              <w:rPr>
                <w:sz w:val="20"/>
                <w:szCs w:val="20"/>
              </w:rPr>
              <w:t xml:space="preserve">according to the requirements of the </w:t>
            </w:r>
            <w:r w:rsidR="00A36FB2" w:rsidRPr="006E39F5">
              <w:rPr>
                <w:sz w:val="20"/>
                <w:szCs w:val="20"/>
              </w:rPr>
              <w:t>GEH funding chart</w:t>
            </w:r>
            <w:r w:rsidRPr="006E39F5">
              <w:rPr>
                <w:sz w:val="20"/>
                <w:szCs w:val="20"/>
              </w:rPr>
              <w:t xml:space="preserve"> for those days the student is provided instruction at home/hospital bedside through the GEH program and </w:t>
            </w:r>
          </w:p>
          <w:p w:rsidR="000743BD" w:rsidRPr="006E39F5" w:rsidRDefault="000743BD" w:rsidP="00EF64D6">
            <w:pPr>
              <w:numPr>
                <w:ilvl w:val="0"/>
                <w:numId w:val="113"/>
              </w:numPr>
              <w:rPr>
                <w:sz w:val="20"/>
                <w:szCs w:val="20"/>
              </w:rPr>
            </w:pPr>
            <w:r w:rsidRPr="006E39F5">
              <w:rPr>
                <w:sz w:val="20"/>
                <w:szCs w:val="20"/>
              </w:rPr>
              <w:t xml:space="preserve">according to </w:t>
            </w:r>
            <w:r w:rsidR="00A36FB2" w:rsidRPr="006E39F5">
              <w:rPr>
                <w:sz w:val="20"/>
                <w:szCs w:val="20"/>
              </w:rPr>
              <w:t>whether</w:t>
            </w:r>
            <w:r w:rsidRPr="006E39F5">
              <w:rPr>
                <w:sz w:val="20"/>
                <w:szCs w:val="20"/>
              </w:rPr>
              <w:t xml:space="preserve"> the student is present </w:t>
            </w:r>
            <w:r w:rsidR="00A36FB2" w:rsidRPr="006E39F5">
              <w:rPr>
                <w:sz w:val="20"/>
                <w:szCs w:val="20"/>
              </w:rPr>
              <w:t>at</w:t>
            </w:r>
            <w:r w:rsidRPr="006E39F5">
              <w:rPr>
                <w:sz w:val="20"/>
                <w:szCs w:val="20"/>
              </w:rPr>
              <w:t xml:space="preserve"> the official attendance-taking </w:t>
            </w:r>
            <w:r w:rsidR="00A36FB2" w:rsidRPr="006E39F5">
              <w:rPr>
                <w:sz w:val="20"/>
                <w:szCs w:val="20"/>
              </w:rPr>
              <w:t>time for those days the student attends school at his or her campus</w:t>
            </w:r>
            <w:r w:rsidRPr="006E39F5">
              <w:rPr>
                <w:sz w:val="20"/>
                <w:szCs w:val="20"/>
              </w:rPr>
              <w:t>.</w:t>
            </w:r>
          </w:p>
          <w:p w:rsidR="000743BD" w:rsidRPr="006E39F5" w:rsidRDefault="000743BD" w:rsidP="00B16516">
            <w:pPr>
              <w:rPr>
                <w:sz w:val="20"/>
                <w:szCs w:val="20"/>
              </w:rPr>
            </w:pPr>
          </w:p>
        </w:tc>
      </w:tr>
    </w:tbl>
    <w:p w:rsidR="00ED1686" w:rsidRPr="006E39F5" w:rsidRDefault="00ED1686" w:rsidP="00B16516"/>
    <w:p w:rsidR="00ED1686" w:rsidRPr="006E39F5" w:rsidRDefault="00ED1686" w:rsidP="00B16516">
      <w:r w:rsidRPr="006E39F5">
        <w:t xml:space="preserve">Regardless of how many hours of </w:t>
      </w:r>
      <w:r w:rsidR="003F03F9" w:rsidRPr="006E39F5">
        <w:t>GEH</w:t>
      </w:r>
      <w:r w:rsidRPr="006E39F5">
        <w:t xml:space="preserve"> instruction a student is provided or how many days that student is in attendance at his or her campus, the student may not generate more than the equivalent of one </w:t>
      </w:r>
      <w:smartTag w:uri="urn:schemas-microsoft-com:office:smarttags" w:element="place">
        <w:smartTag w:uri="urn:schemas-microsoft-com:office:smarttags" w:element="City">
          <w:r w:rsidRPr="006E39F5">
            <w:t>ADA</w:t>
          </w:r>
        </w:smartTag>
      </w:smartTag>
      <w:r w:rsidRPr="006E39F5">
        <w:t>.</w:t>
      </w:r>
    </w:p>
    <w:p w:rsidR="00ED1686" w:rsidRPr="006E39F5" w:rsidRDefault="00ED1686" w:rsidP="00B16516"/>
    <w:p w:rsidR="00ED1686" w:rsidRPr="006E39F5" w:rsidRDefault="00ED1686" w:rsidP="00EF64D6">
      <w:r w:rsidRPr="006E39F5">
        <w:t xml:space="preserve">If the student fully transitions to classroom placement, </w:t>
      </w:r>
      <w:r w:rsidR="00A36FB2" w:rsidRPr="006E39F5">
        <w:t>the student no longer generates eligible days present according to the GEH funding chart but instead generates attendance based on whether the student is present at the official attendance-taking time</w:t>
      </w:r>
      <w:r w:rsidR="0063406D" w:rsidRPr="006E39F5">
        <w:fldChar w:fldCharType="begin"/>
      </w:r>
      <w:r w:rsidRPr="006E39F5">
        <w:instrText xml:space="preserve"> XE "Two-Through-Four-Hour Rule (2-Through-4-Hour Rule)" </w:instrText>
      </w:r>
      <w:r w:rsidR="0063406D" w:rsidRPr="006E39F5">
        <w:fldChar w:fldCharType="end"/>
      </w:r>
      <w:r w:rsidRPr="006E39F5">
        <w:t>.</w:t>
      </w:r>
    </w:p>
    <w:p w:rsidR="00ED1686" w:rsidRPr="006E39F5" w:rsidRDefault="00ED1686" w:rsidP="00B16516"/>
    <w:p w:rsidR="00ED1686" w:rsidRPr="006E39F5" w:rsidRDefault="00ED1686" w:rsidP="00B16516">
      <w:r w:rsidRPr="006E39F5">
        <w:rPr>
          <w:i/>
        </w:rPr>
        <w:t xml:space="preserve">Attendance Accounting and Documentation: </w:t>
      </w:r>
      <w:r w:rsidRPr="006E39F5">
        <w:t xml:space="preserve">To document the changing instructional arrangements/settings for students with a recurring condition for attendance reporting and auditing purposes, district personnel must keep a log of the student's attendance information </w:t>
      </w:r>
      <w:r w:rsidR="000F5E0A" w:rsidRPr="006E39F5">
        <w:t>(s</w:t>
      </w:r>
      <w:r w:rsidRPr="006E39F5">
        <w:t>ee</w:t>
      </w:r>
      <w:r w:rsidR="003F03F9" w:rsidRPr="006E39F5">
        <w:rPr>
          <w:b/>
        </w:rPr>
        <w:t xml:space="preserve"> </w:t>
      </w:r>
      <w:fldSimple w:instr=" REF _Ref232824357 \h  \* MERGEFORMAT ">
        <w:r w:rsidR="008D654F" w:rsidRPr="008D654F">
          <w:rPr>
            <w:b/>
          </w:rPr>
          <w:t>3.7.2.1 GEH Committee Documentation Responsibilities</w:t>
        </w:r>
      </w:fldSimple>
      <w:r w:rsidR="000F5E0A" w:rsidRPr="006E39F5">
        <w:t>)</w:t>
      </w:r>
      <w:r w:rsidRPr="006E39F5">
        <w:t>.</w:t>
      </w:r>
    </w:p>
    <w:p w:rsidR="00ED1686" w:rsidRPr="006E39F5" w:rsidRDefault="00ED1686" w:rsidP="00B16516">
      <w:r w:rsidRPr="006E39F5" w:rsidDel="00B6499F">
        <w:rPr>
          <w:strike/>
        </w:rPr>
        <w:t xml:space="preserve"> </w:t>
      </w:r>
    </w:p>
    <w:p w:rsidR="00ED1686" w:rsidRPr="006E39F5" w:rsidRDefault="00ED1686" w:rsidP="00B16516">
      <w:r w:rsidRPr="006E39F5">
        <w:t>The eligible days present should be recorded in your district’s student attendance accounting system. Any time not accounted for should be reported as absences.</w:t>
      </w:r>
    </w:p>
    <w:p w:rsidR="00ED1686" w:rsidRPr="006E39F5" w:rsidRDefault="00ED1686" w:rsidP="00B16516"/>
    <w:p w:rsidR="00DC0F38" w:rsidRPr="006E39F5" w:rsidRDefault="00B31565" w:rsidP="001B5771">
      <w:pPr>
        <w:pStyle w:val="Heading2"/>
      </w:pPr>
      <w:bookmarkStart w:id="128" w:name="_Ref203893802"/>
      <w:bookmarkStart w:id="129" w:name="_Ref203969346"/>
      <w:bookmarkStart w:id="130" w:name="_Toc299702120"/>
      <w:r w:rsidRPr="006E39F5">
        <w:t>3.</w:t>
      </w:r>
      <w:r w:rsidR="00051262" w:rsidRPr="006E39F5">
        <w:t xml:space="preserve">8 </w:t>
      </w:r>
      <w:r w:rsidR="00DC0F38" w:rsidRPr="006E39F5">
        <w:t>Calendar</w:t>
      </w:r>
      <w:bookmarkEnd w:id="128"/>
      <w:bookmarkEnd w:id="129"/>
      <w:bookmarkEnd w:id="130"/>
    </w:p>
    <w:p w:rsidR="005471B6" w:rsidRPr="006E39F5" w:rsidRDefault="00837A1E" w:rsidP="00B16516">
      <w:r w:rsidRPr="006E39F5">
        <w:t>Your</w:t>
      </w:r>
      <w:r w:rsidR="00DC0F38" w:rsidRPr="006E39F5">
        <w:t xml:space="preserve"> school district m</w:t>
      </w:r>
      <w:r w:rsidRPr="006E39F5">
        <w:t>ust operate so that it</w:t>
      </w:r>
      <w:r w:rsidR="00DC0F38" w:rsidRPr="006E39F5">
        <w:t xml:space="preserve"> provides for at least 180 days of instruction for students</w:t>
      </w:r>
      <w:r w:rsidR="00262128" w:rsidRPr="006E39F5">
        <w:t xml:space="preserve"> (minus any days waived by the TEA in writing</w:t>
      </w:r>
      <w:r w:rsidR="000228AD" w:rsidRPr="006E39F5">
        <w:t xml:space="preserve"> [see</w:t>
      </w:r>
      <w:r w:rsidR="000228AD" w:rsidRPr="006E39F5">
        <w:rPr>
          <w:b/>
        </w:rPr>
        <w:t xml:space="preserve"> </w:t>
      </w:r>
      <w:fldSimple w:instr=" REF _Ref231802107 \h  \* MERGEFORMAT ">
        <w:r w:rsidR="008D654F" w:rsidRPr="008D654F">
          <w:rPr>
            <w:b/>
          </w:rPr>
          <w:t>3.8.2 Makeup Days and Waivers</w:t>
        </w:r>
      </w:fldSimple>
      <w:r w:rsidR="00004011" w:rsidRPr="006E39F5">
        <w:t>]</w:t>
      </w:r>
      <w:r w:rsidR="00262128" w:rsidRPr="006E39F5">
        <w:t>)</w:t>
      </w:r>
      <w:r w:rsidR="005471B6" w:rsidRPr="006E39F5">
        <w:t>, unless your district has been approved to provide fewer instructional days to certain students through a program such as the Optional Flexible Year Program (OFYP)</w:t>
      </w:r>
      <w:r w:rsidR="00DC0F38" w:rsidRPr="006E39F5">
        <w:t>.</w:t>
      </w:r>
      <w:r w:rsidR="0053538B" w:rsidRPr="006E39F5">
        <w:rPr>
          <w:rStyle w:val="FootnoteReference"/>
        </w:rPr>
        <w:footnoteReference w:id="77"/>
      </w:r>
      <w:r w:rsidR="008E16C1" w:rsidRPr="006E39F5">
        <w:t xml:space="preserve"> </w:t>
      </w:r>
      <w:r w:rsidR="000228AD" w:rsidRPr="006E39F5">
        <w:t xml:space="preserve">However, even if your district has been approved to provide fewer instructional days through such a program, under no circumstances may it offer fewer than 170 instructional days. </w:t>
      </w:r>
    </w:p>
    <w:p w:rsidR="004644C8" w:rsidRPr="006E39F5" w:rsidRDefault="004644C8" w:rsidP="00B16516"/>
    <w:p w:rsidR="00EA53A3" w:rsidRDefault="00EA53A3" w:rsidP="00B16516"/>
    <w:p w:rsidR="00FE3937" w:rsidRPr="006E39F5" w:rsidRDefault="005471B6" w:rsidP="00B16516">
      <w:r w:rsidRPr="006E39F5">
        <w:t>Y</w:t>
      </w:r>
      <w:r w:rsidR="00837A1E" w:rsidRPr="006E39F5">
        <w:t xml:space="preserve">our district </w:t>
      </w:r>
      <w:r w:rsidR="000228AD" w:rsidRPr="006E39F5">
        <w:t>has</w:t>
      </w:r>
      <w:r w:rsidR="00837A1E" w:rsidRPr="006E39F5">
        <w:t xml:space="preserve"> flexibility in structuring its</w:t>
      </w:r>
      <w:r w:rsidR="00DC0F38" w:rsidRPr="006E39F5">
        <w:t xml:space="preserve"> calendar</w:t>
      </w:r>
      <w:r w:rsidR="0063406D" w:rsidRPr="006E39F5">
        <w:fldChar w:fldCharType="begin"/>
      </w:r>
      <w:r w:rsidR="00DC0F38" w:rsidRPr="006E39F5">
        <w:instrText>xe "Calendar"</w:instrText>
      </w:r>
      <w:r w:rsidR="0063406D" w:rsidRPr="006E39F5">
        <w:fldChar w:fldCharType="end"/>
      </w:r>
      <w:r w:rsidR="00DC0F38" w:rsidRPr="006E39F5">
        <w:t xml:space="preserve"> with respect to</w:t>
      </w:r>
      <w:r w:rsidR="00C136F9" w:rsidRPr="006E39F5">
        <w:t xml:space="preserve"> —</w:t>
      </w:r>
    </w:p>
    <w:p w:rsidR="00FE3937" w:rsidRPr="006E39F5" w:rsidRDefault="00DC0F38" w:rsidP="00B16516">
      <w:pPr>
        <w:numPr>
          <w:ilvl w:val="0"/>
          <w:numId w:val="27"/>
        </w:numPr>
        <w:rPr>
          <w:rFonts w:cs="Arial"/>
        </w:rPr>
      </w:pPr>
      <w:r w:rsidRPr="006E39F5">
        <w:t>the starting dat</w:t>
      </w:r>
      <w:r w:rsidR="004E2EF0" w:rsidRPr="006E39F5">
        <w:t xml:space="preserve">e, </w:t>
      </w:r>
    </w:p>
    <w:p w:rsidR="009E1ABC" w:rsidRPr="006E39F5" w:rsidRDefault="009E1ABC" w:rsidP="00B16516">
      <w:pPr>
        <w:numPr>
          <w:ilvl w:val="0"/>
          <w:numId w:val="27"/>
        </w:numPr>
        <w:rPr>
          <w:rFonts w:cs="Arial"/>
        </w:rPr>
      </w:pPr>
      <w:r w:rsidRPr="006E39F5">
        <w:t>the ending date,</w:t>
      </w:r>
    </w:p>
    <w:p w:rsidR="00FE3937" w:rsidRPr="006E39F5" w:rsidRDefault="004E2EF0" w:rsidP="00B16516">
      <w:pPr>
        <w:numPr>
          <w:ilvl w:val="0"/>
          <w:numId w:val="27"/>
        </w:numPr>
        <w:rPr>
          <w:rFonts w:cs="Arial"/>
        </w:rPr>
      </w:pPr>
      <w:r w:rsidRPr="006E39F5">
        <w:t>the</w:t>
      </w:r>
      <w:r w:rsidR="00FE3937" w:rsidRPr="006E39F5">
        <w:t xml:space="preserve"> number of</w:t>
      </w:r>
      <w:r w:rsidRPr="006E39F5">
        <w:t xml:space="preserve"> days in each semester/6</w:t>
      </w:r>
      <w:r w:rsidR="00DC0F38" w:rsidRPr="006E39F5">
        <w:t>-week reporti</w:t>
      </w:r>
      <w:r w:rsidR="00837A1E" w:rsidRPr="006E39F5">
        <w:t xml:space="preserve">ng period, and </w:t>
      </w:r>
    </w:p>
    <w:p w:rsidR="00FE3937" w:rsidRPr="006E39F5" w:rsidRDefault="00837A1E" w:rsidP="00B16516">
      <w:pPr>
        <w:numPr>
          <w:ilvl w:val="0"/>
          <w:numId w:val="27"/>
        </w:numPr>
        <w:rPr>
          <w:rFonts w:cs="Arial"/>
        </w:rPr>
      </w:pPr>
      <w:r w:rsidRPr="006E39F5">
        <w:t xml:space="preserve">the dates of </w:t>
      </w:r>
      <w:r w:rsidR="00DC0F38" w:rsidRPr="006E39F5">
        <w:t>preparation days.</w:t>
      </w:r>
      <w:r w:rsidR="008E16C1" w:rsidRPr="006E39F5">
        <w:t xml:space="preserve"> </w:t>
      </w:r>
    </w:p>
    <w:p w:rsidR="00A90264" w:rsidRDefault="00FE3937" w:rsidP="00A90264">
      <w:pPr>
        <w:pBdr>
          <w:right w:val="single" w:sz="12" w:space="4" w:color="auto"/>
        </w:pBdr>
        <w:rPr>
          <w:rFonts w:cs="Arial"/>
        </w:rPr>
      </w:pPr>
      <w:r w:rsidRPr="006E39F5">
        <w:rPr>
          <w:rFonts w:cs="Arial"/>
        </w:rPr>
        <w:t>T</w:t>
      </w:r>
      <w:r w:rsidR="00DC0F38" w:rsidRPr="006E39F5">
        <w:rPr>
          <w:rFonts w:cs="Arial"/>
        </w:rPr>
        <w:t>he first day of instruction</w:t>
      </w:r>
      <w:r w:rsidRPr="006E39F5">
        <w:rPr>
          <w:rFonts w:cs="Arial"/>
        </w:rPr>
        <w:t>, however,</w:t>
      </w:r>
      <w:r w:rsidR="00DC0F38" w:rsidRPr="006E39F5">
        <w:rPr>
          <w:rFonts w:cs="Arial"/>
        </w:rPr>
        <w:t xml:space="preserve"> must be scheduled </w:t>
      </w:r>
      <w:r w:rsidR="0053509E" w:rsidRPr="006E39F5">
        <w:rPr>
          <w:rFonts w:cs="Arial"/>
        </w:rPr>
        <w:t>no earlier than the fourth Monday in August</w:t>
      </w:r>
      <w:r w:rsidR="00DC0F38" w:rsidRPr="006E39F5">
        <w:rPr>
          <w:rFonts w:cs="Arial"/>
        </w:rPr>
        <w:t>.</w:t>
      </w:r>
      <w:r w:rsidR="00B440DF" w:rsidRPr="006E39F5">
        <w:rPr>
          <w:rStyle w:val="FootnoteReference"/>
          <w:rFonts w:cs="Arial"/>
        </w:rPr>
        <w:footnoteReference w:id="78"/>
      </w:r>
      <w:r w:rsidR="006C1A7F" w:rsidRPr="006E39F5">
        <w:rPr>
          <w:rFonts w:cs="Arial"/>
        </w:rPr>
        <w:t xml:space="preserve"> Charter schools are not subject to this requirement and may schedule an earlier first day of instruction.</w:t>
      </w:r>
    </w:p>
    <w:p w:rsidR="00B440DF" w:rsidRPr="006E39F5" w:rsidRDefault="00B440DF" w:rsidP="00B16516">
      <w:pPr>
        <w:rPr>
          <w:rFonts w:cs="Arial"/>
        </w:rPr>
      </w:pPr>
    </w:p>
    <w:p w:rsidR="00DC0F38" w:rsidRPr="006E39F5" w:rsidRDefault="00837A1E" w:rsidP="00B16516">
      <w:r w:rsidRPr="006E39F5">
        <w:t>The number of days taught must</w:t>
      </w:r>
      <w:r w:rsidR="00DC0F38" w:rsidRPr="006E39F5">
        <w:t xml:space="preserve"> be the actual number of days instruction is offered</w:t>
      </w:r>
      <w:r w:rsidR="00F82B3E" w:rsidRPr="006E39F5">
        <w:t xml:space="preserve"> (the actual number of instructional days in the school calendar or track calendar for a specific reporting period)</w:t>
      </w:r>
      <w:r w:rsidR="00DC0F38" w:rsidRPr="006E39F5">
        <w:t>.</w:t>
      </w:r>
      <w:r w:rsidR="008E16C1" w:rsidRPr="006E39F5">
        <w:t xml:space="preserve"> </w:t>
      </w:r>
      <w:r w:rsidR="00DC0F38" w:rsidRPr="006E39F5">
        <w:t>Legal holidays</w:t>
      </w:r>
      <w:r w:rsidR="0063406D" w:rsidRPr="006E39F5">
        <w:fldChar w:fldCharType="begin"/>
      </w:r>
      <w:r w:rsidR="00DC0F38" w:rsidRPr="006E39F5">
        <w:instrText>xe "Holidays"</w:instrText>
      </w:r>
      <w:r w:rsidR="0063406D" w:rsidRPr="006E39F5">
        <w:fldChar w:fldCharType="end"/>
      </w:r>
      <w:r w:rsidR="00F82B3E" w:rsidRPr="006E39F5">
        <w:t>,</w:t>
      </w:r>
      <w:r w:rsidR="00DC0F38" w:rsidRPr="006E39F5">
        <w:t xml:space="preserve"> days the school is closed for local events</w:t>
      </w:r>
      <w:r w:rsidR="00F82B3E" w:rsidRPr="006E39F5">
        <w:t>, and days of teacher in-service or preparation</w:t>
      </w:r>
      <w:r w:rsidR="00DC0F38" w:rsidRPr="006E39F5">
        <w:t xml:space="preserve"> cannot be counted.</w:t>
      </w:r>
      <w:r w:rsidR="008E16C1" w:rsidRPr="006E39F5">
        <w:t xml:space="preserve"> </w:t>
      </w:r>
      <w:smartTag w:uri="urn:schemas-microsoft-com:office:smarttags" w:element="PersonName">
        <w:r w:rsidR="00DC0F38" w:rsidRPr="006E39F5">
          <w:t>Attendance</w:t>
        </w:r>
      </w:smartTag>
      <w:r w:rsidR="00DC0F38" w:rsidRPr="006E39F5">
        <w:t xml:space="preserve"> cannot be reported on days</w:t>
      </w:r>
      <w:r w:rsidR="00255169" w:rsidRPr="006E39F5">
        <w:t xml:space="preserve"> when no instruction is offered</w:t>
      </w:r>
      <w:r w:rsidR="00DC0F38" w:rsidRPr="006E39F5">
        <w:t xml:space="preserve"> (e.g., senior days)</w:t>
      </w:r>
      <w:r w:rsidR="00255169" w:rsidRPr="006E39F5">
        <w:t>.</w:t>
      </w:r>
      <w:r w:rsidR="008E16C1" w:rsidRPr="006E39F5">
        <w:t xml:space="preserve"> </w:t>
      </w:r>
      <w:r w:rsidR="00DC0F38" w:rsidRPr="006E39F5">
        <w:t>When a holiday</w:t>
      </w:r>
      <w:r w:rsidR="0063406D" w:rsidRPr="006E39F5">
        <w:fldChar w:fldCharType="begin"/>
      </w:r>
      <w:r w:rsidR="00DC0F38" w:rsidRPr="006E39F5">
        <w:instrText>xe "Holidays"</w:instrText>
      </w:r>
      <w:r w:rsidR="0063406D" w:rsidRPr="006E39F5">
        <w:fldChar w:fldCharType="end"/>
      </w:r>
      <w:r w:rsidR="00DC0F38" w:rsidRPr="006E39F5">
        <w:t xml:space="preserve"> occurs within an attendance accounting period,</w:t>
      </w:r>
      <w:r w:rsidR="00255169" w:rsidRPr="006E39F5">
        <w:t xml:space="preserve"> your district must document the date and name </w:t>
      </w:r>
      <w:r w:rsidR="00DC0F38" w:rsidRPr="006E39F5">
        <w:t>or purpose o</w:t>
      </w:r>
      <w:r w:rsidR="00255169" w:rsidRPr="006E39F5">
        <w:t>f the holiday</w:t>
      </w:r>
      <w:r w:rsidR="00DC0F38" w:rsidRPr="006E39F5">
        <w:t xml:space="preserve"> in all reports required for audit purposes (</w:t>
      </w:r>
      <w:r w:rsidR="00255169" w:rsidRPr="006E39F5">
        <w:t xml:space="preserve">detailed in </w:t>
      </w:r>
      <w:r w:rsidR="00841D43" w:rsidRPr="006E39F5">
        <w:t>Section 2</w:t>
      </w:r>
      <w:r w:rsidR="00DC0F38" w:rsidRPr="006E39F5">
        <w:t>).</w:t>
      </w:r>
    </w:p>
    <w:p w:rsidR="00F82B3E" w:rsidRPr="006E39F5" w:rsidRDefault="00F82B3E" w:rsidP="00B16516"/>
    <w:p w:rsidR="00F82B3E" w:rsidRPr="006E39F5" w:rsidRDefault="00F82B3E" w:rsidP="00B16516">
      <w:r w:rsidRPr="006E39F5">
        <w:t>Note: All the stude</w:t>
      </w:r>
      <w:r w:rsidR="00D4661D" w:rsidRPr="006E39F5">
        <w:t>nts in a particular school or track will have the same number of days of instruction (NUMBER-DAYS-TAUGHT).</w:t>
      </w:r>
      <w:r w:rsidR="005C103F" w:rsidRPr="006E39F5">
        <w:t xml:space="preserve"> </w:t>
      </w:r>
      <w:r w:rsidR="00F8760D" w:rsidRPr="006E39F5">
        <w:t>Please</w:t>
      </w:r>
      <w:r w:rsidR="0023107D" w:rsidRPr="006E39F5">
        <w:t xml:space="preserve"> refer to the PEIMS </w:t>
      </w:r>
      <w:r w:rsidR="0023107D" w:rsidRPr="006E39F5">
        <w:rPr>
          <w:i/>
        </w:rPr>
        <w:t>Data Standards</w:t>
      </w:r>
      <w:r w:rsidR="0023107D" w:rsidRPr="006E39F5">
        <w:t xml:space="preserve"> for additional information.</w:t>
      </w:r>
    </w:p>
    <w:p w:rsidR="00B62541" w:rsidRPr="006E39F5" w:rsidRDefault="00B62541" w:rsidP="00B16516"/>
    <w:p w:rsidR="00B62541" w:rsidRPr="006E39F5" w:rsidRDefault="00B62541" w:rsidP="00B16516">
      <w:r w:rsidRPr="006E39F5">
        <w:t>Regardless of the structure of the actual instructional calendar</w:t>
      </w:r>
      <w:r w:rsidR="0063406D" w:rsidRPr="006E39F5">
        <w:fldChar w:fldCharType="begin"/>
      </w:r>
      <w:r w:rsidRPr="006E39F5">
        <w:instrText>xe "Calendar"</w:instrText>
      </w:r>
      <w:r w:rsidR="0063406D" w:rsidRPr="006E39F5">
        <w:fldChar w:fldCharType="end"/>
      </w:r>
      <w:r w:rsidRPr="006E39F5">
        <w:t xml:space="preserve">, the full school year for each instructional track offered by your district must be reported in </w:t>
      </w:r>
      <w:r w:rsidRPr="006E39F5">
        <w:rPr>
          <w:b/>
        </w:rPr>
        <w:t>six approximately equal reporting periods</w:t>
      </w:r>
      <w:r w:rsidR="0063406D" w:rsidRPr="006E39F5">
        <w:fldChar w:fldCharType="begin"/>
      </w:r>
      <w:r w:rsidRPr="006E39F5">
        <w:instrText>xe "Reporting Period (defined)"</w:instrText>
      </w:r>
      <w:r w:rsidR="0063406D" w:rsidRPr="006E39F5">
        <w:fldChar w:fldCharType="end"/>
      </w:r>
      <w:r w:rsidRPr="006E39F5">
        <w:t>.</w:t>
      </w:r>
    </w:p>
    <w:p w:rsidR="0053538B" w:rsidRPr="006E39F5" w:rsidRDefault="0053538B" w:rsidP="00B16516"/>
    <w:p w:rsidR="00152CAF" w:rsidRPr="006E39F5" w:rsidRDefault="00B31565" w:rsidP="00B16516">
      <w:pPr>
        <w:pStyle w:val="Heading3"/>
      </w:pPr>
      <w:bookmarkStart w:id="131" w:name="_Toc299702121"/>
      <w:r w:rsidRPr="006E39F5">
        <w:t>3.</w:t>
      </w:r>
      <w:r w:rsidR="00051262" w:rsidRPr="006E39F5">
        <w:t>8</w:t>
      </w:r>
      <w:r w:rsidR="000D4BA2" w:rsidRPr="006E39F5">
        <w:t>.1</w:t>
      </w:r>
      <w:r w:rsidR="0066651D" w:rsidRPr="006E39F5">
        <w:t xml:space="preserve"> </w:t>
      </w:r>
      <w:r w:rsidR="00152CAF" w:rsidRPr="006E39F5">
        <w:t>Length of School Day</w:t>
      </w:r>
      <w:bookmarkEnd w:id="131"/>
    </w:p>
    <w:p w:rsidR="00CE3F15" w:rsidRPr="006E39F5" w:rsidRDefault="00DC0F38" w:rsidP="00B16516">
      <w:r w:rsidRPr="006E39F5">
        <w:t>A school day</w:t>
      </w:r>
      <w:r w:rsidR="0063406D" w:rsidRPr="006E39F5">
        <w:fldChar w:fldCharType="begin"/>
      </w:r>
      <w:r w:rsidRPr="006E39F5">
        <w:instrText>xe "School Day"</w:instrText>
      </w:r>
      <w:r w:rsidR="0063406D" w:rsidRPr="006E39F5">
        <w:fldChar w:fldCharType="end"/>
      </w:r>
      <w:r w:rsidR="00837A1E" w:rsidRPr="006E39F5">
        <w:t xml:space="preserve"> must</w:t>
      </w:r>
      <w:r w:rsidR="009D40AE" w:rsidRPr="006E39F5">
        <w:t xml:space="preserve"> be at least 7</w:t>
      </w:r>
      <w:r w:rsidRPr="006E39F5">
        <w:t xml:space="preserve"> hours each day, including intermissions and recesses</w:t>
      </w:r>
      <w:r w:rsidR="00CE3F15" w:rsidRPr="006E39F5">
        <w:t>.</w:t>
      </w:r>
      <w:r w:rsidR="0053538B" w:rsidRPr="006E39F5">
        <w:rPr>
          <w:rStyle w:val="FootnoteReference"/>
        </w:rPr>
        <w:footnoteReference w:id="79"/>
      </w:r>
      <w:r w:rsidR="00CE3F15" w:rsidRPr="006E39F5">
        <w:t xml:space="preserve"> </w:t>
      </w:r>
      <w:r w:rsidR="00A14BF4" w:rsidRPr="006E39F5">
        <w:t>Open-enrollment charter schools are not subject to this requirement and may have a shorter school day if their charter so provides.</w:t>
      </w:r>
    </w:p>
    <w:p w:rsidR="0053538B" w:rsidRPr="006E39F5" w:rsidRDefault="0053538B" w:rsidP="00B16516"/>
    <w:p w:rsidR="009A4052" w:rsidRPr="006E39F5" w:rsidRDefault="00B31565" w:rsidP="00EF64D6">
      <w:pPr>
        <w:pStyle w:val="Heading3"/>
      </w:pPr>
      <w:bookmarkStart w:id="132" w:name="_Ref198543523"/>
      <w:bookmarkStart w:id="133" w:name="_Ref231802107"/>
      <w:bookmarkStart w:id="134" w:name="_Toc299702122"/>
      <w:r w:rsidRPr="006E39F5">
        <w:t>3.</w:t>
      </w:r>
      <w:r w:rsidR="00051262" w:rsidRPr="006E39F5">
        <w:t>8</w:t>
      </w:r>
      <w:r w:rsidR="000D4BA2" w:rsidRPr="006E39F5">
        <w:t>.2</w:t>
      </w:r>
      <w:r w:rsidR="0066651D" w:rsidRPr="006E39F5">
        <w:t xml:space="preserve"> </w:t>
      </w:r>
      <w:r w:rsidR="00255169" w:rsidRPr="006E39F5">
        <w:t>Makeup Days</w:t>
      </w:r>
      <w:bookmarkEnd w:id="132"/>
      <w:r w:rsidR="00004011" w:rsidRPr="006E39F5">
        <w:t xml:space="preserve"> and Waivers</w:t>
      </w:r>
      <w:bookmarkEnd w:id="133"/>
      <w:bookmarkEnd w:id="134"/>
    </w:p>
    <w:p w:rsidR="009A4052" w:rsidRPr="006E39F5" w:rsidRDefault="009A4052" w:rsidP="00EF64D6">
      <w:pPr>
        <w:pStyle w:val="Heading4"/>
      </w:pPr>
      <w:bookmarkStart w:id="135" w:name="_Ref293067265"/>
      <w:r w:rsidRPr="006E39F5">
        <w:t>3.8.2.1 Makeup Days</w:t>
      </w:r>
      <w:bookmarkEnd w:id="135"/>
    </w:p>
    <w:p w:rsidR="00DC0F38" w:rsidRPr="006E39F5" w:rsidRDefault="00152CAF" w:rsidP="00EF64D6">
      <w:r w:rsidRPr="006E39F5">
        <w:t>Your district</w:t>
      </w:r>
      <w:r w:rsidR="00DC0F38" w:rsidRPr="006E39F5">
        <w:t xml:space="preserve"> </w:t>
      </w:r>
      <w:r w:rsidR="00E213E8" w:rsidRPr="006E39F5">
        <w:rPr>
          <w:b/>
        </w:rPr>
        <w:t>must</w:t>
      </w:r>
      <w:r w:rsidR="00DC0F38" w:rsidRPr="006E39F5">
        <w:t xml:space="preserve"> build </w:t>
      </w:r>
      <w:r w:rsidR="008D0DB4" w:rsidRPr="006E39F5">
        <w:t>2</w:t>
      </w:r>
      <w:r w:rsidR="00255169" w:rsidRPr="006E39F5">
        <w:t xml:space="preserve"> “make</w:t>
      </w:r>
      <w:r w:rsidR="00DC0F38" w:rsidRPr="006E39F5">
        <w:t>up da</w:t>
      </w:r>
      <w:r w:rsidR="00255169" w:rsidRPr="006E39F5">
        <w:t>ys” for school closures into its</w:t>
      </w:r>
      <w:r w:rsidR="00DC0F38" w:rsidRPr="006E39F5">
        <w:t xml:space="preserve"> adopted school calendar</w:t>
      </w:r>
      <w:r w:rsidR="0063406D" w:rsidRPr="006E39F5">
        <w:fldChar w:fldCharType="begin"/>
      </w:r>
      <w:r w:rsidR="00DC0F38" w:rsidRPr="006E39F5">
        <w:instrText>xe "Calendar"</w:instrText>
      </w:r>
      <w:r w:rsidR="0063406D" w:rsidRPr="006E39F5">
        <w:fldChar w:fldCharType="end"/>
      </w:r>
      <w:r w:rsidR="00DC0F38" w:rsidRPr="006E39F5">
        <w:t>.</w:t>
      </w:r>
      <w:r w:rsidR="008E16C1" w:rsidRPr="006E39F5">
        <w:t xml:space="preserve"> </w:t>
      </w:r>
      <w:r w:rsidR="00E213E8" w:rsidRPr="006E39F5">
        <w:t>If</w:t>
      </w:r>
      <w:r w:rsidR="00255169" w:rsidRPr="006E39F5">
        <w:t xml:space="preserve"> your</w:t>
      </w:r>
      <w:r w:rsidR="00DC0F38" w:rsidRPr="006E39F5">
        <w:t xml:space="preserve"> district deems it necessary to close school on a schedu</w:t>
      </w:r>
      <w:r w:rsidR="00255169" w:rsidRPr="006E39F5">
        <w:t xml:space="preserve">led instructional day, </w:t>
      </w:r>
      <w:r w:rsidRPr="006E39F5">
        <w:t xml:space="preserve">use </w:t>
      </w:r>
      <w:r w:rsidR="00255169" w:rsidRPr="006E39F5">
        <w:t>the make</w:t>
      </w:r>
      <w:r w:rsidRPr="006E39F5">
        <w:t>up days</w:t>
      </w:r>
      <w:r w:rsidR="00DC0F38" w:rsidRPr="006E39F5">
        <w:t xml:space="preserve"> to ensure that the minimum days of instruction are provided.</w:t>
      </w:r>
      <w:r w:rsidR="008E16C1" w:rsidRPr="006E39F5">
        <w:t xml:space="preserve"> </w:t>
      </w:r>
      <w:r w:rsidR="00DC0F38" w:rsidRPr="006E39F5">
        <w:t>If th</w:t>
      </w:r>
      <w:r w:rsidR="00255169" w:rsidRPr="006E39F5">
        <w:t>e dates for the designated make</w:t>
      </w:r>
      <w:r w:rsidR="00DC0F38" w:rsidRPr="006E39F5">
        <w:t>up da</w:t>
      </w:r>
      <w:r w:rsidRPr="006E39F5">
        <w:t xml:space="preserve">ys have already passed when </w:t>
      </w:r>
      <w:r w:rsidR="00DC0F38" w:rsidRPr="006E39F5">
        <w:t>school</w:t>
      </w:r>
      <w:r w:rsidRPr="006E39F5">
        <w:t>s close</w:t>
      </w:r>
      <w:r w:rsidR="00DC0F38" w:rsidRPr="006E39F5">
        <w:t xml:space="preserve"> on a scheduled instructional day, </w:t>
      </w:r>
      <w:r w:rsidRPr="006E39F5">
        <w:t xml:space="preserve">schools are </w:t>
      </w:r>
      <w:r w:rsidR="00DC0F38" w:rsidRPr="006E39F5">
        <w:t>still required to make up at least two of the scheduled instructional days lost</w:t>
      </w:r>
      <w:r w:rsidR="00D81600" w:rsidRPr="006E39F5">
        <w:t xml:space="preserve"> before an application for a missed instructional day waiver may be submitted</w:t>
      </w:r>
      <w:r w:rsidR="00DC0F38" w:rsidRPr="006E39F5">
        <w:t>.</w:t>
      </w:r>
      <w:r w:rsidR="008E16C1" w:rsidRPr="006E39F5">
        <w:t xml:space="preserve"> </w:t>
      </w:r>
    </w:p>
    <w:p w:rsidR="00255169" w:rsidRPr="006E39F5" w:rsidRDefault="00255169" w:rsidP="00EF64D6"/>
    <w:p w:rsidR="000E5A30" w:rsidRPr="006E39F5" w:rsidRDefault="00255169" w:rsidP="000E5A30">
      <w:r w:rsidRPr="006E39F5">
        <w:t>On a make</w:t>
      </w:r>
      <w:r w:rsidR="00DC0F38" w:rsidRPr="006E39F5">
        <w:t>up day designated to replace a scheduled instructional day lost, the attendance for all students who are present will be counted on that day for funding purposes if all other legal requirements are met.</w:t>
      </w:r>
      <w:r w:rsidR="008E16C1" w:rsidRPr="006E39F5">
        <w:t xml:space="preserve"> </w:t>
      </w:r>
      <w:r w:rsidR="008C0CCC" w:rsidRPr="006E39F5">
        <w:t>The makeup day must</w:t>
      </w:r>
      <w:r w:rsidR="009D40AE" w:rsidRPr="006E39F5">
        <w:t xml:space="preserve"> be at least 7</w:t>
      </w:r>
      <w:r w:rsidR="00DC0F38" w:rsidRPr="006E39F5">
        <w:t xml:space="preserve"> hours in length, including intermissions and recesses.</w:t>
      </w:r>
      <w:r w:rsidR="008E16C1" w:rsidRPr="006E39F5">
        <w:t xml:space="preserve"> </w:t>
      </w:r>
    </w:p>
    <w:p w:rsidR="000E5A30" w:rsidRPr="006E39F5" w:rsidRDefault="000E5A30" w:rsidP="000E5A30"/>
    <w:p w:rsidR="005C3A1A" w:rsidRPr="006E39F5" w:rsidRDefault="00CA763F">
      <w:pPr>
        <w:pBdr>
          <w:right w:val="single" w:sz="12" w:space="4" w:color="auto"/>
        </w:pBdr>
      </w:pPr>
      <w:r w:rsidRPr="006E39F5">
        <w:t>The TEA encourages districts</w:t>
      </w:r>
      <w:r w:rsidR="0075423F" w:rsidRPr="006E39F5">
        <w:t xml:space="preserve"> </w:t>
      </w:r>
      <w:r w:rsidR="00255169" w:rsidRPr="006E39F5">
        <w:t xml:space="preserve">to </w:t>
      </w:r>
      <w:r w:rsidR="00255169" w:rsidRPr="006E39F5">
        <w:rPr>
          <w:b/>
        </w:rPr>
        <w:t>select practical make</w:t>
      </w:r>
      <w:r w:rsidR="00DC0F38" w:rsidRPr="006E39F5">
        <w:rPr>
          <w:b/>
        </w:rPr>
        <w:t>up days</w:t>
      </w:r>
      <w:r w:rsidR="00DC0F38" w:rsidRPr="006E39F5">
        <w:t xml:space="preserve"> (e.g.,</w:t>
      </w:r>
      <w:r w:rsidR="0075423F" w:rsidRPr="006E39F5">
        <w:t xml:space="preserve"> </w:t>
      </w:r>
      <w:r w:rsidR="000E5A30" w:rsidRPr="006E39F5">
        <w:t>select</w:t>
      </w:r>
      <w:r w:rsidRPr="006E39F5">
        <w:t xml:space="preserve"> makeup </w:t>
      </w:r>
      <w:r w:rsidR="0075423F" w:rsidRPr="006E39F5">
        <w:t>days that do not fall on the weekend or</w:t>
      </w:r>
      <w:r w:rsidR="00DC0F38" w:rsidRPr="006E39F5">
        <w:t xml:space="preserve"> </w:t>
      </w:r>
      <w:r w:rsidR="0075423F" w:rsidRPr="006E39F5">
        <w:t>on</w:t>
      </w:r>
      <w:r w:rsidR="00DC0F38" w:rsidRPr="006E39F5">
        <w:t xml:space="preserve"> national holidays</w:t>
      </w:r>
      <w:r w:rsidR="0063406D" w:rsidRPr="006E39F5">
        <w:fldChar w:fldCharType="begin"/>
      </w:r>
      <w:r w:rsidR="00DC0F38" w:rsidRPr="006E39F5">
        <w:instrText>xe "Holidays"</w:instrText>
      </w:r>
      <w:r w:rsidR="0063406D" w:rsidRPr="006E39F5">
        <w:fldChar w:fldCharType="end"/>
      </w:r>
      <w:r w:rsidR="00DC0F38" w:rsidRPr="006E39F5">
        <w:t>)</w:t>
      </w:r>
      <w:r w:rsidRPr="006E39F5">
        <w:t xml:space="preserve">, </w:t>
      </w:r>
      <w:r w:rsidR="00A90264" w:rsidRPr="00A90264">
        <w:rPr>
          <w:b/>
        </w:rPr>
        <w:t>as the agency does not grant waivers for low attendance on a makeup day</w:t>
      </w:r>
      <w:r w:rsidR="00A90264" w:rsidRPr="00A90264">
        <w:t>.</w:t>
      </w:r>
      <w:r w:rsidR="00E73EC5" w:rsidRPr="006E39F5">
        <w:t xml:space="preserve"> The TEA also encourages school districts to carefully consider local circumstances in selecting makeup days. For instance, if your school district has been affected for the last several school years by ice storms that occur in January or February, your district may wish to consider scheduling its makeup days later in the school year.</w:t>
      </w:r>
    </w:p>
    <w:p w:rsidR="00EA7A8D" w:rsidRPr="006E39F5" w:rsidRDefault="00EA7A8D" w:rsidP="00EF64D6"/>
    <w:p w:rsidR="00EC5077" w:rsidRPr="006E39F5" w:rsidRDefault="00EA7A8D" w:rsidP="00EF64D6">
      <w:r w:rsidRPr="006E39F5">
        <w:t>The TEA strongly discourages r</w:t>
      </w:r>
      <w:r w:rsidR="00DC0F38" w:rsidRPr="006E39F5">
        <w:t>equests to have an early</w:t>
      </w:r>
      <w:r w:rsidR="006A4D5B" w:rsidRPr="006E39F5">
        <w:t>-</w:t>
      </w:r>
      <w:r w:rsidR="00255169" w:rsidRPr="006E39F5">
        <w:t>release day on a make</w:t>
      </w:r>
      <w:r w:rsidRPr="006E39F5">
        <w:t>up day</w:t>
      </w:r>
      <w:r w:rsidR="00DC0F38" w:rsidRPr="006E39F5">
        <w:t>.</w:t>
      </w:r>
      <w:r w:rsidR="008E16C1" w:rsidRPr="006E39F5">
        <w:t xml:space="preserve"> </w:t>
      </w:r>
    </w:p>
    <w:p w:rsidR="00F34547" w:rsidRPr="006E39F5" w:rsidRDefault="00F34547" w:rsidP="00EF64D6"/>
    <w:p w:rsidR="008C48C0" w:rsidRPr="006E39F5" w:rsidRDefault="00F34547">
      <w:pPr>
        <w:pBdr>
          <w:right w:val="single" w:sz="12" w:space="4" w:color="auto"/>
        </w:pBdr>
      </w:pPr>
      <w:r w:rsidRPr="006E39F5">
        <w:t xml:space="preserve">See </w:t>
      </w:r>
      <w:fldSimple w:instr=" REF _Ref299098768 \h  \* MERGEFORMAT ">
        <w:r w:rsidR="008D654F" w:rsidRPr="008D654F">
          <w:rPr>
            <w:b/>
          </w:rPr>
          <w:t>3.8.3 Closures for Bad Weather or Other Issues of Health or Safety</w:t>
        </w:r>
      </w:fldSimple>
      <w:r w:rsidR="008B0401">
        <w:t xml:space="preserve"> </w:t>
      </w:r>
      <w:r w:rsidRPr="006E39F5">
        <w:t>for more information.</w:t>
      </w:r>
    </w:p>
    <w:p w:rsidR="004252FB" w:rsidRPr="006E39F5" w:rsidRDefault="004252FB" w:rsidP="00EF64D6"/>
    <w:p w:rsidR="004252FB" w:rsidRPr="006E39F5" w:rsidRDefault="004252FB" w:rsidP="00EF64D6">
      <w:pPr>
        <w:pStyle w:val="Heading4"/>
      </w:pPr>
      <w:bookmarkStart w:id="136" w:name="_Ref293067295"/>
      <w:r w:rsidRPr="006E39F5">
        <w:t>3.8.2.2 Missed Instructional Day Waivers</w:t>
      </w:r>
      <w:bookmarkEnd w:id="136"/>
    </w:p>
    <w:p w:rsidR="001A520E" w:rsidRPr="006E39F5" w:rsidRDefault="004252FB" w:rsidP="00BE4E5D">
      <w:pPr>
        <w:pBdr>
          <w:right w:val="single" w:sz="12" w:space="4" w:color="auto"/>
        </w:pBdr>
      </w:pPr>
      <w:r w:rsidRPr="006E39F5">
        <w:t xml:space="preserve">If your district misses additional instructional days beyond the 2 </w:t>
      </w:r>
      <w:r w:rsidR="00D81600" w:rsidRPr="006E39F5">
        <w:t xml:space="preserve">designated makeup </w:t>
      </w:r>
      <w:r w:rsidRPr="006E39F5">
        <w:t>days scheduled because of weather</w:t>
      </w:r>
      <w:r w:rsidR="0063406D" w:rsidRPr="006E39F5">
        <w:fldChar w:fldCharType="begin"/>
      </w:r>
      <w:r w:rsidRPr="006E39F5">
        <w:instrText>xe "Weather Days"</w:instrText>
      </w:r>
      <w:r w:rsidR="0063406D" w:rsidRPr="006E39F5">
        <w:fldChar w:fldCharType="end"/>
      </w:r>
      <w:r w:rsidRPr="006E39F5">
        <w:t xml:space="preserve">, safety, or health issues, </w:t>
      </w:r>
      <w:r w:rsidRPr="006E39F5">
        <w:rPr>
          <w:b/>
        </w:rPr>
        <w:t>your school district must apply to the TEA for a missed instructional day waiver</w:t>
      </w:r>
      <w:r w:rsidRPr="006E39F5">
        <w:t xml:space="preserve">. A missed instructional day waiver application </w:t>
      </w:r>
      <w:r w:rsidR="00734B5C" w:rsidRPr="006E39F5">
        <w:t>can</w:t>
      </w:r>
      <w:r w:rsidRPr="006E39F5">
        <w:t xml:space="preserve"> be found at </w:t>
      </w:r>
      <w:hyperlink r:id="rId16" w:history="1">
        <w:r w:rsidRPr="006E39F5">
          <w:rPr>
            <w:rStyle w:val="Hyperlink"/>
          </w:rPr>
          <w:t>http://www.tea.state.tx.us/index2.aspx?id=6637&amp;menu_id=932&amp;menu_id2=788</w:t>
        </w:r>
      </w:hyperlink>
      <w:r w:rsidRPr="006E39F5">
        <w:t>.</w:t>
      </w:r>
    </w:p>
    <w:p w:rsidR="001A520E" w:rsidRPr="006E39F5" w:rsidRDefault="001A520E" w:rsidP="008D654F">
      <w:pPr>
        <w:pBdr>
          <w:right w:val="single" w:sz="12" w:space="4" w:color="auto"/>
        </w:pBdr>
      </w:pPr>
    </w:p>
    <w:p w:rsidR="00A90264" w:rsidRDefault="002C3BEC" w:rsidP="00A90264">
      <w:pPr>
        <w:pBdr>
          <w:right w:val="single" w:sz="12" w:space="4" w:color="auto"/>
        </w:pBdr>
      </w:pPr>
      <w:r w:rsidRPr="006E39F5">
        <w:t>C</w:t>
      </w:r>
      <w:r w:rsidR="001A520E" w:rsidRPr="006E39F5">
        <w:t xml:space="preserve">harter schools applying for a missed instructional day waiver </w:t>
      </w:r>
      <w:r w:rsidR="00CD7A66" w:rsidRPr="006E39F5">
        <w:t>must</w:t>
      </w:r>
      <w:r w:rsidR="001A520E" w:rsidRPr="006E39F5">
        <w:t xml:space="preserve"> submit their applications as soon as possible after the missed instructional day</w:t>
      </w:r>
      <w:r w:rsidRPr="006E39F5">
        <w:t xml:space="preserve"> so that FSP System </w:t>
      </w:r>
      <w:r w:rsidR="00DB6106" w:rsidRPr="006E39F5">
        <w:t>c</w:t>
      </w:r>
      <w:r w:rsidRPr="006E39F5">
        <w:t xml:space="preserve">alendars can be updated and FSP System </w:t>
      </w:r>
      <w:r w:rsidR="009E01FA" w:rsidRPr="006E39F5">
        <w:t>s</w:t>
      </w:r>
      <w:r w:rsidRPr="006E39F5">
        <w:t>ix-</w:t>
      </w:r>
      <w:r w:rsidR="009E01FA" w:rsidRPr="006E39F5">
        <w:t>w</w:t>
      </w:r>
      <w:r w:rsidRPr="006E39F5">
        <w:t xml:space="preserve">eek </w:t>
      </w:r>
      <w:r w:rsidR="009E01FA" w:rsidRPr="006E39F5">
        <w:t>r</w:t>
      </w:r>
      <w:r w:rsidRPr="006E39F5">
        <w:t>eport submissions are accurate.</w:t>
      </w:r>
      <w:r w:rsidR="001A520E" w:rsidRPr="006E39F5">
        <w:t xml:space="preserve"> </w:t>
      </w:r>
      <w:r w:rsidR="004252FB" w:rsidRPr="006E39F5">
        <w:t xml:space="preserve"> </w:t>
      </w:r>
    </w:p>
    <w:p w:rsidR="00A90264" w:rsidRDefault="00A90264" w:rsidP="00A90264">
      <w:pPr>
        <w:pBdr>
          <w:right w:val="single" w:sz="12" w:space="4" w:color="auto"/>
        </w:pBdr>
      </w:pPr>
    </w:p>
    <w:p w:rsidR="008C48C0" w:rsidRPr="006E39F5" w:rsidRDefault="00F34547">
      <w:pPr>
        <w:pBdr>
          <w:right w:val="single" w:sz="12" w:space="4" w:color="auto"/>
        </w:pBdr>
      </w:pPr>
      <w:r w:rsidRPr="006E39F5">
        <w:t xml:space="preserve">See </w:t>
      </w:r>
      <w:fldSimple w:instr=" REF _Ref299098797 \h  \* MERGEFORMAT ">
        <w:r w:rsidR="008D654F" w:rsidRPr="008D654F">
          <w:rPr>
            <w:b/>
          </w:rPr>
          <w:t>3.8.3 Closures for Bad Weather or Other Issues of Health or Safety</w:t>
        </w:r>
      </w:fldSimple>
      <w:r w:rsidR="008B0401">
        <w:t xml:space="preserve"> </w:t>
      </w:r>
      <w:r w:rsidRPr="006E39F5">
        <w:t>for more information.</w:t>
      </w:r>
    </w:p>
    <w:p w:rsidR="009A4052" w:rsidRPr="006E39F5" w:rsidRDefault="009A4052" w:rsidP="00EF64D6"/>
    <w:p w:rsidR="009A4052" w:rsidRPr="006E39F5" w:rsidRDefault="009A4052" w:rsidP="00EF64D6">
      <w:pPr>
        <w:pStyle w:val="Heading4"/>
      </w:pPr>
      <w:r w:rsidRPr="006E39F5">
        <w:t>3.8.2.</w:t>
      </w:r>
      <w:r w:rsidR="004252FB" w:rsidRPr="006E39F5">
        <w:t>3</w:t>
      </w:r>
      <w:r w:rsidRPr="006E39F5">
        <w:t xml:space="preserve"> Low-Attendance Day Waivers</w:t>
      </w:r>
    </w:p>
    <w:p w:rsidR="009A4052" w:rsidRPr="006E39F5" w:rsidRDefault="009A4052" w:rsidP="00EF64D6">
      <w:r w:rsidRPr="006E39F5">
        <w:t>On a day when school was held but attendance was at least 10 percentage points below the overall attendance rate of your district (or campus) for the prior year because of weather-related</w:t>
      </w:r>
      <w:r w:rsidR="0063406D" w:rsidRPr="006E39F5">
        <w:fldChar w:fldCharType="begin"/>
      </w:r>
      <w:r w:rsidRPr="006E39F5">
        <w:instrText>xe "Weather Days"</w:instrText>
      </w:r>
      <w:r w:rsidR="0063406D" w:rsidRPr="006E39F5">
        <w:fldChar w:fldCharType="end"/>
      </w:r>
      <w:r w:rsidRPr="006E39F5">
        <w:t xml:space="preserve"> or health or safety issues, the day may be excused for FSP funding purposes. For audit purposes, specific written TEA approval is required for the day to be excluded from the </w:t>
      </w:r>
      <w:smartTag w:uri="urn:schemas-microsoft-com:office:smarttags" w:element="place">
        <w:smartTag w:uri="urn:schemas-microsoft-com:office:smarttags" w:element="City">
          <w:r w:rsidRPr="006E39F5">
            <w:t>ADA</w:t>
          </w:r>
        </w:smartTag>
      </w:smartTag>
      <w:r w:rsidRPr="006E39F5">
        <w:t xml:space="preserve"> calculations. Your district must send documentation of low attendance for the day (including the reason for the low attendance rate) and the prior year’s attendance report (showing the average for the year) for your district or campus to the </w:t>
      </w:r>
      <w:r w:rsidR="00205C4A" w:rsidRPr="006E39F5">
        <w:t>State Waivers Unit</w:t>
      </w:r>
      <w:r w:rsidRPr="006E39F5">
        <w:t xml:space="preserve"> for </w:t>
      </w:r>
      <w:r w:rsidR="00205C4A" w:rsidRPr="006E39F5">
        <w:t>waiver</w:t>
      </w:r>
      <w:r w:rsidRPr="006E39F5">
        <w:t xml:space="preserve"> approval.</w:t>
      </w:r>
    </w:p>
    <w:p w:rsidR="004252FB" w:rsidRPr="006E39F5" w:rsidRDefault="004252FB" w:rsidP="00EF64D6"/>
    <w:p w:rsidR="004252FB" w:rsidRPr="006E39F5" w:rsidRDefault="004252FB" w:rsidP="00EF64D6">
      <w:pPr>
        <w:pStyle w:val="Heading4"/>
      </w:pPr>
      <w:r w:rsidRPr="006E39F5">
        <w:t>3.8.2.4 Early-Release Day Waivers</w:t>
      </w:r>
    </w:p>
    <w:p w:rsidR="004252FB" w:rsidRPr="006E39F5" w:rsidRDefault="004252FB" w:rsidP="00EF64D6">
      <w:r w:rsidRPr="006E39F5">
        <w:t xml:space="preserve">Your district must submit any request for a waiver for an early-release day in writing and at least 31 days in advance of the target date for the early release. Send requests to the </w:t>
      </w:r>
      <w:smartTag w:uri="urn:schemas-microsoft-com:office:smarttags" w:element="PlaceName">
        <w:r w:rsidRPr="006E39F5">
          <w:t>TEA</w:t>
        </w:r>
      </w:smartTag>
      <w:r w:rsidRPr="006E39F5">
        <w:t xml:space="preserve"> </w:t>
      </w:r>
      <w:smartTag w:uri="urn:schemas-microsoft-com:office:smarttags" w:element="PlaceType">
        <w:r w:rsidRPr="006E39F5">
          <w:t>State</w:t>
        </w:r>
      </w:smartTag>
      <w:r w:rsidRPr="006E39F5">
        <w:t xml:space="preserve"> </w:t>
      </w:r>
      <w:smartTag w:uri="urn:schemas-microsoft-com:office:smarttags" w:element="PersonName">
        <w:r w:rsidRPr="006E39F5">
          <w:t>Waivers</w:t>
        </w:r>
      </w:smartTag>
      <w:r w:rsidR="0063406D" w:rsidRPr="006E39F5">
        <w:fldChar w:fldCharType="begin"/>
      </w:r>
      <w:r w:rsidRPr="006E39F5">
        <w:instrText>xe "Waivers"</w:instrText>
      </w:r>
      <w:r w:rsidR="0063406D" w:rsidRPr="006E39F5">
        <w:fldChar w:fldCharType="end"/>
      </w:r>
      <w:r w:rsidRPr="006E39F5">
        <w:t xml:space="preserve"> Unit. </w:t>
      </w:r>
    </w:p>
    <w:p w:rsidR="004252FB" w:rsidRPr="006E39F5" w:rsidRDefault="004252FB" w:rsidP="00EF64D6"/>
    <w:p w:rsidR="004252FB" w:rsidRPr="006E39F5" w:rsidRDefault="004252FB" w:rsidP="00EF64D6">
      <w:r w:rsidRPr="006E39F5">
        <w:t xml:space="preserve">If the waiver is approved, the early-release school day must be at least 4 hours. </w:t>
      </w:r>
    </w:p>
    <w:p w:rsidR="009A4052" w:rsidRPr="006E39F5" w:rsidRDefault="009A4052" w:rsidP="00EF64D6"/>
    <w:p w:rsidR="009A4052" w:rsidRPr="006E39F5" w:rsidRDefault="009A4052" w:rsidP="00EF64D6">
      <w:pPr>
        <w:pStyle w:val="Heading4"/>
      </w:pPr>
      <w:r w:rsidRPr="006E39F5">
        <w:t>3.8.2.</w:t>
      </w:r>
      <w:r w:rsidR="004252FB" w:rsidRPr="006E39F5">
        <w:t>5</w:t>
      </w:r>
      <w:r w:rsidRPr="006E39F5">
        <w:t xml:space="preserve"> </w:t>
      </w:r>
      <w:r w:rsidR="00106584" w:rsidRPr="006E39F5">
        <w:t>Documenting</w:t>
      </w:r>
      <w:r w:rsidR="004252FB" w:rsidRPr="006E39F5">
        <w:t xml:space="preserve"> Waiver Approval, </w:t>
      </w:r>
      <w:r w:rsidRPr="006E39F5">
        <w:t>Attendance Accounting for Missed Instructional Days or Low-Attendance Days</w:t>
      </w:r>
    </w:p>
    <w:p w:rsidR="00205C4A" w:rsidRPr="006E39F5" w:rsidRDefault="004252FB" w:rsidP="00EF64D6">
      <w:r w:rsidRPr="006E39F5">
        <w:t>To find out whether a requested</w:t>
      </w:r>
      <w:r w:rsidR="00205C4A" w:rsidRPr="006E39F5">
        <w:t xml:space="preserve"> missed instructional day, low-attendance day, or early-release day</w:t>
      </w:r>
      <w:r w:rsidRPr="006E39F5">
        <w:t xml:space="preserve"> waiver has been granted and</w:t>
      </w:r>
      <w:r w:rsidR="00205C4A" w:rsidRPr="006E39F5">
        <w:t xml:space="preserve"> to</w:t>
      </w:r>
      <w:r w:rsidRPr="006E39F5">
        <w:t xml:space="preserve"> create a record that a request was approved, district staff must consult the TEA Waivers Online Report page at </w:t>
      </w:r>
      <w:hyperlink r:id="rId17" w:history="1">
        <w:r w:rsidRPr="006E39F5">
          <w:rPr>
            <w:rStyle w:val="Hyperlink"/>
          </w:rPr>
          <w:t>http://mansfield.tea.state.tx.us/Tea.Waivers.Web/Default.aspx</w:t>
        </w:r>
      </w:hyperlink>
      <w:r w:rsidRPr="006E39F5">
        <w:t xml:space="preserve"> and generate and print a report of the waiver request's status</w:t>
      </w:r>
      <w:r w:rsidR="00205C4A" w:rsidRPr="006E39F5">
        <w:t>.</w:t>
      </w:r>
      <w:r w:rsidRPr="006E39F5">
        <w:t xml:space="preserve"> (</w:t>
      </w:r>
      <w:r w:rsidR="00205C4A" w:rsidRPr="006E39F5">
        <w:t>T</w:t>
      </w:r>
      <w:r w:rsidRPr="006E39F5">
        <w:t>he TEA will not send a letter notifying your district of approv</w:t>
      </w:r>
      <w:r w:rsidR="00205C4A" w:rsidRPr="006E39F5">
        <w:t>al</w:t>
      </w:r>
      <w:r w:rsidRPr="006E39F5">
        <w:t xml:space="preserve"> </w:t>
      </w:r>
      <w:r w:rsidR="00205C4A" w:rsidRPr="006E39F5">
        <w:t xml:space="preserve">for these </w:t>
      </w:r>
      <w:r w:rsidRPr="006E39F5">
        <w:t>waiver</w:t>
      </w:r>
      <w:r w:rsidR="00205C4A" w:rsidRPr="006E39F5">
        <w:t>s.</w:t>
      </w:r>
      <w:r w:rsidRPr="006E39F5">
        <w:t xml:space="preserve">) </w:t>
      </w:r>
      <w:r w:rsidR="00106584" w:rsidRPr="006E39F5">
        <w:t>Your district must retain documentation of waiver approval for five years for audit purposes.</w:t>
      </w:r>
    </w:p>
    <w:p w:rsidR="00205C4A" w:rsidRPr="006E39F5" w:rsidRDefault="00205C4A" w:rsidP="00EF64D6"/>
    <w:p w:rsidR="00EC5077" w:rsidRPr="006E39F5" w:rsidRDefault="009A4052" w:rsidP="00EF64D6">
      <w:r w:rsidRPr="006E39F5">
        <w:t>If the TEA grants your school district a waiver</w:t>
      </w:r>
      <w:r w:rsidR="00397B59" w:rsidRPr="006E39F5">
        <w:t xml:space="preserve"> for a missed instructional day or a low-attendance day</w:t>
      </w:r>
      <w:r w:rsidR="0063406D" w:rsidRPr="006E39F5">
        <w:fldChar w:fldCharType="begin"/>
      </w:r>
      <w:r w:rsidRPr="006E39F5">
        <w:instrText>xe "Waivers"</w:instrText>
      </w:r>
      <w:r w:rsidR="0063406D" w:rsidRPr="006E39F5">
        <w:fldChar w:fldCharType="end"/>
      </w:r>
      <w:r w:rsidRPr="006E39F5">
        <w:t xml:space="preserve">  </w:t>
      </w:r>
      <w:r w:rsidR="00397B59" w:rsidRPr="006E39F5">
        <w:t xml:space="preserve">(a waiver </w:t>
      </w:r>
      <w:r w:rsidRPr="006E39F5">
        <w:t>approving a shortened calendar</w:t>
      </w:r>
      <w:r w:rsidR="00397B59" w:rsidRPr="006E39F5">
        <w:t>)</w:t>
      </w:r>
      <w:r w:rsidR="0063406D" w:rsidRPr="006E39F5">
        <w:fldChar w:fldCharType="begin"/>
      </w:r>
      <w:r w:rsidRPr="006E39F5">
        <w:instrText>xe "Calendar"</w:instrText>
      </w:r>
      <w:r w:rsidR="0063406D" w:rsidRPr="006E39F5">
        <w:fldChar w:fldCharType="end"/>
      </w:r>
      <w:r w:rsidRPr="006E39F5">
        <w:t>, your district should not include the day exempted as a day of membership</w:t>
      </w:r>
      <w:r w:rsidR="0063406D" w:rsidRPr="006E39F5">
        <w:fldChar w:fldCharType="begin"/>
      </w:r>
      <w:r w:rsidRPr="006E39F5">
        <w:instrText>xe "Membership"</w:instrText>
      </w:r>
      <w:r w:rsidR="0063406D" w:rsidRPr="006E39F5">
        <w:fldChar w:fldCharType="end"/>
      </w:r>
      <w:r w:rsidRPr="006E39F5">
        <w:t xml:space="preserve"> or instruction.</w:t>
      </w:r>
      <w:r w:rsidR="00397B59" w:rsidRPr="006E39F5">
        <w:t xml:space="preserve"> Treat the day as a noninstructional day in your district's student attendance accounting system, and do not report the day as an instructional day in your district's PEIMS reporting.</w:t>
      </w:r>
    </w:p>
    <w:p w:rsidR="00EC5077" w:rsidRPr="006E39F5" w:rsidRDefault="00EC5077" w:rsidP="00EF64D6"/>
    <w:p w:rsidR="00C62683" w:rsidRPr="006E39F5" w:rsidRDefault="00C62683" w:rsidP="009A4052">
      <w:pPr>
        <w:pStyle w:val="Heading4"/>
      </w:pPr>
      <w:bookmarkStart w:id="137" w:name="_Ref234910501"/>
      <w:r w:rsidRPr="006E39F5">
        <w:t>3.8.</w:t>
      </w:r>
      <w:r w:rsidR="00EC5077" w:rsidRPr="006E39F5">
        <w:t>2.</w:t>
      </w:r>
      <w:r w:rsidR="00205C4A" w:rsidRPr="006E39F5">
        <w:t>6</w:t>
      </w:r>
      <w:r w:rsidR="00EE57A3" w:rsidRPr="006E39F5">
        <w:t xml:space="preserve"> Waivers Related to </w:t>
      </w:r>
      <w:r w:rsidR="00C71FF2" w:rsidRPr="006E39F5">
        <w:t>Students Taking Dual Credit Courses at Institutions of Higher Education (IHEs) With Calendars of Fewer Than 180 Days</w:t>
      </w:r>
      <w:bookmarkEnd w:id="137"/>
    </w:p>
    <w:p w:rsidR="00EA7A8D" w:rsidRPr="006E39F5" w:rsidRDefault="00C71FF2" w:rsidP="00EF64D6">
      <w:r w:rsidRPr="006E39F5">
        <w:t>If district students are taking dual credit courses at an IHE with a calendar of fewer than 180 days, your district may apply for a waiver</w:t>
      </w:r>
      <w:r w:rsidR="00A35EC2" w:rsidRPr="006E39F5">
        <w:t xml:space="preserve"> of the 180-day-calendar requirement. Send requests for a waiver to the TEA State Waivers Unit.</w:t>
      </w:r>
      <w:r w:rsidR="00947324" w:rsidRPr="006E39F5">
        <w:t xml:space="preserve"> See </w:t>
      </w:r>
      <w:fldSimple w:instr=" REF _Ref259521125 \h  \* MERGEFORMAT ">
        <w:r w:rsidR="008D654F" w:rsidRPr="008D654F">
          <w:rPr>
            <w:b/>
          </w:rPr>
          <w:t>11.3.3 Reporting Dual Credit Attendance in the Public Education Information Management System (PEIMS) When the Higher Education Calendar Is Shorter Than the School District Calendar</w:t>
        </w:r>
      </w:fldSimple>
      <w:r w:rsidR="00947324" w:rsidRPr="006E39F5">
        <w:t xml:space="preserve"> for information on how to report these dual credit students' attendance.</w:t>
      </w:r>
    </w:p>
    <w:p w:rsidR="001B64F2" w:rsidRPr="006E39F5" w:rsidRDefault="001B64F2" w:rsidP="00EF64D6"/>
    <w:p w:rsidR="001B64F2" w:rsidRPr="006E39F5" w:rsidRDefault="001B64F2" w:rsidP="00EF64D6">
      <w:pPr>
        <w:pStyle w:val="Heading4"/>
      </w:pPr>
      <w:bookmarkStart w:id="138" w:name="_Ref234910526"/>
      <w:r w:rsidRPr="006E39F5">
        <w:t>3.8.</w:t>
      </w:r>
      <w:r w:rsidR="00EC5077" w:rsidRPr="006E39F5">
        <w:t>2.</w:t>
      </w:r>
      <w:r w:rsidR="00205C4A" w:rsidRPr="006E39F5">
        <w:t>7</w:t>
      </w:r>
      <w:r w:rsidRPr="006E39F5">
        <w:t xml:space="preserve"> Waivers Related to Students Taking Dual Credit Courses at IHEs With Calendars Beginning Before the Fourth Monday in August</w:t>
      </w:r>
      <w:bookmarkEnd w:id="138"/>
    </w:p>
    <w:p w:rsidR="00021E02" w:rsidRDefault="001B64F2" w:rsidP="00EF64D6">
      <w:r w:rsidRPr="006E39F5">
        <w:t>If district students are taking dual credit courses at an IHE with a calendar that begins before the fourth Monday in August, your district may apply for a waiver of the start date requirement. Send requests for a waiver to the TEA State Waivers Unit.</w:t>
      </w:r>
    </w:p>
    <w:p w:rsidR="00EA53A3" w:rsidRPr="006E39F5" w:rsidRDefault="00EA53A3" w:rsidP="00EF64D6"/>
    <w:p w:rsidR="00BB7D12" w:rsidRPr="006E39F5" w:rsidRDefault="00BB7D12" w:rsidP="00EF64D6"/>
    <w:p w:rsidR="00A90264" w:rsidRPr="00A90264" w:rsidRDefault="00E43624" w:rsidP="00A90264">
      <w:pPr>
        <w:pStyle w:val="Heading3"/>
        <w:pBdr>
          <w:right w:val="single" w:sz="12" w:space="4" w:color="auto"/>
        </w:pBdr>
        <w:rPr>
          <w:b w:val="0"/>
          <w:bCs w:val="0"/>
        </w:rPr>
      </w:pPr>
      <w:bookmarkStart w:id="139" w:name="_Ref292705867"/>
      <w:r>
        <w:br w:type="column"/>
      </w:r>
      <w:bookmarkStart w:id="140" w:name="_Ref299098768"/>
      <w:bookmarkStart w:id="141" w:name="_Ref299098797"/>
      <w:bookmarkStart w:id="142" w:name="_Toc299702123"/>
      <w:r w:rsidR="00A90264" w:rsidRPr="00A90264">
        <w:t>3.8.3 Closures for Bad Weather or Other Issues of Health or Safety</w:t>
      </w:r>
      <w:bookmarkEnd w:id="139"/>
      <w:bookmarkEnd w:id="140"/>
      <w:bookmarkEnd w:id="141"/>
      <w:bookmarkEnd w:id="142"/>
    </w:p>
    <w:p w:rsidR="00A90264" w:rsidRDefault="00A90264" w:rsidP="00A90264">
      <w:pPr>
        <w:pBdr>
          <w:right w:val="single" w:sz="12" w:space="4" w:color="auto"/>
        </w:pBdr>
        <w:rPr>
          <w:rFonts w:cs="Arial"/>
        </w:rPr>
      </w:pPr>
      <w:r w:rsidRPr="00A90264">
        <w:rPr>
          <w:rFonts w:cs="Arial"/>
        </w:rPr>
        <w:t>The following table provides information on what actions to take in certain situations related to school closure for bad weather or other issues of student health or safety.</w:t>
      </w:r>
    </w:p>
    <w:p w:rsidR="00A90264" w:rsidRDefault="00A90264" w:rsidP="00A90264">
      <w:pPr>
        <w:pBdr>
          <w:right w:val="single" w:sz="12" w:space="4" w:color="auto"/>
        </w:pBdr>
        <w:rPr>
          <w:rFonts w:cs="Arial"/>
        </w:rPr>
      </w:pPr>
    </w:p>
    <w:p w:rsidR="003D3C39" w:rsidRPr="006E39F5" w:rsidRDefault="003D3C39" w:rsidP="003D3C39">
      <w:pPr>
        <w:pBdr>
          <w:right w:val="single" w:sz="12" w:space="4" w:color="auto"/>
        </w:pBdr>
        <w:rPr>
          <w:rFonts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3D3C39" w:rsidRPr="006E39F5" w:rsidTr="003D3C39">
        <w:trPr>
          <w:cantSplit/>
          <w:tblHeader/>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etween w:val="single" w:sz="4" w:space="0" w:color="auto"/>
                <w:bar w:val="single" w:sz="4" w:color="auto"/>
              </w:pBdr>
              <w:rPr>
                <w:rFonts w:cs="Arial"/>
                <w:b/>
                <w:sz w:val="20"/>
                <w:szCs w:val="20"/>
              </w:rPr>
            </w:pPr>
            <w:r w:rsidRPr="00A90264">
              <w:rPr>
                <w:rFonts w:cs="Arial"/>
                <w:b/>
                <w:sz w:val="20"/>
                <w:szCs w:val="20"/>
              </w:rPr>
              <w:t>Situation</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etween w:val="single" w:sz="4" w:space="0" w:color="auto"/>
                <w:bar w:val="single" w:sz="4" w:color="auto"/>
              </w:pBdr>
              <w:rPr>
                <w:rFonts w:cs="Arial"/>
                <w:b/>
                <w:sz w:val="20"/>
                <w:szCs w:val="20"/>
              </w:rPr>
            </w:pPr>
            <w:r w:rsidRPr="00A90264">
              <w:rPr>
                <w:rFonts w:cs="Arial"/>
                <w:b/>
                <w:sz w:val="20"/>
                <w:szCs w:val="20"/>
              </w:rPr>
              <w:t>Agency Policy</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1 day for a health or safety reason (e.g., an ice storm made roads dangerous).</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1 of your district's/charter school's scheduled makeup days to make up the missed day. Show the day that schools were closed as a holiday or other noninstructional day in your district's/charter school's student attendance accounting software calendar so that the day is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delete 1 makeup day so that it becomes an instructional day, and add the day that schools were closed as a "health or safety day closed" day in the list of noninstructional days. Note that your school's student attendance accounting software calendar should reconcile with your school's FSP System calendar.  </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2 days for a health or safety reason (e.g., an ice storm made roads dangerous).</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your district's/charter school's 2 scheduled makeup days to make up the missed days. Show the days that schools were closed as holidays or other noninstructional days in your district's/charter school's student attendance accounting software calendar so that the days are not reported to the PEIMS. </w:t>
            </w:r>
            <w:r w:rsidRPr="00A90264">
              <w:rPr>
                <w:rFonts w:cs="Arial"/>
                <w:sz w:val="20"/>
                <w:szCs w:val="20"/>
              </w:rPr>
              <w:br/>
            </w:r>
            <w:r w:rsidRPr="00A90264">
              <w:rPr>
                <w:rFonts w:cs="Arial"/>
                <w:b/>
                <w:sz w:val="20"/>
                <w:szCs w:val="20"/>
              </w:rPr>
              <w:t>Additionally, for charter schools:</w:t>
            </w:r>
            <w:r w:rsidRPr="00A90264">
              <w:rPr>
                <w:rFonts w:cs="Arial"/>
                <w:sz w:val="20"/>
                <w:szCs w:val="20"/>
              </w:rPr>
              <w:t xml:space="preserve"> In the FSP System calendar, delete the 2 makeup days so that they become instructional days, and add the days that schools were closed as "health or safety day closed" days in the list of noninstructional days.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2 days for a health or safety reason. One of the scheduled makeup day dates has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Use the scheduled makeup day that has not already passed to make up one of the missed days. Choose a new second makeup day to make up the other missed day. Show the days that schools were closed as holidays or other noninstructional days in your district's/charter school's student attendance accounting software calendar so that the days are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delete the 1 makeup day that has not yet passed so that it becomes an instructional day, and add the day that schools were closed as a "health or safety day closed" day in the list of noninstructional days. Rename the makeup day that has passed as an "other" noninstructional day. Add an instructional day by either a) deleting a noninstructional day that has not passed so that it becomes an instructional day or b) adding a day to the end of the last reporting period.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2 days for a health or safety reason. Both of the scheduled makeup day dates have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Choose 2 new makeup days to make up the missed days. Show the days that schools were closed as holidays or other noninstructional days in your district's/charter school's student attendance accounting software calendar so that the days are not reported to the PEIMS. </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Additionally, for charter schools:</w:t>
            </w:r>
            <w:r w:rsidRPr="00A90264">
              <w:rPr>
                <w:rFonts w:cs="Arial"/>
                <w:sz w:val="20"/>
                <w:szCs w:val="20"/>
              </w:rPr>
              <w:t xml:space="preserve"> In the FSP System calendar, add the days that schools were closed as "health or safety day closed" days in the list of noninstructional days. Rename the makeup days as "other" noninstructional days. Add 2 instructional days by either a) deleting noninstructional days that have not passed so that they become instructional days or b) adding days to the end of the last reporting period. Note that your school's student attendance accounting software calendar should reconcile with your school's FSP System calendar.</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closed all campuses for 1 day for a health or safety reason. We have a scheduled makeup day left in our calendar; however, we would like to use a different day to make up the missed day.</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The TEA advises using the already-scheduled makeup day. However, if your school district/ charter school chooses to select a different makeup day, be aware that your district/charter school may not request a low-attendance day waiver for that makeup day. (The TEA will not grant a low-attendance day waiver for any makeup day.)</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closed all campuses for more than 2 days for a health or safety reason.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Use your district's/charter school's 2 scheduled makeup days to make up the first 2 missed days. (See previous rows for how to report days in the student attendance accounting system and/or FSP System calendar and for information on what to do if 1 or both makeup days have already passed.) Your district/charter school may apply for a waiver for the missed instructional days beyond the first 2 missed days. See Section 3.8.2.2 for more informa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closed some but not all campuses for 1 day or more for a health or safety reason (e.g., flooding that affected only part of the district/charter school area).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The campuses that were closed do not need to make up the missed instructional days. However, the school district/charter school must request missed instructional day waivers for those campuses.</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Our school district/charter school delayed the start of the school day for 2 hours for a health or safety reason.</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District/charter school campuses may use an alternate attendance-taking time for the day. Please see Section 3.6.2.1 for instructions and requirements.</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at least </w:t>
            </w:r>
            <w:r w:rsidRPr="00A90264">
              <w:rPr>
                <w:rFonts w:cs="Arial"/>
                <w:sz w:val="20"/>
                <w:szCs w:val="20"/>
              </w:rPr>
              <w:br/>
              <w:t xml:space="preserve">4 instructional hours.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If campuses will close before the official attendance-taking time, record attendance before the closure. Your district/charter school does not need to take any further ac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fewer than </w:t>
            </w:r>
            <w:r w:rsidRPr="00A90264">
              <w:rPr>
                <w:rFonts w:cs="Arial"/>
                <w:sz w:val="20"/>
                <w:szCs w:val="20"/>
              </w:rPr>
              <w:br/>
              <w:t>4 instructional hours, and the official attendance-taking time has pass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Your district/charter school does not need to take any further action.</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has decided to close all campuses early because of an imminent health or safety issue (e.g., ice storm is coming). Campuses have been open for fewer than </w:t>
            </w:r>
            <w:r w:rsidRPr="00A90264">
              <w:rPr>
                <w:rFonts w:cs="Arial"/>
                <w:sz w:val="20"/>
                <w:szCs w:val="20"/>
              </w:rPr>
              <w:br/>
              <w:t>4 instructional hours and will be closed before the official attendance-taking time.</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Your district/charter school does not need to make up the day and may apply for a missed instructional day waiver for the day. </w:t>
            </w: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 xml:space="preserve">Our school district/charter school operates an Optional Flexible Year Program. Our district/charter school closed all campuses for more than 2 days for a health or safety reason. Must we make up all the days that campuses were closed? </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For school districts:</w:t>
            </w:r>
            <w:r w:rsidRPr="00A90264">
              <w:rPr>
                <w:rFonts w:cs="Arial"/>
                <w:sz w:val="20"/>
                <w:szCs w:val="20"/>
              </w:rPr>
              <w:t xml:space="preserve"> Your district, like any district, is required to make up the first 2 days missed. Additionally, if not making up the additional days missed would cause the instructional calendar to drop below 170 days for students not participating in the Optional Flexible Year Program, then your district must make up those days.</w:t>
            </w:r>
          </w:p>
          <w:p w:rsidR="00A90264" w:rsidRPr="00A90264" w:rsidRDefault="00A90264" w:rsidP="00A90264">
            <w:pPr>
              <w:pBdr>
                <w:right w:val="single" w:sz="12" w:space="0" w:color="auto"/>
                <w:bar w:val="single" w:sz="4" w:color="auto"/>
              </w:pBdr>
              <w:rPr>
                <w:rFonts w:cs="Arial"/>
                <w:sz w:val="20"/>
                <w:szCs w:val="20"/>
              </w:rPr>
            </w:pPr>
            <w:r w:rsidRPr="00A90264">
              <w:rPr>
                <w:rFonts w:cs="Arial"/>
                <w:b/>
                <w:sz w:val="20"/>
                <w:szCs w:val="20"/>
              </w:rPr>
              <w:t>For charter schools:</w:t>
            </w:r>
            <w:r w:rsidRPr="00A90264">
              <w:rPr>
                <w:rFonts w:cs="Arial"/>
                <w:sz w:val="20"/>
                <w:szCs w:val="20"/>
              </w:rPr>
              <w:t xml:space="preserve"> Your charter school, like any district or charter school, is required to make up the first 2 days missed. Additionally, if not making up the additional days missed would cause the instructional calendar to drop below 170 days for students not participating in the Optional Flexible Year Program, then your charter school's FSP funding will be reduced. (FSP funding will not be reduced if the additional days missed are made up.)</w:t>
            </w:r>
          </w:p>
          <w:p w:rsidR="00A90264" w:rsidRPr="00A90264" w:rsidRDefault="00A90264" w:rsidP="00A90264">
            <w:pPr>
              <w:pBdr>
                <w:right w:val="single" w:sz="12" w:space="0" w:color="auto"/>
                <w:bar w:val="single" w:sz="4" w:color="auto"/>
              </w:pBdr>
              <w:rPr>
                <w:rFonts w:cs="Arial"/>
                <w:sz w:val="20"/>
                <w:szCs w:val="20"/>
              </w:rPr>
            </w:pPr>
          </w:p>
        </w:tc>
      </w:tr>
      <w:tr w:rsidR="003D3C39" w:rsidRPr="006E39F5" w:rsidTr="003D3C39">
        <w:trPr>
          <w:cantSplit/>
        </w:trPr>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May our school district/charter school apply for and receive waivers (of any kind, including staff development) such that the district/charter school has more than 10 instructional days waived?</w:t>
            </w:r>
          </w:p>
        </w:tc>
        <w:tc>
          <w:tcPr>
            <w:tcW w:w="4788" w:type="dxa"/>
            <w:tcMar>
              <w:top w:w="115" w:type="dxa"/>
              <w:left w:w="115" w:type="dxa"/>
              <w:bottom w:w="115" w:type="dxa"/>
              <w:right w:w="115" w:type="dxa"/>
            </w:tcMar>
            <w:vAlign w:val="center"/>
          </w:tcPr>
          <w:p w:rsidR="00A90264" w:rsidRPr="00A90264" w:rsidRDefault="00A90264" w:rsidP="00A90264">
            <w:pPr>
              <w:pBdr>
                <w:right w:val="single" w:sz="12" w:space="0" w:color="auto"/>
                <w:bar w:val="single" w:sz="4" w:color="auto"/>
              </w:pBdr>
              <w:rPr>
                <w:rFonts w:cs="Arial"/>
                <w:sz w:val="20"/>
                <w:szCs w:val="20"/>
              </w:rPr>
            </w:pPr>
            <w:r w:rsidRPr="00A90264">
              <w:rPr>
                <w:rFonts w:cs="Arial"/>
                <w:sz w:val="20"/>
                <w:szCs w:val="20"/>
              </w:rPr>
              <w:t>No. Your district/charter school may not have more than 10 instructional days waived, unless otherwise authorized by the commissioner.</w:t>
            </w:r>
          </w:p>
        </w:tc>
      </w:tr>
    </w:tbl>
    <w:p w:rsidR="003D3C39" w:rsidRPr="006E39F5" w:rsidRDefault="003D3C39" w:rsidP="003D3C39"/>
    <w:p w:rsidR="00A90264" w:rsidRDefault="00465942" w:rsidP="00A90264">
      <w:pPr>
        <w:pStyle w:val="Heading3"/>
        <w:pBdr>
          <w:right w:val="single" w:sz="12" w:space="4" w:color="auto"/>
        </w:pBdr>
      </w:pPr>
      <w:bookmarkStart w:id="143" w:name="_Ref208136496"/>
      <w:bookmarkStart w:id="144" w:name="_Toc299702124"/>
      <w:r w:rsidRPr="006E39F5">
        <w:t>3.8.</w:t>
      </w:r>
      <w:r w:rsidR="00BB7D12" w:rsidRPr="006E39F5">
        <w:t>4</w:t>
      </w:r>
      <w:r w:rsidRPr="006E39F5">
        <w:t xml:space="preserve"> Summer School and State Funding</w:t>
      </w:r>
      <w:bookmarkEnd w:id="143"/>
      <w:bookmarkEnd w:id="144"/>
    </w:p>
    <w:p w:rsidR="00465942" w:rsidRPr="006E39F5" w:rsidRDefault="00465942" w:rsidP="00EF64D6">
      <w:pPr>
        <w:rPr>
          <w:rFonts w:cs="Arial"/>
        </w:rPr>
      </w:pPr>
      <w:r w:rsidRPr="006E39F5">
        <w:t>Summer school programs are not eligible for state funding except for specific programs authorized by statute, such as</w:t>
      </w:r>
      <w:r w:rsidR="005471B6" w:rsidRPr="006E39F5">
        <w:t xml:space="preserve"> the OFSDP</w:t>
      </w:r>
      <w:r w:rsidRPr="006E39F5">
        <w:t xml:space="preserve">. </w:t>
      </w:r>
      <w:r w:rsidRPr="006E39F5">
        <w:rPr>
          <w:rFonts w:cs="Arial"/>
        </w:rPr>
        <w:t xml:space="preserve">If a student is in membership for additional days beyond the 180 days that make up the state funding year, the attendance that exceeds the </w:t>
      </w:r>
      <w:r w:rsidR="002F1498" w:rsidRPr="006E39F5">
        <w:rPr>
          <w:rFonts w:cs="Arial"/>
        </w:rPr>
        <w:br/>
      </w:r>
      <w:r w:rsidRPr="006E39F5">
        <w:rPr>
          <w:rFonts w:cs="Arial"/>
        </w:rPr>
        <w:t>180 days will not generate state funding. For the purposes of calculating state funding, the state funding calendar year begins the fourth Monday in August unless a district uses a year-round system.</w:t>
      </w:r>
    </w:p>
    <w:p w:rsidR="00465942" w:rsidRPr="006E39F5" w:rsidRDefault="00465942" w:rsidP="00EF64D6">
      <w:pPr>
        <w:rPr>
          <w:rFonts w:cs="Arial"/>
        </w:rPr>
      </w:pPr>
    </w:p>
    <w:p w:rsidR="00465942" w:rsidRPr="006E39F5" w:rsidRDefault="00465942" w:rsidP="00EF64D6">
      <w:pPr>
        <w:rPr>
          <w:rFonts w:cs="Arial"/>
        </w:rPr>
      </w:pPr>
      <w:r w:rsidRPr="006E39F5">
        <w:rPr>
          <w:rFonts w:cs="Arial"/>
        </w:rPr>
        <w:t xml:space="preserve">Situations sometimes occur in which a student who has been served in one public school throughout the school year </w:t>
      </w:r>
      <w:r w:rsidR="006A3C80" w:rsidRPr="006E39F5">
        <w:rPr>
          <w:rFonts w:cs="Arial"/>
        </w:rPr>
        <w:t>moves</w:t>
      </w:r>
      <w:r w:rsidRPr="006E39F5">
        <w:rPr>
          <w:rFonts w:cs="Arial"/>
        </w:rPr>
        <w:t xml:space="preserve"> to another public school that is operating a calendar track during the summer. To account for </w:t>
      </w:r>
      <w:r w:rsidR="006A3C80" w:rsidRPr="006E39F5">
        <w:rPr>
          <w:rFonts w:cs="Arial"/>
        </w:rPr>
        <w:t>situations</w:t>
      </w:r>
      <w:r w:rsidRPr="006E39F5">
        <w:rPr>
          <w:rFonts w:cs="Arial"/>
        </w:rPr>
        <w:t xml:space="preserve"> in which school calendars do not align, up to </w:t>
      </w:r>
      <w:r w:rsidR="002F1498" w:rsidRPr="006E39F5">
        <w:rPr>
          <w:rFonts w:cs="Arial"/>
        </w:rPr>
        <w:br/>
      </w:r>
      <w:r w:rsidR="0063406D" w:rsidRPr="006E39F5">
        <w:rPr>
          <w:rFonts w:cs="Arial"/>
        </w:rPr>
        <w:fldChar w:fldCharType="begin"/>
      </w:r>
      <w:r w:rsidR="00960734" w:rsidRPr="006E39F5">
        <w:instrText xml:space="preserve"> XE "Students Who Move to Your District:Up to 185 Days of Funding in Some Circumstances" </w:instrText>
      </w:r>
      <w:r w:rsidR="0063406D" w:rsidRPr="006E39F5">
        <w:rPr>
          <w:rFonts w:cs="Arial"/>
        </w:rPr>
        <w:fldChar w:fldCharType="end"/>
      </w:r>
      <w:r w:rsidRPr="006E39F5">
        <w:rPr>
          <w:rFonts w:cs="Arial"/>
        </w:rPr>
        <w:t>185 days of state funding will be allowed for individual students. However, no public school will be funded in excess of its 180-day calendar.</w:t>
      </w:r>
    </w:p>
    <w:p w:rsidR="00465942" w:rsidRPr="006E39F5" w:rsidRDefault="00465942" w:rsidP="00EF64D6">
      <w:pPr>
        <w:rPr>
          <w:rFonts w:cs="Arial"/>
        </w:rPr>
      </w:pPr>
    </w:p>
    <w:p w:rsidR="00465942" w:rsidRPr="006E39F5" w:rsidRDefault="00465942" w:rsidP="00EF64D6">
      <w:r w:rsidRPr="006E39F5">
        <w:rPr>
          <w:rFonts w:cs="Arial"/>
        </w:rPr>
        <w:t>The TEA will adjust the state funding accordingly for any school district or charter school that reports a student whose membership exceeds 185 days during a state funding year. Note that the TEA will not make such adjustments when additional attendance is reported through</w:t>
      </w:r>
      <w:r w:rsidR="00C1555A" w:rsidRPr="006E39F5">
        <w:rPr>
          <w:rFonts w:cs="Arial"/>
        </w:rPr>
        <w:t xml:space="preserve"> the OFSDP</w:t>
      </w:r>
      <w:r w:rsidRPr="006E39F5">
        <w:rPr>
          <w:rFonts w:cs="Arial"/>
        </w:rPr>
        <w:t xml:space="preserve"> or another authorized program.</w:t>
      </w:r>
    </w:p>
    <w:p w:rsidR="00153063" w:rsidRPr="006E39F5" w:rsidRDefault="00153063" w:rsidP="00EF64D6"/>
    <w:p w:rsidR="00DC0F38" w:rsidRPr="006E39F5" w:rsidRDefault="00B31565" w:rsidP="00EF64D6">
      <w:pPr>
        <w:pStyle w:val="Heading2"/>
      </w:pPr>
      <w:bookmarkStart w:id="145" w:name="_Ref201550963"/>
      <w:bookmarkStart w:id="146" w:name="_Toc299702125"/>
      <w:r w:rsidRPr="006E39F5">
        <w:t>3.</w:t>
      </w:r>
      <w:r w:rsidR="00051262" w:rsidRPr="006E39F5">
        <w:t>9</w:t>
      </w:r>
      <w:r w:rsidR="0066651D" w:rsidRPr="006E39F5">
        <w:t xml:space="preserve"> </w:t>
      </w:r>
      <w:r w:rsidR="00DC0F38" w:rsidRPr="006E39F5">
        <w:t>Data Submission</w:t>
      </w:r>
      <w:bookmarkEnd w:id="145"/>
      <w:bookmarkEnd w:id="146"/>
    </w:p>
    <w:p w:rsidR="00DC0F38" w:rsidRPr="006E39F5" w:rsidRDefault="00152CAF" w:rsidP="00EF64D6">
      <w:pPr>
        <w:rPr>
          <w:i/>
        </w:rPr>
      </w:pPr>
      <w:r w:rsidRPr="006E39F5">
        <w:t>Your district</w:t>
      </w:r>
      <w:r w:rsidR="00DC0F38" w:rsidRPr="006E39F5">
        <w:t xml:space="preserve"> must record attendance information for the entire school year.</w:t>
      </w:r>
      <w:r w:rsidR="008E16C1" w:rsidRPr="006E39F5">
        <w:t xml:space="preserve"> </w:t>
      </w:r>
      <w:r w:rsidRPr="006E39F5">
        <w:t>Report s</w:t>
      </w:r>
      <w:r w:rsidR="00DC0F38" w:rsidRPr="006E39F5">
        <w:t>tudent-le</w:t>
      </w:r>
      <w:r w:rsidRPr="006E39F5">
        <w:t xml:space="preserve">vel attendance </w:t>
      </w:r>
      <w:r w:rsidR="00DC0F38" w:rsidRPr="006E39F5">
        <w:t>through the PEIMS</w:t>
      </w:r>
      <w:r w:rsidR="0063406D" w:rsidRPr="006E39F5">
        <w:rPr>
          <w:b/>
        </w:rPr>
        <w:fldChar w:fldCharType="begin"/>
      </w:r>
      <w:r w:rsidR="00DC0F38" w:rsidRPr="006E39F5">
        <w:instrText>xe "Public Education Information Management System (PEIMS)"</w:instrText>
      </w:r>
      <w:r w:rsidR="0063406D" w:rsidRPr="006E39F5">
        <w:rPr>
          <w:b/>
        </w:rPr>
        <w:fldChar w:fldCharType="end"/>
      </w:r>
      <w:r w:rsidR="00DC0F38" w:rsidRPr="006E39F5">
        <w:t xml:space="preserve"> according to</w:t>
      </w:r>
      <w:r w:rsidRPr="006E39F5">
        <w:t xml:space="preserve"> the</w:t>
      </w:r>
      <w:r w:rsidR="00DC0F38" w:rsidRPr="006E39F5">
        <w:t xml:space="preserve"> requirements in the PEIMS</w:t>
      </w:r>
      <w:r w:rsidR="0063406D" w:rsidRPr="006E39F5">
        <w:rPr>
          <w:b/>
        </w:rPr>
        <w:fldChar w:fldCharType="begin"/>
      </w:r>
      <w:r w:rsidR="00DC0F38" w:rsidRPr="006E39F5">
        <w:instrText>xe "Public Education Information Management System (PEIMS) Data Standards"</w:instrText>
      </w:r>
      <w:r w:rsidR="0063406D" w:rsidRPr="006E39F5">
        <w:rPr>
          <w:b/>
        </w:rPr>
        <w:fldChar w:fldCharType="end"/>
      </w:r>
      <w:r w:rsidR="00DC0F38" w:rsidRPr="006E39F5">
        <w:t xml:space="preserve"> </w:t>
      </w:r>
      <w:r w:rsidR="00DC0F38" w:rsidRPr="006E39F5">
        <w:rPr>
          <w:i/>
        </w:rPr>
        <w:t>Data Standards.</w:t>
      </w:r>
    </w:p>
    <w:p w:rsidR="00255169" w:rsidRPr="006E39F5" w:rsidRDefault="00255169" w:rsidP="00EF64D6">
      <w:pPr>
        <w:rPr>
          <w:i/>
        </w:rPr>
      </w:pPr>
    </w:p>
    <w:p w:rsidR="005C3A1A" w:rsidRPr="006E39F5" w:rsidRDefault="00152CAF">
      <w:pPr>
        <w:pBdr>
          <w:right w:val="single" w:sz="12" w:space="4" w:color="auto"/>
        </w:pBdr>
      </w:pPr>
      <w:r w:rsidRPr="006E39F5">
        <w:t xml:space="preserve">If your district </w:t>
      </w:r>
      <w:r w:rsidR="005D7EB8" w:rsidRPr="006E39F5">
        <w:t>is registered with the TEA to operate</w:t>
      </w:r>
      <w:r w:rsidRPr="006E39F5">
        <w:t xml:space="preserve"> a</w:t>
      </w:r>
      <w:r w:rsidR="00DC0F38" w:rsidRPr="006E39F5">
        <w:t xml:space="preserve"> year-round</w:t>
      </w:r>
      <w:r w:rsidR="0063406D" w:rsidRPr="006E39F5">
        <w:fldChar w:fldCharType="begin"/>
      </w:r>
      <w:r w:rsidR="00DC0F38" w:rsidRPr="006E39F5">
        <w:instrText>xe "Year-Round Schools"</w:instrText>
      </w:r>
      <w:r w:rsidR="0063406D" w:rsidRPr="006E39F5">
        <w:fldChar w:fldCharType="end"/>
      </w:r>
      <w:r w:rsidRPr="006E39F5">
        <w:t xml:space="preserve"> program, your district</w:t>
      </w:r>
      <w:r w:rsidR="002A68F2" w:rsidRPr="006E39F5">
        <w:t xml:space="preserve"> must submit initial attendance records for all students</w:t>
      </w:r>
      <w:r w:rsidR="005D7EB8" w:rsidRPr="006E39F5">
        <w:t xml:space="preserve"> by June </w:t>
      </w:r>
      <w:r w:rsidR="0067616A" w:rsidRPr="006E39F5">
        <w:t>21</w:t>
      </w:r>
      <w:r w:rsidR="005D7EB8" w:rsidRPr="006E39F5">
        <w:t xml:space="preserve">, </w:t>
      </w:r>
      <w:r w:rsidR="0067616A" w:rsidRPr="006E39F5">
        <w:t>2012</w:t>
      </w:r>
      <w:r w:rsidR="00DC0F38" w:rsidRPr="006E39F5">
        <w:t>,</w:t>
      </w:r>
      <w:r w:rsidRPr="006E39F5">
        <w:t xml:space="preserve"> regardless of which track students</w:t>
      </w:r>
      <w:r w:rsidR="00DC0F38" w:rsidRPr="006E39F5">
        <w:t xml:space="preserve"> are attending.</w:t>
      </w:r>
      <w:r w:rsidRPr="006E39F5">
        <w:t xml:space="preserve"> O</w:t>
      </w:r>
      <w:r w:rsidR="00DC0F38" w:rsidRPr="006E39F5">
        <w:t xml:space="preserve">n completion of all tracks, </w:t>
      </w:r>
      <w:r w:rsidRPr="006E39F5">
        <w:t xml:space="preserve">your district must resubmit </w:t>
      </w:r>
      <w:r w:rsidR="00DC0F38" w:rsidRPr="006E39F5">
        <w:t xml:space="preserve">all records for </w:t>
      </w:r>
      <w:r w:rsidRPr="006E39F5">
        <w:t>each student</w:t>
      </w:r>
      <w:r w:rsidR="00DC0F38" w:rsidRPr="006E39F5">
        <w:t>.</w:t>
      </w:r>
      <w:r w:rsidR="008E16C1" w:rsidRPr="006E39F5">
        <w:t xml:space="preserve"> </w:t>
      </w:r>
      <w:r w:rsidR="005D7EB8" w:rsidRPr="006E39F5">
        <w:t xml:space="preserve">If your district's year-round tracks end later than June </w:t>
      </w:r>
      <w:r w:rsidR="0067616A" w:rsidRPr="006E39F5">
        <w:t>21</w:t>
      </w:r>
      <w:r w:rsidR="005D7EB8" w:rsidRPr="006E39F5">
        <w:t>, your distric</w:t>
      </w:r>
      <w:r w:rsidR="002A68F2" w:rsidRPr="006E39F5">
        <w:t xml:space="preserve">t may delay resubmission until </w:t>
      </w:r>
      <w:r w:rsidR="005D7EB8" w:rsidRPr="006E39F5">
        <w:t xml:space="preserve">2 weeks after the completion of the latest year-round track or August </w:t>
      </w:r>
      <w:r w:rsidR="00AE15D2" w:rsidRPr="006E39F5">
        <w:t>25</w:t>
      </w:r>
      <w:r w:rsidR="005D7EB8" w:rsidRPr="006E39F5">
        <w:t xml:space="preserve">, </w:t>
      </w:r>
      <w:r w:rsidR="0067616A" w:rsidRPr="006E39F5">
        <w:t>2012</w:t>
      </w:r>
      <w:r w:rsidR="005D7EB8" w:rsidRPr="006E39F5">
        <w:t>, whichever comes first. In</w:t>
      </w:r>
      <w:r w:rsidRPr="006E39F5">
        <w:t xml:space="preserve"> no case may</w:t>
      </w:r>
      <w:r w:rsidR="00DC0F38" w:rsidRPr="006E39F5">
        <w:t xml:space="preserve"> any resubmission occur after </w:t>
      </w:r>
      <w:r w:rsidR="005D7EB8" w:rsidRPr="006E39F5">
        <w:t xml:space="preserve">August </w:t>
      </w:r>
      <w:r w:rsidR="00AE15D2" w:rsidRPr="006E39F5">
        <w:t>25</w:t>
      </w:r>
      <w:r w:rsidR="0093450A" w:rsidRPr="006E39F5">
        <w:t xml:space="preserve">, </w:t>
      </w:r>
      <w:r w:rsidR="0067616A" w:rsidRPr="006E39F5">
        <w:t>2012</w:t>
      </w:r>
      <w:r w:rsidR="00DC0F38" w:rsidRPr="006E39F5">
        <w:t>.</w:t>
      </w:r>
      <w:r w:rsidR="005D7EB8" w:rsidRPr="006E39F5">
        <w:t xml:space="preserve"> Corrections made after August </w:t>
      </w:r>
      <w:r w:rsidR="00A90264" w:rsidRPr="00A90264">
        <w:t>25</w:t>
      </w:r>
      <w:r w:rsidR="005D7EB8" w:rsidRPr="006E39F5">
        <w:t xml:space="preserve">, </w:t>
      </w:r>
      <w:r w:rsidR="0067616A" w:rsidRPr="006E39F5">
        <w:t>2012</w:t>
      </w:r>
      <w:r w:rsidR="005D7EB8" w:rsidRPr="006E39F5">
        <w:t>, will be handled by the State Funding Division.</w:t>
      </w:r>
    </w:p>
    <w:p w:rsidR="00152CAF" w:rsidRPr="006E39F5" w:rsidRDefault="00152CAF" w:rsidP="00B16516"/>
    <w:p w:rsidR="00DC0F38" w:rsidRPr="006E39F5" w:rsidRDefault="00152CAF" w:rsidP="00B16516">
      <w:pPr>
        <w:rPr>
          <w:i/>
        </w:rPr>
      </w:pPr>
      <w:r w:rsidRPr="006E39F5">
        <w:t>R</w:t>
      </w:r>
      <w:r w:rsidR="00DC0F38" w:rsidRPr="006E39F5">
        <w:t xml:space="preserve">egardless of the basis </w:t>
      </w:r>
      <w:r w:rsidRPr="006E39F5">
        <w:t>it uses</w:t>
      </w:r>
      <w:r w:rsidR="00DC0F38" w:rsidRPr="006E39F5">
        <w:t xml:space="preserve"> for student attendance accounting, </w:t>
      </w:r>
      <w:r w:rsidRPr="006E39F5">
        <w:t xml:space="preserve">your district </w:t>
      </w:r>
      <w:r w:rsidR="00DC0F38" w:rsidRPr="006E39F5">
        <w:t>must submit all the information required in the PEIMS</w:t>
      </w:r>
      <w:r w:rsidR="0063406D" w:rsidRPr="006E39F5">
        <w:rPr>
          <w:b/>
        </w:rPr>
        <w:fldChar w:fldCharType="begin"/>
      </w:r>
      <w:r w:rsidR="00DC0F38" w:rsidRPr="006E39F5">
        <w:instrText>xe "Public Education Information Management System (PEIMS) Data Standards"</w:instrText>
      </w:r>
      <w:r w:rsidR="0063406D" w:rsidRPr="006E39F5">
        <w:rPr>
          <w:b/>
        </w:rPr>
        <w:fldChar w:fldCharType="end"/>
      </w:r>
      <w:r w:rsidR="00DC0F38" w:rsidRPr="006E39F5">
        <w:t xml:space="preserve"> </w:t>
      </w:r>
      <w:r w:rsidR="00DC0F38" w:rsidRPr="006E39F5">
        <w:rPr>
          <w:i/>
        </w:rPr>
        <w:t>Data Standards</w:t>
      </w:r>
      <w:r w:rsidR="00DC0F38" w:rsidRPr="006E39F5">
        <w:t xml:space="preserve"> and must follow all definitions and instructions in </w:t>
      </w:r>
      <w:r w:rsidR="002D270C" w:rsidRPr="006E39F5">
        <w:t>this handbook.</w:t>
      </w:r>
    </w:p>
    <w:p w:rsidR="00152CAF" w:rsidRPr="006E39F5" w:rsidRDefault="00152CAF" w:rsidP="00B16516">
      <w:pPr>
        <w:rPr>
          <w:i/>
        </w:rPr>
      </w:pPr>
    </w:p>
    <w:p w:rsidR="00DC0F38" w:rsidRPr="006E39F5" w:rsidRDefault="002D270C" w:rsidP="00B16516">
      <w:r w:rsidRPr="006E39F5">
        <w:rPr>
          <w:b/>
        </w:rPr>
        <w:t>Note:</w:t>
      </w:r>
      <w:r w:rsidRPr="006E39F5">
        <w:t xml:space="preserve"> If a district other than a</w:t>
      </w:r>
      <w:r w:rsidR="008C0CCC" w:rsidRPr="006E39F5">
        <w:t xml:space="preserve"> student's home/sending district is serving a student who is reported (for all PEIMS</w:t>
      </w:r>
      <w:r w:rsidR="0063406D" w:rsidRPr="006E39F5">
        <w:rPr>
          <w:b/>
        </w:rPr>
        <w:fldChar w:fldCharType="begin"/>
      </w:r>
      <w:r w:rsidR="008C0CCC" w:rsidRPr="006E39F5">
        <w:instrText>xe "Public Education Information Management System (PEIMS)"</w:instrText>
      </w:r>
      <w:r w:rsidR="0063406D" w:rsidRPr="006E39F5">
        <w:rPr>
          <w:b/>
        </w:rPr>
        <w:fldChar w:fldCharType="end"/>
      </w:r>
      <w:r w:rsidR="008C0CCC" w:rsidRPr="006E39F5">
        <w:t xml:space="preserve"> submissions) by the student's home/sending district, the </w:t>
      </w:r>
      <w:r w:rsidR="00841D43" w:rsidRPr="006E39F5">
        <w:t xml:space="preserve">receiving </w:t>
      </w:r>
      <w:r w:rsidR="008C0CCC" w:rsidRPr="006E39F5">
        <w:t xml:space="preserve">district's </w:t>
      </w:r>
      <w:r w:rsidR="00D32F79" w:rsidRPr="006E39F5">
        <w:t>s</w:t>
      </w:r>
      <w:r w:rsidR="00C50E7E" w:rsidRPr="006E39F5">
        <w:t xml:space="preserve">tudent </w:t>
      </w:r>
      <w:r w:rsidR="00D32F79" w:rsidRPr="006E39F5">
        <w:t>i</w:t>
      </w:r>
      <w:r w:rsidR="00C50E7E" w:rsidRPr="006E39F5">
        <w:t xml:space="preserve">nformation </w:t>
      </w:r>
      <w:r w:rsidR="00D32F79" w:rsidRPr="006E39F5">
        <w:t>s</w:t>
      </w:r>
      <w:r w:rsidR="00C50E7E" w:rsidRPr="006E39F5">
        <w:t xml:space="preserve">ystem </w:t>
      </w:r>
      <w:r w:rsidR="008C0CCC" w:rsidRPr="006E39F5">
        <w:t>should track the student for grades and attendance but should not create any PEIMS</w:t>
      </w:r>
      <w:r w:rsidR="0063406D" w:rsidRPr="006E39F5">
        <w:rPr>
          <w:b/>
        </w:rPr>
        <w:fldChar w:fldCharType="begin"/>
      </w:r>
      <w:r w:rsidR="008C0CCC" w:rsidRPr="006E39F5">
        <w:instrText>xe "Public Education Information Management System (PEIMS)"</w:instrText>
      </w:r>
      <w:r w:rsidR="0063406D" w:rsidRPr="006E39F5">
        <w:rPr>
          <w:b/>
        </w:rPr>
        <w:fldChar w:fldCharType="end"/>
      </w:r>
      <w:r w:rsidR="008C0CCC" w:rsidRPr="006E39F5">
        <w:t xml:space="preserve"> records. A common example of such a situation would be special education shared services arrangements in which the home district has opted to report a student as eligible full-day (ADA eligibility code 1) when the student attends regular school for </w:t>
      </w:r>
      <w:r w:rsidR="001C2364" w:rsidRPr="006E39F5">
        <w:br/>
      </w:r>
      <w:r w:rsidR="008C0CCC" w:rsidRPr="006E39F5">
        <w:t>4 hours but also attends night school</w:t>
      </w:r>
      <w:r w:rsidR="0063406D" w:rsidRPr="006E39F5">
        <w:fldChar w:fldCharType="begin"/>
      </w:r>
      <w:r w:rsidR="008C0CCC" w:rsidRPr="006E39F5">
        <w:instrText>xe "Night / Evening School"</w:instrText>
      </w:r>
      <w:r w:rsidR="0063406D" w:rsidRPr="006E39F5">
        <w:fldChar w:fldCharType="end"/>
      </w:r>
      <w:r w:rsidR="008C0CCC" w:rsidRPr="006E39F5">
        <w:t xml:space="preserve"> in the district. The full-day student must be reported through</w:t>
      </w:r>
      <w:r w:rsidR="00614C9C" w:rsidRPr="006E39F5">
        <w:t xml:space="preserve"> the</w:t>
      </w:r>
      <w:r w:rsidR="008C0CCC" w:rsidRPr="006E39F5">
        <w:t xml:space="preserve"> PEIMS</w:t>
      </w:r>
      <w:r w:rsidR="0063406D" w:rsidRPr="006E39F5">
        <w:rPr>
          <w:b/>
        </w:rPr>
        <w:fldChar w:fldCharType="begin"/>
      </w:r>
      <w:r w:rsidR="008C0CCC" w:rsidRPr="006E39F5">
        <w:instrText>xe "Public Education Information Management System (PEIMS)"</w:instrText>
      </w:r>
      <w:r w:rsidR="0063406D" w:rsidRPr="006E39F5">
        <w:rPr>
          <w:b/>
        </w:rPr>
        <w:fldChar w:fldCharType="end"/>
      </w:r>
      <w:r w:rsidR="008C0CCC" w:rsidRPr="006E39F5">
        <w:t xml:space="preserve"> as eligible full-day (for the time spent in regular school). The attendance system should simultaneously allow the time spent in night school to be tracked yet not create any PEIMS</w:t>
      </w:r>
      <w:r w:rsidR="0063406D" w:rsidRPr="006E39F5">
        <w:rPr>
          <w:b/>
        </w:rPr>
        <w:fldChar w:fldCharType="begin"/>
      </w:r>
      <w:r w:rsidR="008C0CCC" w:rsidRPr="006E39F5">
        <w:instrText>xe "Public Education Information Management System (PEIMS)"</w:instrText>
      </w:r>
      <w:r w:rsidR="0063406D" w:rsidRPr="006E39F5">
        <w:rPr>
          <w:b/>
        </w:rPr>
        <w:fldChar w:fldCharType="end"/>
      </w:r>
      <w:r w:rsidR="008C0CCC" w:rsidRPr="006E39F5">
        <w:t xml:space="preserve"> records for this time.</w:t>
      </w:r>
    </w:p>
    <w:p w:rsidR="008C0CCC" w:rsidRPr="006E39F5" w:rsidRDefault="008C0CCC" w:rsidP="00B16516"/>
    <w:p w:rsidR="006D0FD6" w:rsidRPr="006E39F5" w:rsidRDefault="00B31565" w:rsidP="001B5771">
      <w:pPr>
        <w:pStyle w:val="Heading2"/>
      </w:pPr>
      <w:bookmarkStart w:id="147" w:name="_Ref201547235"/>
      <w:bookmarkStart w:id="148" w:name="_Toc299702126"/>
      <w:r w:rsidRPr="006E39F5">
        <w:t>3.1</w:t>
      </w:r>
      <w:r w:rsidR="00051262" w:rsidRPr="006E39F5">
        <w:t>0</w:t>
      </w:r>
      <w:r w:rsidR="0066651D" w:rsidRPr="006E39F5">
        <w:t xml:space="preserve"> </w:t>
      </w:r>
      <w:r w:rsidR="006D0FD6" w:rsidRPr="006E39F5">
        <w:t>Quality Control</w:t>
      </w:r>
      <w:bookmarkEnd w:id="147"/>
      <w:bookmarkEnd w:id="148"/>
    </w:p>
    <w:p w:rsidR="006D0FD6" w:rsidRPr="006E39F5" w:rsidRDefault="006D0FD6" w:rsidP="00B16516">
      <w:r w:rsidRPr="006E39F5">
        <w:t>The total of all attendance figures reported by student name in the Student Detail Report</w:t>
      </w:r>
      <w:r w:rsidR="0063406D" w:rsidRPr="006E39F5">
        <w:fldChar w:fldCharType="begin"/>
      </w:r>
      <w:r w:rsidRPr="006E39F5">
        <w:instrText>xe "Student Detail Reports"</w:instrText>
      </w:r>
      <w:r w:rsidR="0063406D" w:rsidRPr="006E39F5">
        <w:fldChar w:fldCharType="end"/>
      </w:r>
      <w:r w:rsidRPr="006E39F5">
        <w:t xml:space="preserve"> must balance with/add up to corresponding totals reported in the respective Campus Summary Report</w:t>
      </w:r>
      <w:r w:rsidR="0063406D" w:rsidRPr="006E39F5">
        <w:fldChar w:fldCharType="begin"/>
      </w:r>
      <w:r w:rsidRPr="006E39F5">
        <w:instrText>xe "Campus Summary Reports"</w:instrText>
      </w:r>
      <w:r w:rsidR="0063406D" w:rsidRPr="006E39F5">
        <w:fldChar w:fldCharType="end"/>
      </w:r>
      <w:r w:rsidRPr="006E39F5">
        <w:t xml:space="preserve"> covering the same ins</w:t>
      </w:r>
      <w:r w:rsidR="004E2EF0" w:rsidRPr="006E39F5">
        <w:t>tructional track in the same 6</w:t>
      </w:r>
      <w:r w:rsidRPr="006E39F5">
        <w:t>-week period.</w:t>
      </w:r>
    </w:p>
    <w:p w:rsidR="00004F50" w:rsidRPr="006E39F5" w:rsidRDefault="00004F50" w:rsidP="00B16516"/>
    <w:p w:rsidR="006D0FD6" w:rsidRPr="006E39F5" w:rsidRDefault="006D0FD6" w:rsidP="00B16516">
      <w:r w:rsidRPr="006E39F5">
        <w:t>The total of all attendance figures reported by campus in the Campus Summary Report</w:t>
      </w:r>
      <w:r w:rsidR="0063406D" w:rsidRPr="006E39F5">
        <w:fldChar w:fldCharType="begin"/>
      </w:r>
      <w:r w:rsidRPr="006E39F5">
        <w:instrText>xe "Campus Summary Reports"</w:instrText>
      </w:r>
      <w:r w:rsidR="0063406D" w:rsidRPr="006E39F5">
        <w:fldChar w:fldCharType="end"/>
      </w:r>
      <w:r w:rsidRPr="006E39F5">
        <w:t xml:space="preserve"> must balance with/add up to corresponding district totals reported in the District Summary Report</w:t>
      </w:r>
      <w:r w:rsidR="0063406D" w:rsidRPr="006E39F5">
        <w:fldChar w:fldCharType="begin"/>
      </w:r>
      <w:r w:rsidRPr="006E39F5">
        <w:instrText>xe "District Summary Reports"</w:instrText>
      </w:r>
      <w:r w:rsidR="0063406D" w:rsidRPr="006E39F5">
        <w:fldChar w:fldCharType="end"/>
      </w:r>
      <w:r w:rsidRPr="006E39F5">
        <w:t xml:space="preserve"> covering the same ins</w:t>
      </w:r>
      <w:r w:rsidR="004E2EF0" w:rsidRPr="006E39F5">
        <w:t>tructional track in the same 6</w:t>
      </w:r>
      <w:r w:rsidRPr="006E39F5">
        <w:t>-week period.</w:t>
      </w:r>
    </w:p>
    <w:p w:rsidR="00004F50" w:rsidRPr="006E39F5" w:rsidRDefault="00004F50" w:rsidP="00B16516"/>
    <w:p w:rsidR="006D0FD6" w:rsidRPr="006E39F5" w:rsidRDefault="006A5017" w:rsidP="00B16516">
      <w:r w:rsidRPr="006E39F5">
        <w:t>Your district should balance a</w:t>
      </w:r>
      <w:r w:rsidR="006D0FD6" w:rsidRPr="006E39F5">
        <w:t>ll attendance r</w:t>
      </w:r>
      <w:r w:rsidRPr="006E39F5">
        <w:t>eports</w:t>
      </w:r>
      <w:r w:rsidR="004E2EF0" w:rsidRPr="006E39F5">
        <w:t xml:space="preserve"> by 6</w:t>
      </w:r>
      <w:r w:rsidR="006D0FD6" w:rsidRPr="006E39F5">
        <w:t>-week period to ensure that all reports match.</w:t>
      </w:r>
      <w:r w:rsidR="008E16C1" w:rsidRPr="006E39F5">
        <w:t xml:space="preserve"> </w:t>
      </w:r>
      <w:r w:rsidRPr="006E39F5">
        <w:t>If any attendance data are</w:t>
      </w:r>
      <w:r w:rsidR="006D0FD6" w:rsidRPr="006E39F5">
        <w:t xml:space="preserve"> changed in</w:t>
      </w:r>
      <w:r w:rsidR="004E2EF0" w:rsidRPr="006E39F5">
        <w:t xml:space="preserve"> the accounting system for a 6</w:t>
      </w:r>
      <w:r w:rsidRPr="006E39F5">
        <w:t>-week period whose information</w:t>
      </w:r>
      <w:r w:rsidR="006D0FD6" w:rsidRPr="006E39F5">
        <w:t xml:space="preserve"> previously balanced, new reports must be generated and balanced.</w:t>
      </w:r>
    </w:p>
    <w:p w:rsidR="00004F50" w:rsidRPr="006E39F5" w:rsidRDefault="00004F50" w:rsidP="00B16516"/>
    <w:p w:rsidR="006D0FD6" w:rsidRPr="006E39F5" w:rsidRDefault="00AA413D" w:rsidP="00B16516">
      <w:r w:rsidRPr="006E39F5">
        <w:t>If any attenda</w:t>
      </w:r>
      <w:r w:rsidR="006A5017" w:rsidRPr="006E39F5">
        <w:t>nce data are</w:t>
      </w:r>
      <w:r w:rsidRPr="006E39F5">
        <w:t xml:space="preserve"> changed in the</w:t>
      </w:r>
      <w:r w:rsidR="00022F27" w:rsidRPr="006E39F5">
        <w:t xml:space="preserve"> accounting system after</w:t>
      </w:r>
      <w:r w:rsidRPr="006E39F5">
        <w:t xml:space="preserve"> data submission to TEA, such changes must be documented.</w:t>
      </w:r>
      <w:r w:rsidR="008E16C1" w:rsidRPr="006E39F5">
        <w:t xml:space="preserve"> </w:t>
      </w:r>
      <w:r w:rsidRPr="006E39F5">
        <w:t>Record, by name, the students the change affects, the code ea</w:t>
      </w:r>
      <w:r w:rsidR="00022F27" w:rsidRPr="006E39F5">
        <w:t>ch student was assigned before</w:t>
      </w:r>
      <w:r w:rsidRPr="006E39F5">
        <w:t xml:space="preserve"> data submission, the code each student was assigned </w:t>
      </w:r>
      <w:r w:rsidR="00022F27" w:rsidRPr="006E39F5">
        <w:t>after</w:t>
      </w:r>
      <w:r w:rsidRPr="006E39F5">
        <w:t xml:space="preserve"> the change, and the effective date of each change.</w:t>
      </w:r>
      <w:r w:rsidR="008E16C1" w:rsidRPr="006E39F5">
        <w:t xml:space="preserve"> </w:t>
      </w:r>
      <w:r w:rsidRPr="006E39F5">
        <w:rPr>
          <w:b/>
        </w:rPr>
        <w:t>New reports reflecting the change shou</w:t>
      </w:r>
      <w:r w:rsidR="004E2EF0" w:rsidRPr="006E39F5">
        <w:rPr>
          <w:b/>
        </w:rPr>
        <w:t>ld be generated, balanced by 6</w:t>
      </w:r>
      <w:r w:rsidRPr="006E39F5">
        <w:rPr>
          <w:b/>
        </w:rPr>
        <w:t>-week period, and retained for audit purposes</w:t>
      </w:r>
      <w:r w:rsidRPr="006E39F5">
        <w:t>.</w:t>
      </w:r>
    </w:p>
    <w:p w:rsidR="00DC5A13" w:rsidRPr="006E39F5" w:rsidRDefault="00DC5A13" w:rsidP="00B16516"/>
    <w:p w:rsidR="00AA413D" w:rsidRPr="006E39F5" w:rsidRDefault="00B31565" w:rsidP="001B5771">
      <w:pPr>
        <w:pStyle w:val="Heading2"/>
      </w:pPr>
      <w:bookmarkStart w:id="149" w:name="_Toc299702127"/>
      <w:r w:rsidRPr="006E39F5">
        <w:t>3.1</w:t>
      </w:r>
      <w:r w:rsidR="00051262" w:rsidRPr="006E39F5">
        <w:t>1</w:t>
      </w:r>
      <w:r w:rsidR="0066651D" w:rsidRPr="006E39F5">
        <w:t xml:space="preserve"> </w:t>
      </w:r>
      <w:r w:rsidR="00AA413D" w:rsidRPr="006E39F5">
        <w:t>Examples</w:t>
      </w:r>
      <w:bookmarkEnd w:id="149"/>
    </w:p>
    <w:p w:rsidR="00057486" w:rsidRPr="006E39F5" w:rsidRDefault="00B31565" w:rsidP="004D4A73">
      <w:pPr>
        <w:pStyle w:val="Heading4"/>
      </w:pPr>
      <w:r w:rsidRPr="006E39F5">
        <w:t>3.1</w:t>
      </w:r>
      <w:r w:rsidR="00051262" w:rsidRPr="006E39F5">
        <w:t>1</w:t>
      </w:r>
      <w:r w:rsidRPr="006E39F5">
        <w:t>.1</w:t>
      </w:r>
      <w:r w:rsidR="00E83A7F" w:rsidRPr="006E39F5">
        <w:t xml:space="preserve"> </w:t>
      </w:r>
      <w:r w:rsidR="00057486" w:rsidRPr="006E39F5">
        <w:t>Example 1</w:t>
      </w:r>
    </w:p>
    <w:p w:rsidR="00AA413D" w:rsidRPr="006E39F5" w:rsidRDefault="00B20AC7" w:rsidP="00B16516">
      <w:r w:rsidRPr="006E39F5">
        <w:t>A 5</w:t>
      </w:r>
      <w:r w:rsidR="00AA413D" w:rsidRPr="006E39F5">
        <w:t>-year-old student enrolls in kindergarten in a di</w:t>
      </w:r>
      <w:r w:rsidR="00057486" w:rsidRPr="006E39F5">
        <w:t xml:space="preserve">strict that </w:t>
      </w:r>
      <w:r w:rsidR="00AA413D" w:rsidRPr="006E39F5">
        <w:t>offers</w:t>
      </w:r>
      <w:r w:rsidR="00057486" w:rsidRPr="006E39F5">
        <w:t xml:space="preserve"> only</w:t>
      </w:r>
      <w:r w:rsidR="00AA413D" w:rsidRPr="006E39F5">
        <w:t xml:space="preserve"> a half-day program.</w:t>
      </w:r>
      <w:r w:rsidR="008E16C1" w:rsidRPr="006E39F5">
        <w:t xml:space="preserve"> </w:t>
      </w:r>
      <w:r w:rsidR="00022F27" w:rsidRPr="006E39F5">
        <w:t>Because of</w:t>
      </w:r>
      <w:r w:rsidR="00AA413D" w:rsidRPr="006E39F5">
        <w:t xml:space="preserve"> special circumstances, this student attends both the morning and the afternoon sessions.</w:t>
      </w:r>
    </w:p>
    <w:p w:rsidR="00004F50" w:rsidRPr="006E39F5" w:rsidRDefault="00004F50" w:rsidP="00B16516"/>
    <w:p w:rsidR="00AA413D" w:rsidRPr="006E39F5" w:rsidRDefault="00AA413D" w:rsidP="00B16516">
      <w:pPr>
        <w:rPr>
          <w:i/>
        </w:rPr>
      </w:pPr>
      <w:r w:rsidRPr="006E39F5">
        <w:rPr>
          <w:i/>
        </w:rPr>
        <w:t>This student's ADA eligibility</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code would be </w:t>
      </w:r>
      <w:r w:rsidRPr="006E39F5">
        <w:rPr>
          <w:b/>
          <w:i/>
        </w:rPr>
        <w:t xml:space="preserve">2 - Eligible for Half-Day </w:t>
      </w:r>
      <w:smartTag w:uri="urn:schemas-microsoft-com:office:smarttags" w:element="PersonName">
        <w:r w:rsidRPr="006E39F5">
          <w:rPr>
            <w:b/>
            <w:i/>
          </w:rPr>
          <w:t>Attendance</w:t>
        </w:r>
      </w:smartTag>
      <w:r w:rsidRPr="006E39F5">
        <w:rPr>
          <w:i/>
        </w:rPr>
        <w:t xml:space="preserve"> because a student cannot attend the same program twice and receive </w:t>
      </w:r>
      <w:r w:rsidR="00057486" w:rsidRPr="006E39F5">
        <w:rPr>
          <w:i/>
        </w:rPr>
        <w:t>funding twice</w:t>
      </w:r>
      <w:r w:rsidRPr="006E39F5">
        <w:rPr>
          <w:i/>
        </w:rPr>
        <w:t>.</w:t>
      </w:r>
    </w:p>
    <w:p w:rsidR="00004F50" w:rsidRPr="006E39F5" w:rsidRDefault="00004F50" w:rsidP="00B16516">
      <w:pPr>
        <w:rPr>
          <w:i/>
        </w:rPr>
      </w:pPr>
    </w:p>
    <w:p w:rsidR="00AA413D" w:rsidRPr="006E39F5" w:rsidRDefault="00057486" w:rsidP="00B16516">
      <w:r w:rsidRPr="006E39F5">
        <w:rPr>
          <w:i/>
        </w:rPr>
        <w:t>If this same student were</w:t>
      </w:r>
      <w:r w:rsidR="00AA413D" w:rsidRPr="006E39F5">
        <w:rPr>
          <w:i/>
        </w:rPr>
        <w:t xml:space="preserve"> served in the regular kindergarten classroom by special education personnel for the entire afternoon session (in accordance with the student's ARD</w:t>
      </w:r>
      <w:r w:rsidR="0063406D" w:rsidRPr="006E39F5">
        <w:rPr>
          <w:i/>
        </w:rPr>
        <w:fldChar w:fldCharType="begin"/>
      </w:r>
      <w:r w:rsidR="00AA413D" w:rsidRPr="006E39F5">
        <w:rPr>
          <w:i/>
        </w:rPr>
        <w:instrText>xe "Admission, Review, and Dismissal (ARD) Committee"</w:instrText>
      </w:r>
      <w:r w:rsidR="0063406D" w:rsidRPr="006E39F5">
        <w:rPr>
          <w:i/>
        </w:rPr>
        <w:fldChar w:fldCharType="end"/>
      </w:r>
      <w:r w:rsidR="00AA413D" w:rsidRPr="006E39F5">
        <w:rPr>
          <w:i/>
        </w:rPr>
        <w:t>/IEP</w:t>
      </w:r>
      <w:r w:rsidR="0063406D" w:rsidRPr="006E39F5">
        <w:rPr>
          <w:i/>
        </w:rPr>
        <w:fldChar w:fldCharType="begin"/>
      </w:r>
      <w:r w:rsidR="00AA413D" w:rsidRPr="006E39F5">
        <w:rPr>
          <w:i/>
        </w:rPr>
        <w:instrText>xe "Individualized Education Program (IEP)"</w:instrText>
      </w:r>
      <w:r w:rsidR="0063406D" w:rsidRPr="006E39F5">
        <w:rPr>
          <w:i/>
        </w:rPr>
        <w:fldChar w:fldCharType="end"/>
      </w:r>
      <w:r w:rsidR="00AA413D" w:rsidRPr="006E39F5">
        <w:rPr>
          <w:i/>
        </w:rPr>
        <w:t>), the student's ADA eligibility</w:t>
      </w:r>
      <w:r w:rsidR="0063406D" w:rsidRPr="006E39F5">
        <w:rPr>
          <w:i/>
        </w:rPr>
        <w:fldChar w:fldCharType="begin"/>
      </w:r>
      <w:r w:rsidR="00AA413D" w:rsidRPr="006E39F5">
        <w:rPr>
          <w:i/>
        </w:rPr>
        <w:instrText>xe "ADA Eligibility Codes (defined)"</w:instrText>
      </w:r>
      <w:r w:rsidR="0063406D" w:rsidRPr="006E39F5">
        <w:rPr>
          <w:i/>
        </w:rPr>
        <w:fldChar w:fldCharType="end"/>
      </w:r>
      <w:r w:rsidR="00AA413D" w:rsidRPr="006E39F5">
        <w:rPr>
          <w:i/>
        </w:rPr>
        <w:t xml:space="preserve"> code would be </w:t>
      </w:r>
      <w:r w:rsidR="00AA413D" w:rsidRPr="006E39F5">
        <w:rPr>
          <w:b/>
          <w:i/>
        </w:rPr>
        <w:t xml:space="preserve">1 - Eligible for Full-Day </w:t>
      </w:r>
      <w:smartTag w:uri="urn:schemas-microsoft-com:office:smarttags" w:element="PersonName">
        <w:r w:rsidR="00AA413D" w:rsidRPr="006E39F5">
          <w:rPr>
            <w:b/>
            <w:i/>
          </w:rPr>
          <w:t>Attendance</w:t>
        </w:r>
      </w:smartTag>
      <w:r w:rsidR="00AA413D" w:rsidRPr="006E39F5">
        <w:rPr>
          <w:i/>
        </w:rPr>
        <w:t xml:space="preserve"> because of the time the student spends with special education personnel.</w:t>
      </w:r>
      <w:r w:rsidR="008E16C1" w:rsidRPr="006E39F5">
        <w:rPr>
          <w:i/>
        </w:rPr>
        <w:t xml:space="preserve"> </w:t>
      </w:r>
      <w:r w:rsidR="00AA413D" w:rsidRPr="006E39F5">
        <w:rPr>
          <w:i/>
        </w:rPr>
        <w:t>The special education instructional setting would be 40, Mainstream.</w:t>
      </w:r>
    </w:p>
    <w:p w:rsidR="0066651D" w:rsidRPr="006E39F5" w:rsidRDefault="0066651D" w:rsidP="00B16516"/>
    <w:p w:rsidR="00057486" w:rsidRPr="006E39F5" w:rsidRDefault="00B31565" w:rsidP="004D4A73">
      <w:pPr>
        <w:pStyle w:val="Heading4"/>
      </w:pPr>
      <w:r w:rsidRPr="006E39F5">
        <w:t>3.1</w:t>
      </w:r>
      <w:r w:rsidR="00051262" w:rsidRPr="006E39F5">
        <w:t>1</w:t>
      </w:r>
      <w:r w:rsidRPr="006E39F5">
        <w:t>.2</w:t>
      </w:r>
      <w:r w:rsidR="00E83A7F" w:rsidRPr="006E39F5">
        <w:t xml:space="preserve"> </w:t>
      </w:r>
      <w:r w:rsidR="00057486" w:rsidRPr="006E39F5">
        <w:t>Example 2</w:t>
      </w:r>
    </w:p>
    <w:p w:rsidR="00AA413D" w:rsidRPr="006E39F5" w:rsidRDefault="00B20AC7" w:rsidP="00B16516">
      <w:r w:rsidRPr="006E39F5">
        <w:t>A 4</w:t>
      </w:r>
      <w:r w:rsidR="00AA413D" w:rsidRPr="006E39F5">
        <w:t>-ye</w:t>
      </w:r>
      <w:r w:rsidR="009D40AE" w:rsidRPr="006E39F5">
        <w:t>ar-old student enrolls in a 3</w:t>
      </w:r>
      <w:r w:rsidR="00AA413D" w:rsidRPr="006E39F5">
        <w:t>-hour PK</w:t>
      </w:r>
      <w:r w:rsidR="0063406D" w:rsidRPr="006E39F5">
        <w:fldChar w:fldCharType="begin"/>
      </w:r>
      <w:r w:rsidR="00AA413D" w:rsidRPr="006E39F5">
        <w:instrText>xe "Prekindergarten"</w:instrText>
      </w:r>
      <w:r w:rsidR="0063406D" w:rsidRPr="006E39F5">
        <w:fldChar w:fldCharType="end"/>
      </w:r>
      <w:r w:rsidR="00AA413D" w:rsidRPr="006E39F5">
        <w:t xml:space="preserve"> morning program in a</w:t>
      </w:r>
      <w:r w:rsidR="009D40AE" w:rsidRPr="006E39F5">
        <w:t xml:space="preserve"> district that offers both 3- and 4</w:t>
      </w:r>
      <w:r w:rsidR="00AA413D" w:rsidRPr="006E39F5">
        <w:t>-year-old programs.</w:t>
      </w:r>
      <w:r w:rsidR="008E16C1" w:rsidRPr="006E39F5">
        <w:t xml:space="preserve"> </w:t>
      </w:r>
      <w:r w:rsidR="00AA413D" w:rsidRPr="006E39F5">
        <w:t>This student qualifies based on limited English proficient (LEP)</w:t>
      </w:r>
      <w:r w:rsidR="0063406D" w:rsidRPr="006E39F5">
        <w:fldChar w:fldCharType="begin"/>
      </w:r>
      <w:r w:rsidR="00AA413D" w:rsidRPr="006E39F5">
        <w:instrText>xe "Limited English Proficient (LEP)"</w:instrText>
      </w:r>
      <w:r w:rsidR="0063406D" w:rsidRPr="006E39F5">
        <w:fldChar w:fldCharType="end"/>
      </w:r>
      <w:r w:rsidR="00AA413D" w:rsidRPr="006E39F5">
        <w:t xml:space="preserve"> status.</w:t>
      </w:r>
      <w:r w:rsidR="008E16C1" w:rsidRPr="006E39F5">
        <w:t xml:space="preserve"> </w:t>
      </w:r>
      <w:r w:rsidR="00AA413D" w:rsidRPr="006E39F5">
        <w:t>Additionally, the ARD</w:t>
      </w:r>
      <w:r w:rsidR="0063406D" w:rsidRPr="006E39F5">
        <w:fldChar w:fldCharType="begin"/>
      </w:r>
      <w:r w:rsidR="00AA413D" w:rsidRPr="006E39F5">
        <w:instrText>xe "Admission, Review, and Dismissal (ARD) Committee"</w:instrText>
      </w:r>
      <w:r w:rsidR="0063406D" w:rsidRPr="006E39F5">
        <w:fldChar w:fldCharType="end"/>
      </w:r>
      <w:r w:rsidR="00AA413D" w:rsidRPr="006E39F5">
        <w:t xml:space="preserve"> committee identifies this student as a special education student and places </w:t>
      </w:r>
      <w:r w:rsidR="00312886" w:rsidRPr="006E39F5">
        <w:t>the student</w:t>
      </w:r>
      <w:r w:rsidR="00AA413D" w:rsidRPr="006E39F5">
        <w:t xml:space="preserve"> in a self-contained PPCD</w:t>
      </w:r>
      <w:r w:rsidR="0063406D" w:rsidRPr="006E39F5">
        <w:fldChar w:fldCharType="begin"/>
      </w:r>
      <w:r w:rsidR="00AA413D" w:rsidRPr="006E39F5">
        <w:instrText>xe "Preschool Program for Children with Disabilities (PPCD)"</w:instrText>
      </w:r>
      <w:r w:rsidR="0063406D" w:rsidRPr="006E39F5">
        <w:fldChar w:fldCharType="end"/>
      </w:r>
      <w:r w:rsidR="00AA413D" w:rsidRPr="006E39F5">
        <w:t xml:space="preserve"> classroom fo</w:t>
      </w:r>
      <w:r w:rsidR="009D40AE" w:rsidRPr="006E39F5">
        <w:t>r a 3</w:t>
      </w:r>
      <w:r w:rsidR="00AA413D" w:rsidRPr="006E39F5">
        <w:t>-hour afternoon session.</w:t>
      </w:r>
    </w:p>
    <w:p w:rsidR="00004F50" w:rsidRPr="006E39F5" w:rsidRDefault="00004F50" w:rsidP="00B16516"/>
    <w:p w:rsidR="00AA413D" w:rsidRPr="006E39F5" w:rsidRDefault="00AA413D" w:rsidP="00B16516">
      <w:pPr>
        <w:rPr>
          <w:i/>
        </w:rPr>
      </w:pPr>
      <w:r w:rsidRPr="006E39F5">
        <w:rPr>
          <w:i/>
        </w:rPr>
        <w:t>This student's ADA eligibility</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code would be </w:t>
      </w:r>
      <w:r w:rsidRPr="006E39F5">
        <w:rPr>
          <w:b/>
          <w:i/>
        </w:rPr>
        <w:t xml:space="preserve">1 - Eligible for Full-Day </w:t>
      </w:r>
      <w:smartTag w:uri="urn:schemas-microsoft-com:office:smarttags" w:element="PersonName">
        <w:r w:rsidRPr="006E39F5">
          <w:rPr>
            <w:b/>
            <w:i/>
          </w:rPr>
          <w:t>Attendance</w:t>
        </w:r>
      </w:smartTag>
      <w:r w:rsidRPr="006E39F5">
        <w:rPr>
          <w:i/>
        </w:rPr>
        <w:t xml:space="preserve"> with the grade level of PK</w:t>
      </w:r>
      <w:r w:rsidR="0063406D" w:rsidRPr="006E39F5">
        <w:rPr>
          <w:i/>
        </w:rPr>
        <w:fldChar w:fldCharType="begin"/>
      </w:r>
      <w:r w:rsidRPr="006E39F5">
        <w:rPr>
          <w:i/>
        </w:rPr>
        <w:instrText>xe "Prekindergarten"</w:instrText>
      </w:r>
      <w:r w:rsidR="0063406D" w:rsidRPr="006E39F5">
        <w:rPr>
          <w:i/>
        </w:rPr>
        <w:fldChar w:fldCharType="end"/>
      </w:r>
      <w:r w:rsidRPr="006E39F5">
        <w:rPr>
          <w:i/>
        </w:rPr>
        <w:t>.</w:t>
      </w:r>
      <w:r w:rsidR="008E16C1" w:rsidRPr="006E39F5">
        <w:rPr>
          <w:i/>
        </w:rPr>
        <w:t xml:space="preserve"> </w:t>
      </w:r>
      <w:r w:rsidRPr="006E39F5">
        <w:rPr>
          <w:i/>
        </w:rPr>
        <w:t>The special education in</w:t>
      </w:r>
      <w:r w:rsidR="00057486" w:rsidRPr="006E39F5">
        <w:rPr>
          <w:i/>
        </w:rPr>
        <w:t xml:space="preserve">structional setting code is 43, </w:t>
      </w:r>
      <w:r w:rsidRPr="006E39F5">
        <w:rPr>
          <w:i/>
        </w:rPr>
        <w:t>Self-contained Mild/Moderate/Severe, Regular Campus - At</w:t>
      </w:r>
      <w:r w:rsidR="00057486" w:rsidRPr="006E39F5">
        <w:rPr>
          <w:i/>
        </w:rPr>
        <w:t xml:space="preserve"> Least 50% and No More than 60%</w:t>
      </w:r>
      <w:r w:rsidRPr="006E39F5">
        <w:rPr>
          <w:i/>
        </w:rPr>
        <w:t xml:space="preserve">, because the student spends at least 50% and </w:t>
      </w:r>
      <w:r w:rsidR="00057486" w:rsidRPr="006E39F5">
        <w:rPr>
          <w:i/>
        </w:rPr>
        <w:t xml:space="preserve">no more than 60% of </w:t>
      </w:r>
      <w:r w:rsidR="00312886" w:rsidRPr="006E39F5">
        <w:rPr>
          <w:i/>
        </w:rPr>
        <w:t>the</w:t>
      </w:r>
      <w:r w:rsidR="00740C2F" w:rsidRPr="006E39F5">
        <w:rPr>
          <w:i/>
        </w:rPr>
        <w:t xml:space="preserve"> </w:t>
      </w:r>
      <w:r w:rsidRPr="006E39F5">
        <w:rPr>
          <w:i/>
        </w:rPr>
        <w:t>school day</w:t>
      </w:r>
      <w:r w:rsidR="0063406D" w:rsidRPr="006E39F5">
        <w:rPr>
          <w:i/>
        </w:rPr>
        <w:fldChar w:fldCharType="begin"/>
      </w:r>
      <w:r w:rsidRPr="006E39F5">
        <w:rPr>
          <w:i/>
        </w:rPr>
        <w:instrText>xe "School Day"</w:instrText>
      </w:r>
      <w:r w:rsidR="0063406D" w:rsidRPr="006E39F5">
        <w:rPr>
          <w:i/>
        </w:rPr>
        <w:fldChar w:fldCharType="end"/>
      </w:r>
      <w:r w:rsidRPr="006E39F5">
        <w:rPr>
          <w:i/>
        </w:rPr>
        <w:t xml:space="preserve"> in special education instruction.</w:t>
      </w:r>
    </w:p>
    <w:p w:rsidR="00057486" w:rsidRPr="006E39F5" w:rsidRDefault="00057486" w:rsidP="00B16516">
      <w:pPr>
        <w:pStyle w:val="BodyText"/>
      </w:pPr>
    </w:p>
    <w:p w:rsidR="00057486" w:rsidRPr="006E39F5" w:rsidRDefault="00B31565" w:rsidP="004D4A73">
      <w:pPr>
        <w:pStyle w:val="Heading4"/>
      </w:pPr>
      <w:r w:rsidRPr="006E39F5">
        <w:t>3.1</w:t>
      </w:r>
      <w:r w:rsidR="00051262" w:rsidRPr="006E39F5">
        <w:t>1</w:t>
      </w:r>
      <w:r w:rsidRPr="006E39F5">
        <w:t>.3</w:t>
      </w:r>
      <w:r w:rsidR="00E83A7F" w:rsidRPr="006E39F5">
        <w:t xml:space="preserve"> </w:t>
      </w:r>
      <w:r w:rsidR="00057486" w:rsidRPr="006E39F5">
        <w:t>Example 3</w:t>
      </w:r>
    </w:p>
    <w:p w:rsidR="00AA413D" w:rsidRPr="006E39F5" w:rsidRDefault="004E2EF0" w:rsidP="00B16516">
      <w:r w:rsidRPr="006E39F5">
        <w:t>A 3</w:t>
      </w:r>
      <w:r w:rsidR="00AA413D" w:rsidRPr="006E39F5">
        <w:t>-year-old special education student is served in speech therapy for 30 minutes a day.</w:t>
      </w:r>
      <w:r w:rsidR="008E16C1" w:rsidRPr="006E39F5">
        <w:t xml:space="preserve"> </w:t>
      </w:r>
      <w:r w:rsidR="00AA413D" w:rsidRPr="006E39F5">
        <w:t>The ARD</w:t>
      </w:r>
      <w:r w:rsidR="0063406D" w:rsidRPr="006E39F5">
        <w:fldChar w:fldCharType="begin"/>
      </w:r>
      <w:r w:rsidR="00AA413D" w:rsidRPr="006E39F5">
        <w:instrText>xe "Admission, Review, and Dismissal (ARD) Committee"</w:instrText>
      </w:r>
      <w:r w:rsidR="0063406D" w:rsidRPr="006E39F5">
        <w:fldChar w:fldCharType="end"/>
      </w:r>
      <w:r w:rsidR="00AA413D" w:rsidRPr="006E39F5">
        <w:t xml:space="preserve"> committee also determines that the student will be pl</w:t>
      </w:r>
      <w:r w:rsidR="009D40AE" w:rsidRPr="006E39F5">
        <w:t>aced in a PK classroom for 3</w:t>
      </w:r>
      <w:r w:rsidR="00AA413D" w:rsidRPr="006E39F5">
        <w:t xml:space="preserve"> hours each day, although the student does not qualify for PK.</w:t>
      </w:r>
    </w:p>
    <w:p w:rsidR="00004F50" w:rsidRPr="006E39F5" w:rsidRDefault="00004F50" w:rsidP="00B16516"/>
    <w:p w:rsidR="00AA413D" w:rsidRPr="006E39F5" w:rsidRDefault="00AA413D" w:rsidP="00B16516">
      <w:pPr>
        <w:rPr>
          <w:i/>
        </w:rPr>
      </w:pPr>
      <w:r w:rsidRPr="006E39F5">
        <w:rPr>
          <w:i/>
        </w:rPr>
        <w:t>This student's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would be </w:t>
      </w:r>
      <w:r w:rsidRPr="006E39F5">
        <w:rPr>
          <w:b/>
          <w:i/>
        </w:rPr>
        <w:t>5 - Ineligible Half-Day</w:t>
      </w:r>
      <w:r w:rsidRPr="006E39F5">
        <w:rPr>
          <w:i/>
        </w:rPr>
        <w:t xml:space="preserve"> because the studen</w:t>
      </w:r>
      <w:r w:rsidR="009D40AE" w:rsidRPr="006E39F5">
        <w:rPr>
          <w:i/>
        </w:rPr>
        <w:t>t is served for a minimum of 2</w:t>
      </w:r>
      <w:r w:rsidRPr="006E39F5">
        <w:rPr>
          <w:i/>
        </w:rPr>
        <w:t xml:space="preserve"> hours per day but is not eligible for the type of service the student is receiving.</w:t>
      </w:r>
    </w:p>
    <w:p w:rsidR="00057486" w:rsidRPr="006E39F5" w:rsidRDefault="00057486" w:rsidP="00B16516">
      <w:pPr>
        <w:pStyle w:val="BodyText"/>
      </w:pPr>
    </w:p>
    <w:p w:rsidR="00057486" w:rsidRPr="006E39F5" w:rsidRDefault="00B31565" w:rsidP="004D4A73">
      <w:pPr>
        <w:pStyle w:val="Heading4"/>
      </w:pPr>
      <w:r w:rsidRPr="006E39F5">
        <w:t>3.1</w:t>
      </w:r>
      <w:r w:rsidR="00051262" w:rsidRPr="006E39F5">
        <w:t>1</w:t>
      </w:r>
      <w:r w:rsidRPr="006E39F5">
        <w:t>.4</w:t>
      </w:r>
      <w:r w:rsidR="00E83A7F" w:rsidRPr="006E39F5">
        <w:t xml:space="preserve"> </w:t>
      </w:r>
      <w:r w:rsidR="00057486" w:rsidRPr="006E39F5">
        <w:t>Example 4</w:t>
      </w:r>
    </w:p>
    <w:p w:rsidR="00051262" w:rsidRPr="006E39F5" w:rsidRDefault="00841C2C" w:rsidP="00B16516">
      <w:r w:rsidRPr="006E39F5">
        <w:t>Your</w:t>
      </w:r>
      <w:r w:rsidR="00051262" w:rsidRPr="006E39F5">
        <w:t xml:space="preserve"> school district decides to serve a 4-year-old student in a kindergarten classroom. Examples of reasons a district may choose to do this could include the student's previously completing PK in another state, beginning but not completing kindergarten in another state,</w:t>
      </w:r>
      <w:r w:rsidRPr="006E39F5">
        <w:t xml:space="preserve"> or</w:t>
      </w:r>
      <w:r w:rsidR="00051262" w:rsidRPr="006E39F5">
        <w:t xml:space="preserve"> completing private kindergarten in </w:t>
      </w:r>
      <w:smartTag w:uri="urn:schemas-microsoft-com:office:smarttags" w:element="place">
        <w:smartTag w:uri="urn:schemas-microsoft-com:office:smarttags" w:element="State">
          <w:r w:rsidR="00051262" w:rsidRPr="006E39F5">
            <w:t>Texas</w:t>
          </w:r>
        </w:smartTag>
      </w:smartTag>
      <w:r w:rsidR="00051262" w:rsidRPr="006E39F5">
        <w:t>, or an individualized assessment of the appropriate placement for the student.  </w:t>
      </w:r>
    </w:p>
    <w:p w:rsidR="00051262" w:rsidRPr="006E39F5" w:rsidRDefault="00051262" w:rsidP="00B16516"/>
    <w:p w:rsidR="00051262" w:rsidRPr="006E39F5" w:rsidRDefault="00051262" w:rsidP="00B16516">
      <w:pPr>
        <w:rPr>
          <w:i/>
        </w:rPr>
      </w:pPr>
      <w:r w:rsidRPr="006E39F5">
        <w:rPr>
          <w:i/>
        </w:rPr>
        <w:t xml:space="preserve">Since the student was not 5 years old on September 1 of the current school year, the student is not eligible for kindergarten. If the student is enrolled in kindergarten, the ADA eligibility code should be </w:t>
      </w:r>
      <w:r w:rsidRPr="006E39F5">
        <w:rPr>
          <w:b/>
          <w:bCs/>
          <w:i/>
        </w:rPr>
        <w:t>4 - Ineligible Full-Day</w:t>
      </w:r>
      <w:r w:rsidRPr="006E39F5">
        <w:rPr>
          <w:i/>
        </w:rPr>
        <w:t xml:space="preserve"> or </w:t>
      </w:r>
      <w:r w:rsidRPr="006E39F5">
        <w:rPr>
          <w:b/>
          <w:bCs/>
          <w:i/>
        </w:rPr>
        <w:t>5 - Ineligible Half-Day,</w:t>
      </w:r>
      <w:r w:rsidRPr="006E39F5">
        <w:rPr>
          <w:i/>
        </w:rPr>
        <w:t xml:space="preserve"> depending on whether your district operates a full-day or a half-day kindergarten program.</w:t>
      </w:r>
    </w:p>
    <w:p w:rsidR="00051262" w:rsidRPr="006E39F5" w:rsidRDefault="00051262" w:rsidP="00B16516">
      <w:pPr>
        <w:rPr>
          <w:i/>
        </w:rPr>
      </w:pPr>
    </w:p>
    <w:p w:rsidR="00051262" w:rsidRPr="006E39F5" w:rsidRDefault="00051262" w:rsidP="00B16516">
      <w:pPr>
        <w:rPr>
          <w:strike/>
        </w:rPr>
      </w:pPr>
      <w:r w:rsidRPr="006E39F5">
        <w:rPr>
          <w:i/>
        </w:rPr>
        <w:t xml:space="preserve">If this student, who was 4 years old on September 1 of the current school year, qualifies for PK, then the ADA eligibility code should be </w:t>
      </w:r>
      <w:r w:rsidRPr="006E39F5">
        <w:rPr>
          <w:b/>
          <w:bCs/>
          <w:i/>
        </w:rPr>
        <w:t>2 - Eligible for Half-Day Attendance</w:t>
      </w:r>
      <w:r w:rsidRPr="006E39F5">
        <w:rPr>
          <w:i/>
        </w:rPr>
        <w:t>. As long as the student qualifies for PK (</w:t>
      </w:r>
      <w:r w:rsidR="00841C2C" w:rsidRPr="006E39F5">
        <w:rPr>
          <w:i/>
        </w:rPr>
        <w:t xml:space="preserve">see </w:t>
      </w:r>
      <w:fldSimple w:instr=" REF _Ref202676136 \h  \* MERGEFORMAT ">
        <w:r w:rsidR="008D654F" w:rsidRPr="008D654F">
          <w:rPr>
            <w:b/>
            <w:i/>
          </w:rPr>
          <w:t>7.2 Eligibility</w:t>
        </w:r>
      </w:fldSimple>
      <w:r w:rsidRPr="006E39F5">
        <w:rPr>
          <w:i/>
        </w:rPr>
        <w:t>), the student is eligible for enrollment in PK and for PK funding even if the district serves the student in a kindergarten classroom.</w:t>
      </w:r>
      <w:r w:rsidRPr="006E39F5">
        <w:t xml:space="preserve">  </w:t>
      </w:r>
    </w:p>
    <w:p w:rsidR="00057486" w:rsidRPr="006E39F5" w:rsidRDefault="00B31565" w:rsidP="004D4A73">
      <w:pPr>
        <w:pStyle w:val="Heading4"/>
      </w:pPr>
      <w:r w:rsidRPr="006E39F5">
        <w:t>3.1</w:t>
      </w:r>
      <w:r w:rsidR="00051262" w:rsidRPr="006E39F5">
        <w:t>1</w:t>
      </w:r>
      <w:r w:rsidRPr="006E39F5">
        <w:t>.5</w:t>
      </w:r>
      <w:r w:rsidR="00E83A7F" w:rsidRPr="006E39F5">
        <w:t xml:space="preserve"> </w:t>
      </w:r>
      <w:r w:rsidR="00057486" w:rsidRPr="006E39F5">
        <w:t>Example 5</w:t>
      </w:r>
    </w:p>
    <w:p w:rsidR="00AA413D" w:rsidRPr="006E39F5" w:rsidRDefault="00AA413D" w:rsidP="00EF64D6">
      <w:r w:rsidRPr="006E39F5">
        <w:t>A special education student receives special education service through a shared services arrangement with a neighboring district.</w:t>
      </w:r>
      <w:r w:rsidR="008E16C1" w:rsidRPr="006E39F5">
        <w:t xml:space="preserve"> </w:t>
      </w:r>
      <w:r w:rsidR="002A1D0F" w:rsidRPr="006E39F5">
        <w:t xml:space="preserve">The student is scheduled for and attends a full day of instruction each day. </w:t>
      </w:r>
      <w:r w:rsidRPr="006E39F5">
        <w:t xml:space="preserve">The superintendents of </w:t>
      </w:r>
      <w:r w:rsidR="007B5165" w:rsidRPr="006E39F5">
        <w:t>your district and the neighboring district</w:t>
      </w:r>
      <w:r w:rsidRPr="006E39F5">
        <w:t xml:space="preserve"> agree that the receiving/serving district will claim the ADA and the contact hours for that student.</w:t>
      </w:r>
      <w:r w:rsidR="002A1D0F" w:rsidRPr="006E39F5">
        <w:t xml:space="preserve"> </w:t>
      </w:r>
    </w:p>
    <w:p w:rsidR="00004F50" w:rsidRPr="006E39F5" w:rsidRDefault="00004F50" w:rsidP="00B16516">
      <w:pPr>
        <w:rPr>
          <w:i/>
        </w:rPr>
      </w:pPr>
    </w:p>
    <w:p w:rsidR="00AA413D" w:rsidRPr="006E39F5" w:rsidRDefault="00AA413D" w:rsidP="00B16516">
      <w:pPr>
        <w:rPr>
          <w:b/>
        </w:rPr>
      </w:pPr>
      <w:r w:rsidRPr="006E39F5">
        <w:rPr>
          <w:i/>
        </w:rPr>
        <w:t>The receiving district would report this student with an ADA eligibility code</w:t>
      </w:r>
      <w:r w:rsidR="0063406D" w:rsidRPr="006E39F5">
        <w:rPr>
          <w:i/>
        </w:rPr>
        <w:fldChar w:fldCharType="begin"/>
      </w:r>
      <w:r w:rsidRPr="006E39F5">
        <w:rPr>
          <w:i/>
        </w:rPr>
        <w:instrText>xe "ADA Eligibility Codes (defined)"</w:instrText>
      </w:r>
      <w:r w:rsidR="0063406D" w:rsidRPr="006E39F5">
        <w:rPr>
          <w:i/>
        </w:rPr>
        <w:fldChar w:fldCharType="end"/>
      </w:r>
      <w:r w:rsidR="00057486" w:rsidRPr="006E39F5">
        <w:rPr>
          <w:i/>
        </w:rPr>
        <w:t xml:space="preserve"> </w:t>
      </w:r>
      <w:r w:rsidRPr="006E39F5">
        <w:rPr>
          <w:b/>
          <w:i/>
        </w:rPr>
        <w:t>1 - Eligible for Full-Day Attendance.</w:t>
      </w:r>
    </w:p>
    <w:p w:rsidR="00057486" w:rsidRPr="006E39F5" w:rsidRDefault="00057486" w:rsidP="00B16516">
      <w:pPr>
        <w:pStyle w:val="BodyText"/>
        <w:rPr>
          <w:b/>
        </w:rPr>
      </w:pPr>
    </w:p>
    <w:p w:rsidR="00057486" w:rsidRPr="006E39F5" w:rsidRDefault="00B31565" w:rsidP="004D4A73">
      <w:pPr>
        <w:pStyle w:val="Heading4"/>
      </w:pPr>
      <w:r w:rsidRPr="006E39F5">
        <w:t>3.1</w:t>
      </w:r>
      <w:r w:rsidR="00051262" w:rsidRPr="006E39F5">
        <w:t>1</w:t>
      </w:r>
      <w:r w:rsidRPr="006E39F5">
        <w:t>.6</w:t>
      </w:r>
      <w:r w:rsidR="00E83A7F" w:rsidRPr="006E39F5">
        <w:t xml:space="preserve"> </w:t>
      </w:r>
      <w:r w:rsidR="00057486" w:rsidRPr="006E39F5">
        <w:t>Example 6</w:t>
      </w:r>
    </w:p>
    <w:p w:rsidR="00AA413D" w:rsidRPr="006E39F5" w:rsidRDefault="00AA413D" w:rsidP="00B16516">
      <w:r w:rsidRPr="006E39F5">
        <w:t>A 21-year-old student who graduated the prior year returns for one class.</w:t>
      </w:r>
    </w:p>
    <w:p w:rsidR="00004F50" w:rsidRPr="006E39F5" w:rsidRDefault="00004F50" w:rsidP="00B16516"/>
    <w:p w:rsidR="00AA413D" w:rsidRPr="006E39F5" w:rsidRDefault="00AA413D" w:rsidP="00B16516">
      <w:pPr>
        <w:rPr>
          <w:b/>
          <w:i/>
        </w:rPr>
      </w:pPr>
      <w:r w:rsidRPr="006E39F5">
        <w:rPr>
          <w:i/>
        </w:rPr>
        <w:t>Since this</w:t>
      </w:r>
      <w:r w:rsidR="009D40AE" w:rsidRPr="006E39F5">
        <w:rPr>
          <w:i/>
        </w:rPr>
        <w:t xml:space="preserve"> student does not attend the 2</w:t>
      </w:r>
      <w:r w:rsidRPr="006E39F5">
        <w:rPr>
          <w:i/>
        </w:rPr>
        <w:t>-hour minimum to be included in membership</w:t>
      </w:r>
      <w:r w:rsidR="0063406D" w:rsidRPr="006E39F5">
        <w:rPr>
          <w:i/>
        </w:rPr>
        <w:fldChar w:fldCharType="begin"/>
      </w:r>
      <w:r w:rsidRPr="006E39F5">
        <w:rPr>
          <w:i/>
        </w:rPr>
        <w:instrText>xe "Membership"</w:instrText>
      </w:r>
      <w:r w:rsidR="0063406D" w:rsidRPr="006E39F5">
        <w:rPr>
          <w:i/>
        </w:rPr>
        <w:fldChar w:fldCharType="end"/>
      </w:r>
      <w:r w:rsidRPr="006E39F5">
        <w:rPr>
          <w:i/>
        </w:rPr>
        <w:t xml:space="preserve">, </w:t>
      </w:r>
      <w:r w:rsidR="00312886" w:rsidRPr="006E39F5">
        <w:rPr>
          <w:i/>
        </w:rPr>
        <w:t>the student's</w:t>
      </w:r>
      <w:r w:rsidRPr="006E39F5">
        <w:rPr>
          <w:i/>
        </w:rPr>
        <w:t xml:space="preserv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would be </w:t>
      </w:r>
      <w:r w:rsidRPr="006E39F5">
        <w:rPr>
          <w:b/>
          <w:i/>
        </w:rPr>
        <w:t>0 - Enrolled, Not in Membership</w:t>
      </w:r>
      <w:r w:rsidR="0063406D" w:rsidRPr="006E39F5">
        <w:rPr>
          <w:i/>
        </w:rPr>
        <w:fldChar w:fldCharType="begin"/>
      </w:r>
      <w:r w:rsidRPr="006E39F5">
        <w:rPr>
          <w:i/>
        </w:rPr>
        <w:instrText>xe "Membership"</w:instrText>
      </w:r>
      <w:r w:rsidR="0063406D" w:rsidRPr="006E39F5">
        <w:rPr>
          <w:i/>
        </w:rPr>
        <w:fldChar w:fldCharType="end"/>
      </w:r>
      <w:r w:rsidRPr="006E39F5">
        <w:rPr>
          <w:b/>
          <w:i/>
        </w:rPr>
        <w:t>.</w:t>
      </w:r>
    </w:p>
    <w:p w:rsidR="0087575E" w:rsidRPr="006E39F5" w:rsidRDefault="0087575E" w:rsidP="00B16516"/>
    <w:p w:rsidR="00AA413D" w:rsidRPr="006E39F5" w:rsidRDefault="00AA413D" w:rsidP="00B16516">
      <w:r w:rsidRPr="006E39F5">
        <w:t>This same student de</w:t>
      </w:r>
      <w:r w:rsidR="00057486" w:rsidRPr="006E39F5">
        <w:t>cides to take five classes the s</w:t>
      </w:r>
      <w:r w:rsidRPr="006E39F5">
        <w:t>pring semester.</w:t>
      </w:r>
    </w:p>
    <w:p w:rsidR="00004F50" w:rsidRPr="006E39F5" w:rsidRDefault="00004F50" w:rsidP="00B16516"/>
    <w:p w:rsidR="00AA413D" w:rsidRPr="006E39F5" w:rsidRDefault="00AA413D" w:rsidP="00B16516">
      <w:pPr>
        <w:rPr>
          <w:i/>
        </w:rPr>
      </w:pPr>
      <w:r w:rsidRPr="006E39F5">
        <w:rPr>
          <w:i/>
        </w:rPr>
        <w:t>At the change of semesters, this student's ADA eligibility</w:t>
      </w:r>
      <w:r w:rsidR="0063406D" w:rsidRPr="006E39F5">
        <w:rPr>
          <w:i/>
        </w:rPr>
        <w:fldChar w:fldCharType="begin"/>
      </w:r>
      <w:r w:rsidRPr="006E39F5">
        <w:rPr>
          <w:i/>
        </w:rPr>
        <w:instrText>xe "ADA Eligibility Codes (defined)"</w:instrText>
      </w:r>
      <w:r w:rsidR="0063406D" w:rsidRPr="006E39F5">
        <w:rPr>
          <w:i/>
        </w:rPr>
        <w:fldChar w:fldCharType="end"/>
      </w:r>
      <w:r w:rsidR="00B14C69" w:rsidRPr="006E39F5">
        <w:rPr>
          <w:i/>
        </w:rPr>
        <w:t xml:space="preserve"> code would change to </w:t>
      </w:r>
      <w:r w:rsidRPr="006E39F5">
        <w:rPr>
          <w:b/>
          <w:i/>
        </w:rPr>
        <w:t>4 - Ineligible Full-Day</w:t>
      </w:r>
      <w:r w:rsidRPr="006E39F5">
        <w:rPr>
          <w:i/>
        </w:rPr>
        <w:t>.</w:t>
      </w:r>
    </w:p>
    <w:p w:rsidR="00004F50" w:rsidRPr="006E39F5" w:rsidRDefault="00004F50" w:rsidP="00B16516"/>
    <w:p w:rsidR="00B14C69" w:rsidRPr="006E39F5" w:rsidRDefault="00B31565" w:rsidP="004D4A73">
      <w:pPr>
        <w:pStyle w:val="Heading4"/>
      </w:pPr>
      <w:r w:rsidRPr="006E39F5">
        <w:t>3.1</w:t>
      </w:r>
      <w:r w:rsidR="00051262" w:rsidRPr="006E39F5">
        <w:t>1</w:t>
      </w:r>
      <w:r w:rsidRPr="006E39F5">
        <w:t>.7</w:t>
      </w:r>
      <w:r w:rsidR="00E83A7F" w:rsidRPr="006E39F5">
        <w:t xml:space="preserve"> </w:t>
      </w:r>
      <w:r w:rsidR="00B14C69" w:rsidRPr="006E39F5">
        <w:t>Example 7</w:t>
      </w:r>
    </w:p>
    <w:p w:rsidR="00A90264" w:rsidRDefault="00AA413D" w:rsidP="00A90264">
      <w:pPr>
        <w:pBdr>
          <w:right w:val="single" w:sz="12" w:space="4" w:color="auto"/>
        </w:pBdr>
      </w:pPr>
      <w:r w:rsidRPr="006E39F5">
        <w:t>A 21-year-old special education student graduated the prior year by meeting the requirements outlined by the ARD</w:t>
      </w:r>
      <w:r w:rsidR="0063406D" w:rsidRPr="006E39F5">
        <w:fldChar w:fldCharType="begin"/>
      </w:r>
      <w:r w:rsidRPr="006E39F5">
        <w:instrText>xe "Admission, Review, and Dismissal (ARD) Committee"</w:instrText>
      </w:r>
      <w:r w:rsidR="0063406D" w:rsidRPr="006E39F5">
        <w:fldChar w:fldCharType="end"/>
      </w:r>
      <w:r w:rsidRPr="006E39F5">
        <w:t xml:space="preserve"> committee in </w:t>
      </w:r>
      <w:r w:rsidR="00312886" w:rsidRPr="006E39F5">
        <w:t>the student's</w:t>
      </w:r>
      <w:r w:rsidRPr="006E39F5">
        <w:t xml:space="preserve"> IEP</w:t>
      </w:r>
      <w:r w:rsidR="0063406D" w:rsidRPr="006E39F5">
        <w:fldChar w:fldCharType="begin"/>
      </w:r>
      <w:r w:rsidRPr="006E39F5">
        <w:instrText>xe "Individualized Education Program (IEP)"</w:instrText>
      </w:r>
      <w:r w:rsidR="0063406D" w:rsidRPr="006E39F5">
        <w:fldChar w:fldCharType="end"/>
      </w:r>
      <w:r w:rsidRPr="006E39F5">
        <w:t>.</w:t>
      </w:r>
      <w:r w:rsidR="008E16C1" w:rsidRPr="006E39F5">
        <w:t xml:space="preserve"> </w:t>
      </w:r>
      <w:r w:rsidRPr="006E39F5">
        <w:t>The ARD committee</w:t>
      </w:r>
      <w:r w:rsidR="0063406D" w:rsidRPr="006E39F5">
        <w:rPr>
          <w:i/>
        </w:rPr>
        <w:fldChar w:fldCharType="begin"/>
      </w:r>
      <w:r w:rsidRPr="006E39F5">
        <w:instrText>xe "Admission, Review, and Dismissal (ARD) Committee"</w:instrText>
      </w:r>
      <w:r w:rsidR="0063406D" w:rsidRPr="006E39F5">
        <w:rPr>
          <w:i/>
        </w:rPr>
        <w:fldChar w:fldCharType="end"/>
      </w:r>
      <w:r w:rsidRPr="006E39F5">
        <w:t xml:space="preserve"> determines that this student is still in need of special education and related services and places </w:t>
      </w:r>
      <w:r w:rsidR="00312886" w:rsidRPr="006E39F5">
        <w:t>the student</w:t>
      </w:r>
      <w:r w:rsidRPr="006E39F5">
        <w:t xml:space="preserve"> back in school full-day.</w:t>
      </w:r>
      <w:r w:rsidR="00B14C69" w:rsidRPr="006E39F5">
        <w:rPr>
          <w:rStyle w:val="FootnoteReference"/>
        </w:rPr>
        <w:footnoteReference w:id="80"/>
      </w:r>
    </w:p>
    <w:p w:rsidR="00004F50" w:rsidRPr="006E39F5" w:rsidRDefault="00004F50" w:rsidP="00B16516"/>
    <w:p w:rsidR="00B14C69" w:rsidRPr="006E39F5" w:rsidRDefault="00AA413D" w:rsidP="00B16516">
      <w:pPr>
        <w:rPr>
          <w:i/>
        </w:rPr>
      </w:pPr>
      <w:r w:rsidRPr="006E39F5">
        <w:rPr>
          <w:i/>
        </w:rPr>
        <w:t>Since this student graduated by meeting the requirements in the IEP</w:t>
      </w:r>
      <w:r w:rsidR="0063406D" w:rsidRPr="006E39F5">
        <w:rPr>
          <w:i/>
        </w:rPr>
        <w:fldChar w:fldCharType="begin"/>
      </w:r>
      <w:r w:rsidRPr="006E39F5">
        <w:rPr>
          <w:i/>
        </w:rPr>
        <w:instrText>xe "Individualized Education Program (IEP)"</w:instrText>
      </w:r>
      <w:r w:rsidR="0063406D" w:rsidRPr="006E39F5">
        <w:rPr>
          <w:i/>
        </w:rPr>
        <w:fldChar w:fldCharType="end"/>
      </w:r>
      <w:r w:rsidRPr="006E39F5">
        <w:rPr>
          <w:i/>
        </w:rPr>
        <w:t xml:space="preserve"> and since </w:t>
      </w:r>
      <w:r w:rsidR="00312886" w:rsidRPr="006E39F5">
        <w:rPr>
          <w:i/>
        </w:rPr>
        <w:t>the student</w:t>
      </w:r>
      <w:r w:rsidRPr="006E39F5">
        <w:rPr>
          <w:i/>
        </w:rPr>
        <w:t xml:space="preserve"> is receiving a full day of service as required by the ARD</w:t>
      </w:r>
      <w:r w:rsidR="0063406D" w:rsidRPr="006E39F5">
        <w:rPr>
          <w:i/>
        </w:rPr>
        <w:fldChar w:fldCharType="begin"/>
      </w:r>
      <w:r w:rsidRPr="006E39F5">
        <w:rPr>
          <w:i/>
        </w:rPr>
        <w:instrText>xe "Admission, Review, and Dismissal (ARD) Committee"</w:instrText>
      </w:r>
      <w:r w:rsidR="0063406D" w:rsidRPr="006E39F5">
        <w:rPr>
          <w:i/>
        </w:rPr>
        <w:fldChar w:fldCharType="end"/>
      </w:r>
      <w:r w:rsidRPr="006E39F5">
        <w:rPr>
          <w:i/>
        </w:rPr>
        <w:t xml:space="preserve"> committee, his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would be </w:t>
      </w:r>
      <w:r w:rsidRPr="006E39F5">
        <w:rPr>
          <w:b/>
          <w:bCs/>
          <w:i/>
        </w:rPr>
        <w:t>1 -</w:t>
      </w:r>
      <w:r w:rsidRPr="006E39F5">
        <w:rPr>
          <w:b/>
          <w:i/>
        </w:rPr>
        <w:t xml:space="preserve"> Eligible for Full-Day </w:t>
      </w:r>
      <w:smartTag w:uri="urn:schemas-microsoft-com:office:smarttags" w:element="PersonName">
        <w:r w:rsidRPr="006E39F5">
          <w:rPr>
            <w:b/>
            <w:i/>
          </w:rPr>
          <w:t>Attendance</w:t>
        </w:r>
      </w:smartTag>
      <w:r w:rsidRPr="006E39F5">
        <w:rPr>
          <w:i/>
        </w:rPr>
        <w:t>.</w:t>
      </w:r>
      <w:r w:rsidR="008E16C1" w:rsidRPr="006E39F5">
        <w:rPr>
          <w:i/>
        </w:rPr>
        <w:t xml:space="preserve"> </w:t>
      </w:r>
      <w:r w:rsidRPr="006E39F5">
        <w:rPr>
          <w:i/>
        </w:rPr>
        <w:t>A student receiving special education and related services should not be graduated until all requirements in 19 TAC §89.1070 have been met.</w:t>
      </w:r>
    </w:p>
    <w:p w:rsidR="00740C2F" w:rsidRPr="006E39F5" w:rsidRDefault="00740C2F" w:rsidP="00B16516">
      <w:pPr>
        <w:pStyle w:val="BodyText"/>
      </w:pPr>
    </w:p>
    <w:p w:rsidR="00B14C69" w:rsidRPr="006E39F5" w:rsidRDefault="00B31565" w:rsidP="004D4A73">
      <w:pPr>
        <w:pStyle w:val="Heading4"/>
      </w:pPr>
      <w:r w:rsidRPr="006E39F5">
        <w:t>3.1</w:t>
      </w:r>
      <w:r w:rsidR="00051262" w:rsidRPr="006E39F5">
        <w:t>1</w:t>
      </w:r>
      <w:r w:rsidRPr="006E39F5">
        <w:t>.8</w:t>
      </w:r>
      <w:r w:rsidR="00E83A7F" w:rsidRPr="006E39F5">
        <w:t xml:space="preserve"> </w:t>
      </w:r>
      <w:r w:rsidR="00B14C69" w:rsidRPr="006E39F5">
        <w:t>Example 8</w:t>
      </w:r>
      <w:r w:rsidR="0063406D" w:rsidRPr="006E39F5">
        <w:fldChar w:fldCharType="begin"/>
      </w:r>
      <w:r w:rsidR="0049453F" w:rsidRPr="006E39F5">
        <w:instrText xml:space="preserve"> XE "Transfer Students:Accounting Example" </w:instrText>
      </w:r>
      <w:r w:rsidR="0063406D" w:rsidRPr="006E39F5">
        <w:fldChar w:fldCharType="end"/>
      </w:r>
    </w:p>
    <w:p w:rsidR="00AA413D" w:rsidRPr="006E39F5" w:rsidRDefault="00AA413D" w:rsidP="00B16516">
      <w:r w:rsidRPr="006E39F5">
        <w:t xml:space="preserve">A student is transferred into </w:t>
      </w:r>
      <w:r w:rsidR="007B5165" w:rsidRPr="006E39F5">
        <w:t>your</w:t>
      </w:r>
      <w:r w:rsidRPr="006E39F5">
        <w:t xml:space="preserve"> district through meeting all the </w:t>
      </w:r>
      <w:r w:rsidR="00D5459D" w:rsidRPr="006E39F5">
        <w:t>legal</w:t>
      </w:r>
      <w:r w:rsidRPr="006E39F5">
        <w:t xml:space="preserve"> requirements associated with transfer students.</w:t>
      </w:r>
    </w:p>
    <w:p w:rsidR="00004F50" w:rsidRPr="006E39F5" w:rsidRDefault="00004F50" w:rsidP="00B16516"/>
    <w:p w:rsidR="00AA413D" w:rsidRPr="006E39F5" w:rsidRDefault="00AA413D" w:rsidP="00B16516">
      <w:pPr>
        <w:rPr>
          <w:i/>
        </w:rPr>
      </w:pPr>
      <w:r w:rsidRPr="006E39F5">
        <w:rPr>
          <w:i/>
        </w:rPr>
        <w:t xml:space="preserve">If this student is a full-day student, </w:t>
      </w:r>
      <w:r w:rsidR="00617B18" w:rsidRPr="006E39F5">
        <w:rPr>
          <w:i/>
        </w:rPr>
        <w:t>the student's</w:t>
      </w:r>
      <w:r w:rsidRPr="006E39F5">
        <w:rPr>
          <w:i/>
        </w:rPr>
        <w:t xml:space="preserv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would be </w:t>
      </w:r>
      <w:r w:rsidRPr="006E39F5">
        <w:rPr>
          <w:b/>
          <w:i/>
        </w:rPr>
        <w:t>3 - Eligible Transfer Student Full-Day</w:t>
      </w:r>
      <w:r w:rsidRPr="006E39F5">
        <w:rPr>
          <w:i/>
        </w:rPr>
        <w:t>.</w:t>
      </w:r>
      <w:r w:rsidR="008E16C1" w:rsidRPr="006E39F5">
        <w:rPr>
          <w:i/>
        </w:rPr>
        <w:t xml:space="preserve"> </w:t>
      </w:r>
      <w:r w:rsidRPr="006E39F5">
        <w:rPr>
          <w:i/>
        </w:rPr>
        <w:t>If this same student is served</w:t>
      </w:r>
      <w:r w:rsidR="00B14C69" w:rsidRPr="006E39F5">
        <w:rPr>
          <w:i/>
        </w:rPr>
        <w:t xml:space="preserve"> only</w:t>
      </w:r>
      <w:r w:rsidRPr="006E39F5">
        <w:rPr>
          <w:i/>
        </w:rPr>
        <w:t xml:space="preserve"> one-half day, </w:t>
      </w:r>
      <w:r w:rsidR="00312886" w:rsidRPr="006E39F5">
        <w:rPr>
          <w:i/>
        </w:rPr>
        <w:t>the student's</w:t>
      </w:r>
      <w:r w:rsidRPr="006E39F5">
        <w:rPr>
          <w:i/>
        </w:rPr>
        <w:t xml:space="preserve"> code would be </w:t>
      </w:r>
      <w:r w:rsidRPr="006E39F5">
        <w:rPr>
          <w:b/>
          <w:i/>
        </w:rPr>
        <w:t>6 - Eligible Transfer Student Half-Day</w:t>
      </w:r>
      <w:r w:rsidRPr="006E39F5">
        <w:rPr>
          <w:i/>
        </w:rPr>
        <w:t>.</w:t>
      </w:r>
    </w:p>
    <w:p w:rsidR="00B14C69" w:rsidRPr="006E39F5" w:rsidRDefault="00B14C69" w:rsidP="00B16516">
      <w:pPr>
        <w:pStyle w:val="BodyText"/>
      </w:pPr>
    </w:p>
    <w:p w:rsidR="00B14C69" w:rsidRPr="006E39F5" w:rsidRDefault="00B31565" w:rsidP="004D4A73">
      <w:pPr>
        <w:pStyle w:val="Heading4"/>
      </w:pPr>
      <w:r w:rsidRPr="006E39F5">
        <w:t>3.1</w:t>
      </w:r>
      <w:r w:rsidR="00051262" w:rsidRPr="006E39F5">
        <w:t>1</w:t>
      </w:r>
      <w:r w:rsidRPr="006E39F5">
        <w:t>.9</w:t>
      </w:r>
      <w:r w:rsidR="00E83A7F" w:rsidRPr="006E39F5">
        <w:t xml:space="preserve"> </w:t>
      </w:r>
      <w:r w:rsidR="00B14C69" w:rsidRPr="006E39F5">
        <w:t>Example 9</w:t>
      </w:r>
    </w:p>
    <w:p w:rsidR="001B273A" w:rsidRPr="006E39F5" w:rsidRDefault="00B14C69" w:rsidP="00B16516">
      <w:r w:rsidRPr="006E39F5">
        <w:t>A student who is auditorily i</w:t>
      </w:r>
      <w:r w:rsidR="001B273A" w:rsidRPr="006E39F5">
        <w:t>mpaired attends a</w:t>
      </w:r>
      <w:r w:rsidRPr="006E39F5">
        <w:t>n</w:t>
      </w:r>
      <w:r w:rsidR="001B273A" w:rsidRPr="006E39F5">
        <w:t xml:space="preserve"> RDSPD</w:t>
      </w:r>
      <w:r w:rsidR="0063406D" w:rsidRPr="006E39F5">
        <w:fldChar w:fldCharType="begin"/>
      </w:r>
      <w:r w:rsidR="001B273A" w:rsidRPr="006E39F5">
        <w:instrText>xe "Regional Day School Programs for the Deaf (RDSPD)"</w:instrText>
      </w:r>
      <w:r w:rsidR="0063406D" w:rsidRPr="006E39F5">
        <w:fldChar w:fldCharType="end"/>
      </w:r>
      <w:r w:rsidR="001B273A" w:rsidRPr="006E39F5">
        <w:t xml:space="preserve"> in a neighboring school district.</w:t>
      </w:r>
      <w:r w:rsidR="008E16C1" w:rsidRPr="006E39F5">
        <w:t xml:space="preserve"> </w:t>
      </w:r>
      <w:r w:rsidR="001B273A" w:rsidRPr="006E39F5">
        <w:rPr>
          <w:bCs/>
        </w:rPr>
        <w:t>The student is in self-contained classes.</w:t>
      </w:r>
      <w:r w:rsidR="0063406D" w:rsidRPr="006E39F5">
        <w:fldChar w:fldCharType="begin"/>
      </w:r>
      <w:r w:rsidR="001B273A" w:rsidRPr="006E39F5">
        <w:instrText>xe "School Day"</w:instrText>
      </w:r>
      <w:r w:rsidR="0063406D" w:rsidRPr="006E39F5">
        <w:fldChar w:fldCharType="end"/>
      </w:r>
      <w:r w:rsidR="008E16C1" w:rsidRPr="006E39F5">
        <w:t xml:space="preserve"> </w:t>
      </w:r>
      <w:r w:rsidR="001B273A" w:rsidRPr="006E39F5">
        <w:t>The superintend</w:t>
      </w:r>
      <w:r w:rsidRPr="006E39F5">
        <w:t>ents of the</w:t>
      </w:r>
      <w:r w:rsidR="00531516" w:rsidRPr="006E39F5">
        <w:t xml:space="preserve"> neighboring</w:t>
      </w:r>
      <w:r w:rsidRPr="006E39F5">
        <w:t xml:space="preserve"> district</w:t>
      </w:r>
      <w:r w:rsidR="00531516" w:rsidRPr="006E39F5">
        <w:t xml:space="preserve"> and your district</w:t>
      </w:r>
      <w:r w:rsidRPr="006E39F5">
        <w:t xml:space="preserve"> agree</w:t>
      </w:r>
      <w:r w:rsidR="001B273A" w:rsidRPr="006E39F5">
        <w:t xml:space="preserve"> that </w:t>
      </w:r>
      <w:r w:rsidR="00531516" w:rsidRPr="006E39F5">
        <w:t>your</w:t>
      </w:r>
      <w:r w:rsidR="001B273A" w:rsidRPr="006E39F5">
        <w:t xml:space="preserve"> district will report this student and, as prescribed by rules relating to data submission, must report the student for all student submissions. </w:t>
      </w:r>
    </w:p>
    <w:p w:rsidR="00004F50" w:rsidRPr="006E39F5" w:rsidRDefault="00004F50" w:rsidP="00B16516"/>
    <w:p w:rsidR="00AA413D" w:rsidRPr="006E39F5" w:rsidRDefault="001B273A" w:rsidP="00B16516">
      <w:pPr>
        <w:rPr>
          <w:i/>
        </w:rPr>
      </w:pPr>
      <w:r w:rsidRPr="006E39F5">
        <w:rPr>
          <w:i/>
        </w:rPr>
        <w:t>Th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for this student would be </w:t>
      </w:r>
      <w:r w:rsidR="00867F3E" w:rsidRPr="006E39F5">
        <w:rPr>
          <w:b/>
          <w:i/>
        </w:rPr>
        <w:t>1</w:t>
      </w:r>
      <w:r w:rsidRPr="006E39F5">
        <w:rPr>
          <w:b/>
          <w:i/>
        </w:rPr>
        <w:t xml:space="preserve"> - </w:t>
      </w:r>
      <w:r w:rsidR="00867F3E" w:rsidRPr="006E39F5">
        <w:rPr>
          <w:b/>
          <w:i/>
        </w:rPr>
        <w:t>E</w:t>
      </w:r>
      <w:r w:rsidRPr="006E39F5">
        <w:rPr>
          <w:b/>
          <w:i/>
        </w:rPr>
        <w:t>ligible Full-Day</w:t>
      </w:r>
      <w:r w:rsidRPr="006E39F5">
        <w:rPr>
          <w:i/>
        </w:rPr>
        <w:t>.</w:t>
      </w:r>
      <w:r w:rsidR="008E16C1" w:rsidRPr="006E39F5">
        <w:rPr>
          <w:i/>
        </w:rPr>
        <w:t xml:space="preserve"> </w:t>
      </w:r>
      <w:r w:rsidRPr="006E39F5">
        <w:rPr>
          <w:i/>
        </w:rPr>
        <w:t>The special education instructional settin</w:t>
      </w:r>
      <w:r w:rsidR="00B14C69" w:rsidRPr="006E39F5">
        <w:rPr>
          <w:i/>
        </w:rPr>
        <w:t>g code would</w:t>
      </w:r>
      <w:r w:rsidRPr="006E39F5">
        <w:rPr>
          <w:i/>
        </w:rPr>
        <w:t xml:space="preserve"> be determined according to the same procedures used for all special education students (see Section</w:t>
      </w:r>
      <w:r w:rsidR="007B5165" w:rsidRPr="006E39F5">
        <w:rPr>
          <w:i/>
        </w:rPr>
        <w:t xml:space="preserve"> 4</w:t>
      </w:r>
      <w:r w:rsidRPr="006E39F5">
        <w:rPr>
          <w:i/>
        </w:rPr>
        <w:t>).</w:t>
      </w:r>
    </w:p>
    <w:p w:rsidR="000F5E0A" w:rsidRPr="006E39F5" w:rsidRDefault="000F5E0A" w:rsidP="00B16516">
      <w:pPr>
        <w:rPr>
          <w:i/>
        </w:rPr>
      </w:pPr>
    </w:p>
    <w:p w:rsidR="00B14C69" w:rsidRPr="006E39F5" w:rsidRDefault="00B31565" w:rsidP="004D4A73">
      <w:pPr>
        <w:pStyle w:val="Heading4"/>
      </w:pPr>
      <w:r w:rsidRPr="006E39F5">
        <w:t>3.1</w:t>
      </w:r>
      <w:r w:rsidR="00051262" w:rsidRPr="006E39F5">
        <w:t>1</w:t>
      </w:r>
      <w:r w:rsidRPr="006E39F5">
        <w:t>.10</w:t>
      </w:r>
      <w:r w:rsidR="00E83A7F" w:rsidRPr="006E39F5">
        <w:t xml:space="preserve"> </w:t>
      </w:r>
      <w:r w:rsidR="00B14C69" w:rsidRPr="006E39F5">
        <w:t>Example 10</w:t>
      </w:r>
    </w:p>
    <w:p w:rsidR="001B273A" w:rsidRPr="006E39F5" w:rsidRDefault="001B273A" w:rsidP="00B16516">
      <w:r w:rsidRPr="006E39F5">
        <w:t>A student who is</w:t>
      </w:r>
      <w:r w:rsidR="00B14C69" w:rsidRPr="006E39F5">
        <w:t xml:space="preserve"> auditorily i</w:t>
      </w:r>
      <w:r w:rsidRPr="006E39F5">
        <w:t>mpaired attends a</w:t>
      </w:r>
      <w:r w:rsidR="000F4AE3" w:rsidRPr="006E39F5">
        <w:t>n</w:t>
      </w:r>
      <w:r w:rsidRPr="006E39F5">
        <w:t xml:space="preserve"> RDSPD in a neighboring school district.</w:t>
      </w:r>
      <w:r w:rsidR="008E16C1" w:rsidRPr="006E39F5">
        <w:t xml:space="preserve"> </w:t>
      </w:r>
      <w:r w:rsidRPr="006E39F5">
        <w:t>The student receives special education and related services in general education classes.</w:t>
      </w:r>
      <w:r w:rsidR="008E16C1" w:rsidRPr="006E39F5">
        <w:t xml:space="preserve"> </w:t>
      </w:r>
      <w:r w:rsidR="00531516" w:rsidRPr="006E39F5">
        <w:t>The superintendents of the neighboring district and your district</w:t>
      </w:r>
      <w:r w:rsidR="000F4AE3" w:rsidRPr="006E39F5">
        <w:t xml:space="preserve"> agree</w:t>
      </w:r>
      <w:r w:rsidRPr="006E39F5">
        <w:t xml:space="preserve"> that the fiscal agent district will report this student and, as prescribed by rules relating to data submission, must report the student for all student submissions.</w:t>
      </w:r>
    </w:p>
    <w:p w:rsidR="00004F50" w:rsidRPr="006E39F5" w:rsidRDefault="00004F50" w:rsidP="00B16516"/>
    <w:p w:rsidR="006F4F3C" w:rsidRPr="006E39F5" w:rsidRDefault="001B273A" w:rsidP="00B16516">
      <w:pPr>
        <w:rPr>
          <w:i/>
        </w:rPr>
      </w:pPr>
      <w:r w:rsidRPr="006E39F5">
        <w:rPr>
          <w:i/>
        </w:rPr>
        <w:t>Th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for this student would be </w:t>
      </w:r>
      <w:r w:rsidRPr="006E39F5">
        <w:rPr>
          <w:b/>
          <w:i/>
        </w:rPr>
        <w:t>1 - Eligible Full-Day</w:t>
      </w:r>
      <w:r w:rsidRPr="006E39F5">
        <w:rPr>
          <w:i/>
        </w:rPr>
        <w:t>.</w:t>
      </w:r>
      <w:r w:rsidR="008E16C1" w:rsidRPr="006E39F5">
        <w:rPr>
          <w:i/>
        </w:rPr>
        <w:t xml:space="preserve"> </w:t>
      </w:r>
      <w:r w:rsidRPr="006E39F5">
        <w:rPr>
          <w:i/>
        </w:rPr>
        <w:t>The special education</w:t>
      </w:r>
      <w:r w:rsidR="000F4AE3" w:rsidRPr="006E39F5">
        <w:rPr>
          <w:i/>
        </w:rPr>
        <w:t xml:space="preserve"> instructional setting code would</w:t>
      </w:r>
      <w:r w:rsidRPr="006E39F5">
        <w:rPr>
          <w:i/>
        </w:rPr>
        <w:t xml:space="preserve"> be determined according to the same procedures used for all </w:t>
      </w:r>
    </w:p>
    <w:p w:rsidR="001B273A" w:rsidRPr="006E39F5" w:rsidRDefault="001B273A" w:rsidP="00B16516">
      <w:r w:rsidRPr="006E39F5">
        <w:rPr>
          <w:i/>
        </w:rPr>
        <w:t xml:space="preserve">special education students (see Section </w:t>
      </w:r>
      <w:r w:rsidR="006F4F3C" w:rsidRPr="006E39F5">
        <w:rPr>
          <w:i/>
        </w:rPr>
        <w:t>4</w:t>
      </w:r>
      <w:r w:rsidRPr="006E39F5">
        <w:rPr>
          <w:i/>
        </w:rPr>
        <w:t>).</w:t>
      </w:r>
    </w:p>
    <w:p w:rsidR="00285237" w:rsidRPr="006E39F5" w:rsidRDefault="00285237" w:rsidP="00B16516"/>
    <w:p w:rsidR="00285237" w:rsidRPr="006E39F5" w:rsidRDefault="00285237" w:rsidP="004D4A73">
      <w:pPr>
        <w:pStyle w:val="Heading4"/>
      </w:pPr>
      <w:r w:rsidRPr="006E39F5">
        <w:t>3.11.11 Example 11</w:t>
      </w:r>
    </w:p>
    <w:p w:rsidR="00285237" w:rsidRPr="006E39F5" w:rsidRDefault="00285237" w:rsidP="00B16516">
      <w:r w:rsidRPr="006E39F5">
        <w:t>A student attends school for 4 hours each day. The student receives instruction for 3 of those hours and is in a study hall for 1 of those hours.</w:t>
      </w:r>
    </w:p>
    <w:p w:rsidR="0011350C" w:rsidRPr="006E39F5" w:rsidRDefault="0011350C" w:rsidP="00B16516"/>
    <w:p w:rsidR="0011350C" w:rsidRPr="006E39F5" w:rsidRDefault="0011350C" w:rsidP="00B16516">
      <w:pPr>
        <w:rPr>
          <w:i/>
        </w:rPr>
      </w:pPr>
      <w:r w:rsidRPr="006E39F5">
        <w:rPr>
          <w:i/>
        </w:rPr>
        <w:t>Th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for this student would be </w:t>
      </w:r>
      <w:r w:rsidRPr="006E39F5">
        <w:rPr>
          <w:b/>
          <w:i/>
        </w:rPr>
        <w:t>2 - Eligible Half-Day</w:t>
      </w:r>
      <w:r w:rsidRPr="006E39F5">
        <w:rPr>
          <w:i/>
        </w:rPr>
        <w:t>. Time spent in study hall does not count as instructional time. To generate full eligible day</w:t>
      </w:r>
      <w:r w:rsidR="00CA60CE" w:rsidRPr="006E39F5">
        <w:rPr>
          <w:i/>
        </w:rPr>
        <w:t>s</w:t>
      </w:r>
      <w:r w:rsidRPr="006E39F5">
        <w:rPr>
          <w:i/>
        </w:rPr>
        <w:t xml:space="preserve"> present, a student must be provided </w:t>
      </w:r>
      <w:r w:rsidRPr="006E39F5">
        <w:t>instruction</w:t>
      </w:r>
      <w:r w:rsidRPr="006E39F5">
        <w:rPr>
          <w:i/>
        </w:rPr>
        <w:t xml:space="preserve"> for at least 4 hours</w:t>
      </w:r>
      <w:r w:rsidR="00ED6668" w:rsidRPr="006E39F5">
        <w:rPr>
          <w:i/>
        </w:rPr>
        <w:t xml:space="preserve"> each day</w:t>
      </w:r>
      <w:r w:rsidRPr="006E39F5">
        <w:rPr>
          <w:i/>
        </w:rPr>
        <w:t>.</w:t>
      </w:r>
    </w:p>
    <w:p w:rsidR="006F4F3C" w:rsidRPr="006E39F5" w:rsidRDefault="006F4F3C" w:rsidP="00B16516"/>
    <w:p w:rsidR="000F4AE3" w:rsidRPr="006E39F5" w:rsidRDefault="00B31565" w:rsidP="004D4A73">
      <w:pPr>
        <w:pStyle w:val="Heading4"/>
      </w:pPr>
      <w:r w:rsidRPr="006E39F5">
        <w:t>3.1</w:t>
      </w:r>
      <w:r w:rsidR="00051262" w:rsidRPr="006E39F5">
        <w:t>1</w:t>
      </w:r>
      <w:r w:rsidRPr="006E39F5">
        <w:t>.1</w:t>
      </w:r>
      <w:r w:rsidR="00285237" w:rsidRPr="006E39F5">
        <w:t>2</w:t>
      </w:r>
      <w:r w:rsidR="0066651D" w:rsidRPr="006E39F5">
        <w:t xml:space="preserve"> </w:t>
      </w:r>
      <w:r w:rsidR="000F4AE3" w:rsidRPr="006E39F5">
        <w:t>Example 1</w:t>
      </w:r>
      <w:r w:rsidR="00285237" w:rsidRPr="006E39F5">
        <w:t>2</w:t>
      </w:r>
    </w:p>
    <w:p w:rsidR="00A90264" w:rsidRDefault="00B14C69" w:rsidP="00A90264">
      <w:pPr>
        <w:pBdr>
          <w:right w:val="single" w:sz="12" w:space="4" w:color="auto"/>
        </w:pBdr>
      </w:pPr>
      <w:r w:rsidRPr="006E39F5">
        <w:t>A campus that</w:t>
      </w:r>
      <w:r w:rsidR="000F4AE3" w:rsidRPr="006E39F5">
        <w:t xml:space="preserve"> uses an </w:t>
      </w:r>
      <w:r w:rsidR="0061610A" w:rsidRPr="006E39F5">
        <w:t>electronic</w:t>
      </w:r>
      <w:r w:rsidR="001B273A" w:rsidRPr="006E39F5">
        <w:t xml:space="preserve"> attendance accounting system is storing the required first semester at</w:t>
      </w:r>
      <w:r w:rsidR="004E2EF0" w:rsidRPr="006E39F5">
        <w:t>tendance reports, printed by 6</w:t>
      </w:r>
      <w:r w:rsidR="001B273A" w:rsidRPr="006E39F5">
        <w:t xml:space="preserve">-week period and reviewed by the appropriate personnel, in </w:t>
      </w:r>
      <w:r w:rsidR="000F4AE3" w:rsidRPr="006E39F5">
        <w:t>a safe in the a</w:t>
      </w:r>
      <w:r w:rsidR="001B273A" w:rsidRPr="006E39F5">
        <w:t xml:space="preserve">dministration </w:t>
      </w:r>
      <w:r w:rsidR="000F4AE3" w:rsidRPr="006E39F5">
        <w:t>o</w:t>
      </w:r>
      <w:r w:rsidR="001B273A" w:rsidRPr="006E39F5">
        <w:t>ffice.</w:t>
      </w:r>
      <w:r w:rsidR="008E16C1" w:rsidRPr="006E39F5">
        <w:t xml:space="preserve"> </w:t>
      </w:r>
      <w:r w:rsidR="000F4AE3" w:rsidRPr="006E39F5">
        <w:t>During the s</w:t>
      </w:r>
      <w:r w:rsidR="001B273A" w:rsidRPr="006E39F5">
        <w:t xml:space="preserve">pring semester, </w:t>
      </w:r>
      <w:r w:rsidR="000F4AE3" w:rsidRPr="006E39F5">
        <w:t xml:space="preserve">personnel discover </w:t>
      </w:r>
      <w:r w:rsidR="001B273A" w:rsidRPr="006E39F5">
        <w:t>an error in coding a student from the fi</w:t>
      </w:r>
      <w:r w:rsidR="000F4AE3" w:rsidRPr="006E39F5">
        <w:t>rst day of school and subsequently correct it</w:t>
      </w:r>
      <w:r w:rsidR="001B273A" w:rsidRPr="006E39F5">
        <w:t>.</w:t>
      </w:r>
    </w:p>
    <w:p w:rsidR="00004F50" w:rsidRPr="006E39F5" w:rsidRDefault="00004F50" w:rsidP="00B16516"/>
    <w:p w:rsidR="001B273A" w:rsidRPr="006E39F5" w:rsidRDefault="001B273A" w:rsidP="00B16516">
      <w:pPr>
        <w:rPr>
          <w:i/>
        </w:rPr>
      </w:pPr>
      <w:r w:rsidRPr="006E39F5">
        <w:rPr>
          <w:i/>
        </w:rPr>
        <w:t>Since c</w:t>
      </w:r>
      <w:r w:rsidR="000F4AE3" w:rsidRPr="006E39F5">
        <w:rPr>
          <w:i/>
        </w:rPr>
        <w:t xml:space="preserve">hanging the student's code </w:t>
      </w:r>
      <w:r w:rsidRPr="006E39F5">
        <w:rPr>
          <w:i/>
        </w:rPr>
        <w:t>affect</w:t>
      </w:r>
      <w:r w:rsidR="000F4AE3" w:rsidRPr="006E39F5">
        <w:rPr>
          <w:i/>
        </w:rPr>
        <w:t>s</w:t>
      </w:r>
      <w:r w:rsidRPr="006E39F5">
        <w:rPr>
          <w:i/>
        </w:rPr>
        <w:t xml:space="preserve"> attendance totals for the entire first semester, the campus reprints all first semester reports, h</w:t>
      </w:r>
      <w:r w:rsidR="004E2EF0" w:rsidRPr="006E39F5">
        <w:rPr>
          <w:i/>
        </w:rPr>
        <w:t>as the appropriate personnel re</w:t>
      </w:r>
      <w:r w:rsidRPr="006E39F5">
        <w:rPr>
          <w:i/>
        </w:rPr>
        <w:t>verify the data, destroys the old copies that were being stored for audit purposes, and replaces those copies with the new reports.</w:t>
      </w:r>
    </w:p>
    <w:p w:rsidR="00004F50" w:rsidRPr="006E39F5" w:rsidRDefault="00004F50" w:rsidP="00B16516">
      <w:pPr>
        <w:rPr>
          <w:i/>
        </w:rPr>
      </w:pPr>
    </w:p>
    <w:p w:rsidR="001B273A" w:rsidRPr="006E39F5" w:rsidRDefault="001B273A" w:rsidP="00B16516">
      <w:pPr>
        <w:rPr>
          <w:i/>
        </w:rPr>
      </w:pPr>
      <w:r w:rsidRPr="006E39F5">
        <w:rPr>
          <w:i/>
        </w:rPr>
        <w:t>Campuses using manual attendance accounting systems must document the change on the Student Detail Report</w:t>
      </w:r>
      <w:r w:rsidR="0063406D" w:rsidRPr="006E39F5">
        <w:rPr>
          <w:i/>
        </w:rPr>
        <w:fldChar w:fldCharType="begin"/>
      </w:r>
      <w:r w:rsidRPr="006E39F5">
        <w:rPr>
          <w:i/>
        </w:rPr>
        <w:instrText>xe "Student Detail Reports"</w:instrText>
      </w:r>
      <w:r w:rsidR="0063406D" w:rsidRPr="006E39F5">
        <w:rPr>
          <w:i/>
        </w:rPr>
        <w:fldChar w:fldCharType="end"/>
      </w:r>
      <w:r w:rsidR="000F4AE3" w:rsidRPr="006E39F5">
        <w:rPr>
          <w:i/>
        </w:rPr>
        <w:t xml:space="preserve"> and</w:t>
      </w:r>
      <w:r w:rsidRPr="006E39F5">
        <w:rPr>
          <w:i/>
        </w:rPr>
        <w:t xml:space="preserve"> then recompute the respective Campus Summary Report</w:t>
      </w:r>
      <w:r w:rsidR="0063406D" w:rsidRPr="006E39F5">
        <w:rPr>
          <w:i/>
        </w:rPr>
        <w:fldChar w:fldCharType="begin"/>
      </w:r>
      <w:r w:rsidRPr="006E39F5">
        <w:rPr>
          <w:i/>
        </w:rPr>
        <w:instrText>xe "Campus Summary Reports"</w:instrText>
      </w:r>
      <w:r w:rsidR="0063406D" w:rsidRPr="006E39F5">
        <w:rPr>
          <w:i/>
        </w:rPr>
        <w:fldChar w:fldCharType="end"/>
      </w:r>
      <w:r w:rsidRPr="006E39F5">
        <w:rPr>
          <w:i/>
        </w:rPr>
        <w:t xml:space="preserve"> totals and the respective District Summary Report</w:t>
      </w:r>
      <w:r w:rsidR="0063406D" w:rsidRPr="006E39F5">
        <w:rPr>
          <w:i/>
        </w:rPr>
        <w:fldChar w:fldCharType="begin"/>
      </w:r>
      <w:r w:rsidRPr="006E39F5">
        <w:rPr>
          <w:i/>
        </w:rPr>
        <w:instrText>xe "District Summary Reports"</w:instrText>
      </w:r>
      <w:r w:rsidR="0063406D" w:rsidRPr="006E39F5">
        <w:rPr>
          <w:i/>
        </w:rPr>
        <w:fldChar w:fldCharType="end"/>
      </w:r>
      <w:r w:rsidRPr="006E39F5">
        <w:rPr>
          <w:i/>
        </w:rPr>
        <w:t xml:space="preserve"> totals.</w:t>
      </w:r>
    </w:p>
    <w:p w:rsidR="00841D43" w:rsidRPr="006E39F5" w:rsidRDefault="00841D43" w:rsidP="00B16516"/>
    <w:p w:rsidR="00B14C69" w:rsidRPr="006E39F5" w:rsidRDefault="00B31565" w:rsidP="004D4A73">
      <w:pPr>
        <w:pStyle w:val="Heading4"/>
      </w:pPr>
      <w:r w:rsidRPr="006E39F5">
        <w:t>3.1</w:t>
      </w:r>
      <w:r w:rsidR="00051262" w:rsidRPr="006E39F5">
        <w:t>1</w:t>
      </w:r>
      <w:r w:rsidRPr="006E39F5">
        <w:t>.1</w:t>
      </w:r>
      <w:r w:rsidR="00285237" w:rsidRPr="006E39F5">
        <w:t>3</w:t>
      </w:r>
      <w:r w:rsidR="0066651D" w:rsidRPr="006E39F5">
        <w:t xml:space="preserve"> </w:t>
      </w:r>
      <w:r w:rsidR="00B14C69" w:rsidRPr="006E39F5">
        <w:t xml:space="preserve">Example </w:t>
      </w:r>
      <w:r w:rsidR="000F4AE3" w:rsidRPr="006E39F5">
        <w:t>1</w:t>
      </w:r>
      <w:r w:rsidR="00285237" w:rsidRPr="006E39F5">
        <w:t>3</w:t>
      </w:r>
    </w:p>
    <w:p w:rsidR="001B273A" w:rsidRPr="006E39F5" w:rsidRDefault="004E2EF0" w:rsidP="00B16516">
      <w:r w:rsidRPr="006E39F5">
        <w:t>A student is absent for 3</w:t>
      </w:r>
      <w:r w:rsidR="001B273A" w:rsidRPr="006E39F5">
        <w:t xml:space="preserve"> days to attend the National Cheerleaders Association convention</w:t>
      </w:r>
      <w:r w:rsidR="000F4AE3" w:rsidRPr="006E39F5">
        <w:t>. The student is</w:t>
      </w:r>
      <w:r w:rsidR="001B273A" w:rsidRPr="006E39F5">
        <w:t xml:space="preserve"> accompanied by a teacher with school board approval.</w:t>
      </w:r>
    </w:p>
    <w:p w:rsidR="00004F50" w:rsidRPr="006E39F5" w:rsidRDefault="00004F50" w:rsidP="00B16516"/>
    <w:p w:rsidR="001B273A" w:rsidRPr="006E39F5" w:rsidRDefault="001B273A" w:rsidP="00B16516">
      <w:pPr>
        <w:rPr>
          <w:i/>
        </w:rPr>
      </w:pPr>
      <w:r w:rsidRPr="006E39F5">
        <w:rPr>
          <w:i/>
        </w:rPr>
        <w:t xml:space="preserve">Since the student is accompanied by a professional staff member of </w:t>
      </w:r>
      <w:r w:rsidR="00531516" w:rsidRPr="006E39F5">
        <w:rPr>
          <w:i/>
        </w:rPr>
        <w:t>your</w:t>
      </w:r>
      <w:r w:rsidRPr="006E39F5">
        <w:rPr>
          <w:i/>
        </w:rPr>
        <w:t xml:space="preserve"> district and the school board has approved this activity, </w:t>
      </w:r>
      <w:r w:rsidR="00531516" w:rsidRPr="006E39F5">
        <w:rPr>
          <w:i/>
        </w:rPr>
        <w:t>your</w:t>
      </w:r>
      <w:r w:rsidRPr="006E39F5">
        <w:rPr>
          <w:i/>
        </w:rPr>
        <w:t xml:space="preserve"> district will receive ADA funding for this student for the days missed to attend the convention.</w:t>
      </w:r>
    </w:p>
    <w:p w:rsidR="00B14C69" w:rsidRPr="006E39F5" w:rsidRDefault="00B14C69" w:rsidP="00B16516">
      <w:pPr>
        <w:pStyle w:val="BodyText"/>
      </w:pPr>
    </w:p>
    <w:p w:rsidR="00B14C69" w:rsidRPr="006E39F5" w:rsidRDefault="00B31565" w:rsidP="004D4A73">
      <w:pPr>
        <w:pStyle w:val="Heading4"/>
      </w:pPr>
      <w:r w:rsidRPr="006E39F5">
        <w:t>3.1</w:t>
      </w:r>
      <w:r w:rsidR="00051262" w:rsidRPr="006E39F5">
        <w:t>1</w:t>
      </w:r>
      <w:r w:rsidRPr="006E39F5">
        <w:t>.1</w:t>
      </w:r>
      <w:r w:rsidR="00285237" w:rsidRPr="006E39F5">
        <w:t>4</w:t>
      </w:r>
      <w:r w:rsidR="0066651D" w:rsidRPr="006E39F5">
        <w:t xml:space="preserve"> </w:t>
      </w:r>
      <w:r w:rsidR="00B14C69" w:rsidRPr="006E39F5">
        <w:t xml:space="preserve">Example </w:t>
      </w:r>
      <w:r w:rsidR="000F4AE3" w:rsidRPr="006E39F5">
        <w:t>1</w:t>
      </w:r>
      <w:r w:rsidR="00285237" w:rsidRPr="006E39F5">
        <w:t>4</w:t>
      </w:r>
    </w:p>
    <w:p w:rsidR="001B273A" w:rsidRPr="006E39F5" w:rsidRDefault="004E2EF0" w:rsidP="00B16516">
      <w:r w:rsidRPr="006E39F5">
        <w:t xml:space="preserve">A </w:t>
      </w:r>
      <w:r w:rsidR="00F41661" w:rsidRPr="006E39F5">
        <w:t xml:space="preserve">high school </w:t>
      </w:r>
      <w:r w:rsidRPr="006E39F5">
        <w:t xml:space="preserve">student </w:t>
      </w:r>
      <w:r w:rsidR="00F41661" w:rsidRPr="006E39F5">
        <w:t xml:space="preserve">who is a junior </w:t>
      </w:r>
      <w:r w:rsidRPr="006E39F5">
        <w:t>is absent for 1</w:t>
      </w:r>
      <w:r w:rsidR="001B273A" w:rsidRPr="006E39F5">
        <w:t xml:space="preserve"> day to attend College Day at a local university</w:t>
      </w:r>
      <w:r w:rsidR="00F41661" w:rsidRPr="006E39F5">
        <w:t xml:space="preserve"> to determine if she would like to attend the university</w:t>
      </w:r>
      <w:r w:rsidR="001B273A" w:rsidRPr="006E39F5">
        <w:t>.</w:t>
      </w:r>
      <w:r w:rsidR="00F41661" w:rsidRPr="006E39F5">
        <w:t xml:space="preserve"> The university is accredited by a generally recognized accrediting organization, and your school district has adopted a policy on such absences and a procedure for verifying students' visits to institutions of higher education.</w:t>
      </w:r>
    </w:p>
    <w:p w:rsidR="00004F50" w:rsidRPr="006E39F5" w:rsidRDefault="00004F50" w:rsidP="00B16516"/>
    <w:p w:rsidR="001B273A" w:rsidRPr="006E39F5" w:rsidRDefault="000F4AE3" w:rsidP="00B16516">
      <w:pPr>
        <w:rPr>
          <w:i/>
        </w:rPr>
      </w:pPr>
      <w:r w:rsidRPr="006E39F5">
        <w:rPr>
          <w:i/>
        </w:rPr>
        <w:t xml:space="preserve">Since </w:t>
      </w:r>
      <w:r w:rsidR="00F41661" w:rsidRPr="006E39F5">
        <w:rPr>
          <w:i/>
        </w:rPr>
        <w:t>the student's absence and your district's policies meet the requirements of the TEC, §25.087</w:t>
      </w:r>
      <w:r w:rsidR="001B273A" w:rsidRPr="006E39F5">
        <w:rPr>
          <w:i/>
        </w:rPr>
        <w:t xml:space="preserve">, </w:t>
      </w:r>
      <w:r w:rsidR="00531516" w:rsidRPr="006E39F5">
        <w:rPr>
          <w:i/>
        </w:rPr>
        <w:t>your</w:t>
      </w:r>
      <w:r w:rsidR="001B273A" w:rsidRPr="006E39F5">
        <w:rPr>
          <w:i/>
        </w:rPr>
        <w:t xml:space="preserve"> district </w:t>
      </w:r>
      <w:r w:rsidR="00F41661" w:rsidRPr="006E39F5">
        <w:rPr>
          <w:i/>
        </w:rPr>
        <w:t xml:space="preserve">will </w:t>
      </w:r>
      <w:r w:rsidR="001B273A" w:rsidRPr="006E39F5">
        <w:rPr>
          <w:i/>
        </w:rPr>
        <w:t>receive ADA funds for this student on this day.</w:t>
      </w:r>
      <w:r w:rsidR="00AB7080" w:rsidRPr="006E39F5">
        <w:rPr>
          <w:i/>
        </w:rPr>
        <w:t xml:space="preserve"> Your district may not receive ADA funds for more than two days per school year for each student who is absent for this purpose.</w:t>
      </w:r>
    </w:p>
    <w:p w:rsidR="00B14C69" w:rsidRPr="006E39F5" w:rsidRDefault="00B14C69"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5</w:t>
      </w:r>
      <w:r w:rsidR="0066651D" w:rsidRPr="006E39F5">
        <w:t xml:space="preserve"> </w:t>
      </w:r>
      <w:r w:rsidR="004F13D6" w:rsidRPr="006E39F5">
        <w:t>Example 1</w:t>
      </w:r>
      <w:r w:rsidR="00285237" w:rsidRPr="006E39F5">
        <w:t>5</w:t>
      </w:r>
    </w:p>
    <w:p w:rsidR="001B273A" w:rsidRPr="006E39F5" w:rsidRDefault="001B273A" w:rsidP="00B16516">
      <w:r w:rsidRPr="006E39F5">
        <w:t>A high school exempts</w:t>
      </w:r>
      <w:r w:rsidR="004F13D6" w:rsidRPr="006E39F5">
        <w:t xml:space="preserve"> a student</w:t>
      </w:r>
      <w:r w:rsidRPr="006E39F5">
        <w:t xml:space="preserve"> from having to attend finals if the student has not missed any class meetings.</w:t>
      </w:r>
      <w:r w:rsidR="008E16C1" w:rsidRPr="006E39F5">
        <w:t xml:space="preserve"> </w:t>
      </w:r>
      <w:r w:rsidRPr="006E39F5">
        <w:t>On the day of the final, 100 students did</w:t>
      </w:r>
      <w:r w:rsidR="004F13D6" w:rsidRPr="006E39F5">
        <w:t xml:space="preserve"> not attend school until 1:00 p.m</w:t>
      </w:r>
      <w:r w:rsidRPr="006E39F5">
        <w:t>.</w:t>
      </w:r>
      <w:r w:rsidR="008E16C1" w:rsidRPr="006E39F5">
        <w:t xml:space="preserve"> </w:t>
      </w:r>
      <w:r w:rsidRPr="006E39F5">
        <w:t xml:space="preserve">Official </w:t>
      </w:r>
      <w:r w:rsidR="004F13D6" w:rsidRPr="006E39F5">
        <w:t>attendance was taken at 9:30 a.m.</w:t>
      </w:r>
    </w:p>
    <w:p w:rsidR="00004F50" w:rsidRPr="006E39F5" w:rsidRDefault="00004F50" w:rsidP="00B16516"/>
    <w:p w:rsidR="001B273A" w:rsidRPr="006E39F5" w:rsidRDefault="001B273A" w:rsidP="00B16516">
      <w:pPr>
        <w:rPr>
          <w:i/>
        </w:rPr>
      </w:pPr>
      <w:r w:rsidRPr="006E39F5">
        <w:rPr>
          <w:i/>
        </w:rPr>
        <w:t>The 100 students are absent for FSP</w:t>
      </w:r>
      <w:r w:rsidR="0063406D" w:rsidRPr="006E39F5">
        <w:rPr>
          <w:i/>
        </w:rPr>
        <w:fldChar w:fldCharType="begin"/>
      </w:r>
      <w:r w:rsidRPr="006E39F5">
        <w:rPr>
          <w:i/>
        </w:rPr>
        <w:instrText xml:space="preserve"> xe "Foundation School Program (FSP)" </w:instrText>
      </w:r>
      <w:r w:rsidR="0063406D" w:rsidRPr="006E39F5">
        <w:rPr>
          <w:i/>
        </w:rPr>
        <w:fldChar w:fldCharType="end"/>
      </w:r>
      <w:r w:rsidRPr="006E39F5">
        <w:rPr>
          <w:i/>
        </w:rPr>
        <w:t xml:space="preserve"> funding purposes since they were not in attendance at the official roll call.</w:t>
      </w:r>
    </w:p>
    <w:p w:rsidR="004F13D6" w:rsidRPr="006E39F5" w:rsidRDefault="004F13D6"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6</w:t>
      </w:r>
      <w:r w:rsidR="0066651D" w:rsidRPr="006E39F5">
        <w:t xml:space="preserve"> </w:t>
      </w:r>
      <w:r w:rsidR="004F13D6" w:rsidRPr="006E39F5">
        <w:t>Example 1</w:t>
      </w:r>
      <w:r w:rsidR="00285237" w:rsidRPr="006E39F5">
        <w:t>6</w:t>
      </w:r>
    </w:p>
    <w:p w:rsidR="001B273A" w:rsidRPr="006E39F5" w:rsidRDefault="00FE364B" w:rsidP="00B16516">
      <w:r w:rsidRPr="006E39F5">
        <w:t>Your</w:t>
      </w:r>
      <w:r w:rsidR="004F13D6" w:rsidRPr="006E39F5">
        <w:t xml:space="preserve"> district plans to have</w:t>
      </w:r>
      <w:r w:rsidR="001B273A" w:rsidRPr="006E39F5">
        <w:t xml:space="preserve"> several days of early dismissal during the school year.</w:t>
      </w:r>
    </w:p>
    <w:p w:rsidR="00151FDE" w:rsidRPr="006E39F5" w:rsidRDefault="00151FDE" w:rsidP="00D7454B"/>
    <w:p w:rsidR="004F13D6" w:rsidRPr="006E39F5" w:rsidRDefault="00A90264" w:rsidP="00D7454B">
      <w:pPr>
        <w:rPr>
          <w:i/>
        </w:rPr>
      </w:pPr>
      <w:r w:rsidRPr="00A90264">
        <w:rPr>
          <w:i/>
        </w:rPr>
        <w:t>Your district should apply to the TEA State Waivers Unit for approval of a waiver for early dismissals. The waiver will allow your district to have up to 6 early dismissal days during the school year. (Early dismissal days are not required to be the same days for all campuses in your district.)</w:t>
      </w:r>
      <w:r w:rsidRPr="00A90264">
        <w:rPr>
          <w:i/>
        </w:rPr>
        <w:br/>
      </w:r>
    </w:p>
    <w:p w:rsidR="00D5459D" w:rsidRPr="006E39F5" w:rsidRDefault="00D5459D" w:rsidP="00EF64D6">
      <w:pPr>
        <w:pStyle w:val="BodyText"/>
        <w:spacing w:after="0"/>
        <w:rPr>
          <w:i/>
        </w:rPr>
      </w:pPr>
      <w:r w:rsidRPr="006E39F5">
        <w:rPr>
          <w:i/>
        </w:rPr>
        <w:t xml:space="preserve">An application for expedited and general state waivers, and requirements related to its submission, can be accessed at </w:t>
      </w:r>
      <w:hyperlink r:id="rId18" w:history="1">
        <w:r w:rsidR="00AC21F9" w:rsidRPr="006E39F5">
          <w:rPr>
            <w:rStyle w:val="Hyperlink"/>
            <w:i/>
          </w:rPr>
          <w:t>http://www.tea.state.tx.us/index2.aspx?id=6637&amp;menu_id=932&amp;menu_id2=788</w:t>
        </w:r>
      </w:hyperlink>
      <w:r w:rsidRPr="006E39F5">
        <w:rPr>
          <w:i/>
        </w:rPr>
        <w:t>.</w:t>
      </w:r>
    </w:p>
    <w:p w:rsidR="00D5459D" w:rsidRPr="006E39F5" w:rsidRDefault="00D5459D"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7</w:t>
      </w:r>
      <w:r w:rsidR="0066651D" w:rsidRPr="006E39F5">
        <w:t xml:space="preserve"> </w:t>
      </w:r>
      <w:r w:rsidR="004F13D6" w:rsidRPr="006E39F5">
        <w:t>Example 1</w:t>
      </w:r>
      <w:r w:rsidR="00285237" w:rsidRPr="006E39F5">
        <w:t>7</w:t>
      </w:r>
    </w:p>
    <w:p w:rsidR="00A90264" w:rsidRDefault="00FE364B" w:rsidP="00A90264">
      <w:pPr>
        <w:pBdr>
          <w:right w:val="single" w:sz="12" w:space="4" w:color="auto"/>
        </w:pBdr>
      </w:pPr>
      <w:r w:rsidRPr="006E39F5">
        <w:t>Your</w:t>
      </w:r>
      <w:r w:rsidR="001B273A" w:rsidRPr="006E39F5">
        <w:t xml:space="preserve"> district </w:t>
      </w:r>
      <w:r w:rsidR="004F13D6" w:rsidRPr="006E39F5">
        <w:t>plans to have</w:t>
      </w:r>
      <w:r w:rsidR="001B273A" w:rsidRPr="006E39F5">
        <w:t xml:space="preserve"> students arrive late on the days </w:t>
      </w:r>
      <w:r w:rsidR="00CD742C" w:rsidRPr="006E39F5">
        <w:t>that</w:t>
      </w:r>
      <w:r w:rsidR="001B273A" w:rsidRPr="006E39F5">
        <w:t xml:space="preserve"> th</w:t>
      </w:r>
      <w:r w:rsidR="004F13D6" w:rsidRPr="006E39F5">
        <w:t xml:space="preserve">e </w:t>
      </w:r>
      <w:r w:rsidR="00CD742C" w:rsidRPr="006E39F5">
        <w:t>required</w:t>
      </w:r>
      <w:r w:rsidR="00265196" w:rsidRPr="006E39F5">
        <w:t xml:space="preserve"> state</w:t>
      </w:r>
      <w:r w:rsidR="00CD742C" w:rsidRPr="006E39F5">
        <w:t xml:space="preserve"> assessments are administered</w:t>
      </w:r>
      <w:r w:rsidR="001B273A" w:rsidRPr="006E39F5">
        <w:t>.</w:t>
      </w:r>
      <w:r w:rsidR="008E16C1" w:rsidRPr="006E39F5">
        <w:t xml:space="preserve"> </w:t>
      </w:r>
      <w:r w:rsidR="004F13D6" w:rsidRPr="006E39F5">
        <w:t xml:space="preserve">Students will not </w:t>
      </w:r>
      <w:r w:rsidR="001B273A" w:rsidRPr="006E39F5">
        <w:t>arri</w:t>
      </w:r>
      <w:r w:rsidR="004F13D6" w:rsidRPr="006E39F5">
        <w:t>ve</w:t>
      </w:r>
      <w:r w:rsidR="001B273A" w:rsidRPr="006E39F5">
        <w:t xml:space="preserve"> until after the time of official attendance at 9:30</w:t>
      </w:r>
      <w:r w:rsidR="004F13D6" w:rsidRPr="006E39F5">
        <w:t xml:space="preserve"> a.m.</w:t>
      </w:r>
    </w:p>
    <w:p w:rsidR="00A90264" w:rsidRDefault="00A90264" w:rsidP="00A90264">
      <w:pPr>
        <w:pBdr>
          <w:right w:val="single" w:sz="12" w:space="4" w:color="auto"/>
        </w:pBdr>
      </w:pPr>
    </w:p>
    <w:p w:rsidR="00A90264" w:rsidRDefault="00FE364B" w:rsidP="00A90264">
      <w:pPr>
        <w:pBdr>
          <w:right w:val="single" w:sz="12" w:space="4" w:color="auto"/>
        </w:pBdr>
        <w:rPr>
          <w:i/>
        </w:rPr>
      </w:pPr>
      <w:r w:rsidRPr="006E39F5">
        <w:rPr>
          <w:i/>
        </w:rPr>
        <w:t>Your</w:t>
      </w:r>
      <w:r w:rsidR="001B273A" w:rsidRPr="006E39F5">
        <w:rPr>
          <w:i/>
        </w:rPr>
        <w:t xml:space="preserve"> district should apply to the </w:t>
      </w:r>
      <w:r w:rsidR="004F13D6" w:rsidRPr="006E39F5">
        <w:rPr>
          <w:i/>
        </w:rPr>
        <w:t>TEA</w:t>
      </w:r>
      <w:r w:rsidR="00021E02" w:rsidRPr="006E39F5">
        <w:rPr>
          <w:i/>
        </w:rPr>
        <w:t xml:space="preserve"> State</w:t>
      </w:r>
      <w:r w:rsidR="004F13D6" w:rsidRPr="006E39F5">
        <w:rPr>
          <w:i/>
        </w:rPr>
        <w:t xml:space="preserve"> </w:t>
      </w:r>
      <w:r w:rsidR="001B273A" w:rsidRPr="006E39F5">
        <w:rPr>
          <w:i/>
        </w:rPr>
        <w:t>Waivers Unit for approval of a waiver to modify the class schedule of classes for the days of testing.</w:t>
      </w:r>
      <w:r w:rsidR="008E16C1" w:rsidRPr="006E39F5">
        <w:rPr>
          <w:i/>
        </w:rPr>
        <w:t xml:space="preserve"> </w:t>
      </w:r>
      <w:r w:rsidR="001B273A" w:rsidRPr="006E39F5">
        <w:rPr>
          <w:i/>
        </w:rPr>
        <w:t>Th</w:t>
      </w:r>
      <w:r w:rsidRPr="006E39F5">
        <w:rPr>
          <w:i/>
        </w:rPr>
        <w:t>e waiver</w:t>
      </w:r>
      <w:r w:rsidR="001B273A" w:rsidRPr="006E39F5">
        <w:rPr>
          <w:i/>
        </w:rPr>
        <w:t xml:space="preserve"> will allow </w:t>
      </w:r>
      <w:r w:rsidRPr="006E39F5">
        <w:rPr>
          <w:i/>
        </w:rPr>
        <w:t>your</w:t>
      </w:r>
      <w:r w:rsidR="001B273A" w:rsidRPr="006E39F5">
        <w:rPr>
          <w:i/>
        </w:rPr>
        <w:t xml:space="preserve"> district to take official attendance at an alternate time (</w:t>
      </w:r>
      <w:r w:rsidR="004E2EF0" w:rsidRPr="006E39F5">
        <w:rPr>
          <w:i/>
        </w:rPr>
        <w:t xml:space="preserve">fifth </w:t>
      </w:r>
      <w:r w:rsidR="001B273A" w:rsidRPr="006E39F5">
        <w:rPr>
          <w:i/>
        </w:rPr>
        <w:t xml:space="preserve">period) instead of </w:t>
      </w:r>
      <w:r w:rsidRPr="006E39F5">
        <w:rPr>
          <w:i/>
        </w:rPr>
        <w:t>your</w:t>
      </w:r>
      <w:r w:rsidR="001B273A" w:rsidRPr="006E39F5">
        <w:rPr>
          <w:i/>
        </w:rPr>
        <w:t xml:space="preserve"> district’s normal official attendance time.</w:t>
      </w:r>
    </w:p>
    <w:p w:rsidR="004F13D6" w:rsidRPr="006E39F5" w:rsidRDefault="004F13D6" w:rsidP="00B16516">
      <w:pPr>
        <w:pStyle w:val="BodyText"/>
      </w:pPr>
    </w:p>
    <w:p w:rsidR="004F13D6" w:rsidRPr="006E39F5" w:rsidRDefault="00B31565" w:rsidP="004D4A73">
      <w:pPr>
        <w:pStyle w:val="Heading4"/>
      </w:pPr>
      <w:r w:rsidRPr="006E39F5">
        <w:t>3.1</w:t>
      </w:r>
      <w:r w:rsidR="00051262" w:rsidRPr="006E39F5">
        <w:t>1</w:t>
      </w:r>
      <w:r w:rsidRPr="006E39F5">
        <w:t>.1</w:t>
      </w:r>
      <w:r w:rsidR="00285237" w:rsidRPr="006E39F5">
        <w:t>8</w:t>
      </w:r>
      <w:r w:rsidR="0066651D" w:rsidRPr="006E39F5">
        <w:t xml:space="preserve"> </w:t>
      </w:r>
      <w:r w:rsidR="004F13D6" w:rsidRPr="006E39F5">
        <w:t>Example 1</w:t>
      </w:r>
      <w:r w:rsidR="00285237" w:rsidRPr="006E39F5">
        <w:t>8</w:t>
      </w:r>
    </w:p>
    <w:p w:rsidR="001B273A" w:rsidRPr="006E39F5" w:rsidRDefault="00FE364B" w:rsidP="00B16516">
      <w:r w:rsidRPr="006E39F5">
        <w:t>Your</w:t>
      </w:r>
      <w:r w:rsidR="001B273A" w:rsidRPr="006E39F5">
        <w:t xml:space="preserve"> </w:t>
      </w:r>
      <w:r w:rsidR="009E14A2" w:rsidRPr="006E39F5">
        <w:t>school district decides that it</w:t>
      </w:r>
      <w:r w:rsidR="001B273A" w:rsidRPr="006E39F5">
        <w:t xml:space="preserve"> will have </w:t>
      </w:r>
      <w:r w:rsidR="009E14A2" w:rsidRPr="006E39F5">
        <w:t>an early dismissal day on which</w:t>
      </w:r>
      <w:r w:rsidR="001B273A" w:rsidRPr="006E39F5">
        <w:t xml:space="preserve"> classes </w:t>
      </w:r>
      <w:r w:rsidR="009E14A2" w:rsidRPr="006E39F5">
        <w:t xml:space="preserve">are dismissed </w:t>
      </w:r>
      <w:r w:rsidR="001B273A" w:rsidRPr="006E39F5">
        <w:t>at noon.</w:t>
      </w:r>
      <w:r w:rsidR="008E16C1" w:rsidRPr="006E39F5">
        <w:t xml:space="preserve"> </w:t>
      </w:r>
      <w:r w:rsidRPr="006E39F5">
        <w:t>Your</w:t>
      </w:r>
      <w:r w:rsidR="001B273A" w:rsidRPr="006E39F5">
        <w:t xml:space="preserve"> district has morning and after</w:t>
      </w:r>
      <w:r w:rsidR="009E14A2" w:rsidRPr="006E39F5">
        <w:t>noon sections of PK</w:t>
      </w:r>
      <w:r w:rsidR="001B273A" w:rsidRPr="006E39F5">
        <w:t xml:space="preserve"> students.</w:t>
      </w:r>
      <w:r w:rsidR="008E16C1" w:rsidRPr="006E39F5">
        <w:t xml:space="preserve"> </w:t>
      </w:r>
      <w:r w:rsidR="001B273A" w:rsidRPr="006E39F5">
        <w:t>The morning section meets; however, the afternoon section does not meet.</w:t>
      </w:r>
    </w:p>
    <w:p w:rsidR="00D7564B" w:rsidRPr="006E39F5" w:rsidRDefault="00D7564B" w:rsidP="00B16516">
      <w:pPr>
        <w:rPr>
          <w:i/>
        </w:rPr>
      </w:pPr>
    </w:p>
    <w:p w:rsidR="001B273A" w:rsidRPr="006E39F5" w:rsidRDefault="009E14A2" w:rsidP="00B16516">
      <w:pPr>
        <w:rPr>
          <w:i/>
        </w:rPr>
      </w:pPr>
      <w:r w:rsidRPr="006E39F5">
        <w:rPr>
          <w:i/>
        </w:rPr>
        <w:t>D</w:t>
      </w:r>
      <w:r w:rsidR="001B273A" w:rsidRPr="006E39F5">
        <w:rPr>
          <w:i/>
        </w:rPr>
        <w:t xml:space="preserve">istrict personnel </w:t>
      </w:r>
      <w:r w:rsidRPr="006E39F5">
        <w:rPr>
          <w:i/>
        </w:rPr>
        <w:t>may take one of these three c</w:t>
      </w:r>
      <w:r w:rsidR="00C136F9" w:rsidRPr="006E39F5">
        <w:rPr>
          <w:i/>
        </w:rPr>
        <w:t>ourses of action. Personnel may —</w:t>
      </w:r>
    </w:p>
    <w:p w:rsidR="001B273A" w:rsidRPr="006E39F5" w:rsidRDefault="001B273A" w:rsidP="00B16516">
      <w:pPr>
        <w:numPr>
          <w:ilvl w:val="0"/>
          <w:numId w:val="28"/>
        </w:numPr>
        <w:rPr>
          <w:i/>
        </w:rPr>
      </w:pPr>
      <w:r w:rsidRPr="006E39F5">
        <w:rPr>
          <w:i/>
        </w:rPr>
        <w:t>count the afte</w:t>
      </w:r>
      <w:r w:rsidR="009E14A2" w:rsidRPr="006E39F5">
        <w:rPr>
          <w:i/>
        </w:rPr>
        <w:t>rnoon section of PK students as absent, since the students</w:t>
      </w:r>
      <w:r w:rsidRPr="006E39F5">
        <w:rPr>
          <w:i/>
        </w:rPr>
        <w:t xml:space="preserve"> received no instruction on </w:t>
      </w:r>
      <w:r w:rsidR="009E14A2" w:rsidRPr="006E39F5">
        <w:rPr>
          <w:i/>
        </w:rPr>
        <w:t>that school day or</w:t>
      </w:r>
    </w:p>
    <w:p w:rsidR="001B273A" w:rsidRPr="006E39F5" w:rsidRDefault="009E14A2" w:rsidP="00B16516">
      <w:pPr>
        <w:numPr>
          <w:ilvl w:val="0"/>
          <w:numId w:val="28"/>
        </w:numPr>
        <w:rPr>
          <w:i/>
        </w:rPr>
      </w:pPr>
      <w:r w:rsidRPr="006E39F5">
        <w:rPr>
          <w:i/>
        </w:rPr>
        <w:t>have students</w:t>
      </w:r>
      <w:r w:rsidR="001B273A" w:rsidRPr="006E39F5">
        <w:rPr>
          <w:i/>
        </w:rPr>
        <w:t xml:space="preserve"> make up the day on an alternate day, and repo</w:t>
      </w:r>
      <w:r w:rsidRPr="006E39F5">
        <w:rPr>
          <w:i/>
        </w:rPr>
        <w:t>rt the afternoon PK</w:t>
      </w:r>
      <w:r w:rsidR="001B273A" w:rsidRPr="006E39F5">
        <w:rPr>
          <w:i/>
        </w:rPr>
        <w:t xml:space="preserve"> sec</w:t>
      </w:r>
      <w:r w:rsidRPr="006E39F5">
        <w:rPr>
          <w:i/>
        </w:rPr>
        <w:t>tion with an alternate calendar</w:t>
      </w:r>
      <w:r w:rsidR="001B273A" w:rsidRPr="006E39F5">
        <w:rPr>
          <w:i/>
        </w:rPr>
        <w:t xml:space="preserve"> or </w:t>
      </w:r>
    </w:p>
    <w:p w:rsidR="001B273A" w:rsidRPr="006E39F5" w:rsidRDefault="009E14A2" w:rsidP="00B16516">
      <w:pPr>
        <w:numPr>
          <w:ilvl w:val="0"/>
          <w:numId w:val="28"/>
        </w:numPr>
      </w:pPr>
      <w:r w:rsidRPr="006E39F5">
        <w:rPr>
          <w:i/>
        </w:rPr>
        <w:t>bring the afternoon PK</w:t>
      </w:r>
      <w:r w:rsidR="001B273A" w:rsidRPr="006E39F5">
        <w:rPr>
          <w:i/>
        </w:rPr>
        <w:t xml:space="preserve"> students in for instruction with the morning section.</w:t>
      </w:r>
    </w:p>
    <w:p w:rsidR="004F13D6" w:rsidRPr="006E39F5" w:rsidRDefault="004F13D6" w:rsidP="00B16516">
      <w:pPr>
        <w:pStyle w:val="BodyText"/>
      </w:pPr>
    </w:p>
    <w:p w:rsidR="000F0690" w:rsidRPr="006E39F5" w:rsidRDefault="000F0690" w:rsidP="004D4A73">
      <w:pPr>
        <w:pStyle w:val="Heading4"/>
      </w:pPr>
      <w:bookmarkStart w:id="150" w:name="_Toc205267826"/>
      <w:r w:rsidRPr="006E39F5">
        <w:t>3.11.1</w:t>
      </w:r>
      <w:r w:rsidR="00285237" w:rsidRPr="006E39F5">
        <w:t>9</w:t>
      </w:r>
      <w:r w:rsidRPr="006E39F5">
        <w:t xml:space="preserve"> Example 1</w:t>
      </w:r>
      <w:bookmarkEnd w:id="150"/>
      <w:r w:rsidR="00285237" w:rsidRPr="006E39F5">
        <w:t>9</w:t>
      </w:r>
    </w:p>
    <w:p w:rsidR="000F0690" w:rsidRPr="006E39F5" w:rsidRDefault="000F0690" w:rsidP="00B16516">
      <w:pPr>
        <w:pStyle w:val="A1CharCharChar"/>
        <w:ind w:left="0" w:firstLine="0"/>
      </w:pPr>
      <w:r w:rsidRPr="006E39F5">
        <w:t>A district received a waiver</w:t>
      </w:r>
      <w:r w:rsidR="0063406D" w:rsidRPr="006E39F5">
        <w:fldChar w:fldCharType="begin"/>
      </w:r>
      <w:r w:rsidRPr="006E39F5">
        <w:instrText>xe "Waivers"</w:instrText>
      </w:r>
      <w:r w:rsidR="0063406D" w:rsidRPr="006E39F5">
        <w:fldChar w:fldCharType="end"/>
      </w:r>
      <w:r w:rsidRPr="006E39F5">
        <w:t xml:space="preserve"> for 5 additional days of staff development. This waiver allows the district to offer an instructional track that contains only 175 days of instruction. The only rule associated with attendance accounting that is affected by this particular waiver is the requirement that all instructional tracks must consist of at least 180 days.</w:t>
      </w:r>
    </w:p>
    <w:p w:rsidR="000F0690" w:rsidRPr="006E39F5" w:rsidRDefault="000F0690" w:rsidP="00B16516">
      <w:pPr>
        <w:pStyle w:val="A1CharCharChar"/>
        <w:ind w:firstLine="0"/>
      </w:pPr>
    </w:p>
    <w:p w:rsidR="000F0690" w:rsidRPr="006E39F5" w:rsidRDefault="000F0690" w:rsidP="00B16516">
      <w:pPr>
        <w:pStyle w:val="A1CharCharChar"/>
        <w:ind w:left="0" w:firstLine="0"/>
      </w:pPr>
      <w:r w:rsidRPr="006E39F5">
        <w:rPr>
          <w:i/>
        </w:rPr>
        <w:t>The attendance of all students who attend this instructional track must be reported in six approximately equal reporting periods. The total number of days of instruction, if added together from all reporting periods, must equal the actual number of instructional days offered over the full year (in this case, 175).</w:t>
      </w:r>
    </w:p>
    <w:p w:rsidR="000F0690" w:rsidRPr="006E39F5" w:rsidRDefault="000F0690" w:rsidP="00B16516">
      <w:pPr>
        <w:pStyle w:val="A1CharCharChar"/>
        <w:ind w:firstLine="0"/>
      </w:pPr>
    </w:p>
    <w:p w:rsidR="000F0690" w:rsidRPr="006E39F5" w:rsidRDefault="000F0690" w:rsidP="004D4A73">
      <w:pPr>
        <w:pStyle w:val="Heading4"/>
      </w:pPr>
      <w:bookmarkStart w:id="151" w:name="_Toc205267827"/>
      <w:r w:rsidRPr="006E39F5">
        <w:t>3.11.</w:t>
      </w:r>
      <w:r w:rsidR="00285237" w:rsidRPr="006E39F5">
        <w:t>20</w:t>
      </w:r>
      <w:r w:rsidRPr="006E39F5">
        <w:t xml:space="preserve"> Example </w:t>
      </w:r>
      <w:bookmarkEnd w:id="151"/>
      <w:r w:rsidR="00285237" w:rsidRPr="006E39F5">
        <w:t>20</w:t>
      </w:r>
    </w:p>
    <w:p w:rsidR="000F0690" w:rsidRPr="006E39F5" w:rsidRDefault="000F0690" w:rsidP="00B16516">
      <w:pPr>
        <w:pStyle w:val="A1CharCharChar"/>
        <w:ind w:left="0" w:firstLine="0"/>
      </w:pPr>
      <w:r w:rsidRPr="006E39F5">
        <w:t>The year-round</w:t>
      </w:r>
      <w:r w:rsidR="0063406D" w:rsidRPr="006E39F5">
        <w:fldChar w:fldCharType="begin"/>
      </w:r>
      <w:r w:rsidRPr="006E39F5">
        <w:instrText>xe "Year-Round Schools"</w:instrText>
      </w:r>
      <w:r w:rsidR="0063406D" w:rsidRPr="006E39F5">
        <w:fldChar w:fldCharType="end"/>
      </w:r>
      <w:r w:rsidRPr="006E39F5">
        <w:t xml:space="preserve"> track of the middle school was not complete on the date your district attendance data for the district was due at the education service center. The students met for 21 days, yet 10 days remained at the time your district extracted the attendance data for these students. Your district submitted the data to meet the due date.</w:t>
      </w:r>
    </w:p>
    <w:p w:rsidR="00413511" w:rsidRPr="006E39F5" w:rsidRDefault="00413511" w:rsidP="00B16516">
      <w:pPr>
        <w:pStyle w:val="A1CharCharChar"/>
        <w:ind w:left="0" w:firstLine="0"/>
        <w:rPr>
          <w:i/>
        </w:rPr>
      </w:pPr>
    </w:p>
    <w:p w:rsidR="000F0690" w:rsidRPr="006E39F5" w:rsidRDefault="000F0690" w:rsidP="00B16516">
      <w:pPr>
        <w:pStyle w:val="A1CharCharChar"/>
        <w:ind w:left="0" w:firstLine="0"/>
        <w:rPr>
          <w:i/>
        </w:rPr>
      </w:pPr>
      <w:r w:rsidRPr="006E39F5">
        <w:rPr>
          <w:i/>
        </w:rPr>
        <w:t>Regardless of whether your district must resubmit the data to correct errors in the initial submission, a resubmission of all attendance data is required to report the completed year-round instructional track once it has been completed. At that time, your district will report the 10 days that were not included for students on the year-round track in the resubmission.</w:t>
      </w:r>
    </w:p>
    <w:p w:rsidR="000F0690" w:rsidRPr="006E39F5" w:rsidRDefault="000F0690" w:rsidP="00B16516">
      <w:pPr>
        <w:pStyle w:val="BodyText"/>
      </w:pPr>
    </w:p>
    <w:p w:rsidR="000F0690" w:rsidRPr="006E39F5" w:rsidRDefault="000F0690" w:rsidP="004D4A73">
      <w:pPr>
        <w:pStyle w:val="Heading4"/>
      </w:pPr>
      <w:bookmarkStart w:id="152" w:name="_Toc205267546"/>
      <w:r w:rsidRPr="006E39F5">
        <w:t>3.11.2</w:t>
      </w:r>
      <w:r w:rsidR="00285237" w:rsidRPr="006E39F5">
        <w:t>1</w:t>
      </w:r>
      <w:r w:rsidRPr="006E39F5">
        <w:t xml:space="preserve"> Example 2</w:t>
      </w:r>
      <w:r w:rsidR="00285237" w:rsidRPr="006E39F5">
        <w:t>1</w:t>
      </w:r>
      <w:bookmarkEnd w:id="152"/>
    </w:p>
    <w:p w:rsidR="000F0690" w:rsidRPr="006E39F5" w:rsidRDefault="000F0690" w:rsidP="00B16516">
      <w:r w:rsidRPr="006E39F5">
        <w:t>A student is required to go to court on a school day. The student is not present at 9:30 a.m. (the school’s official attendance time).</w:t>
      </w:r>
    </w:p>
    <w:p w:rsidR="000F0690" w:rsidRPr="006E39F5" w:rsidRDefault="000F0690" w:rsidP="00B16516"/>
    <w:p w:rsidR="000F0690" w:rsidRPr="006E39F5" w:rsidRDefault="000F0690" w:rsidP="00B16516">
      <w:pPr>
        <w:rPr>
          <w:i/>
        </w:rPr>
      </w:pPr>
      <w:r w:rsidRPr="006E39F5">
        <w:rPr>
          <w:i/>
        </w:rPr>
        <w:t>This is an excused absence, and your district will receive ADA funding for this student for the days missed to attend the required court appearance.</w:t>
      </w:r>
      <w:r w:rsidRPr="006E39F5">
        <w:rPr>
          <w:rStyle w:val="FootnoteReference"/>
          <w:i/>
        </w:rPr>
        <w:footnoteReference w:id="81"/>
      </w:r>
    </w:p>
    <w:p w:rsidR="000F0690" w:rsidRPr="006E39F5" w:rsidRDefault="000F0690" w:rsidP="00B16516"/>
    <w:p w:rsidR="000F0690" w:rsidRPr="006E39F5" w:rsidRDefault="000F0690" w:rsidP="004D4A73">
      <w:pPr>
        <w:pStyle w:val="Heading4"/>
      </w:pPr>
      <w:bookmarkStart w:id="153" w:name="_Toc205267547"/>
      <w:r w:rsidRPr="006E39F5">
        <w:t>3.11.2</w:t>
      </w:r>
      <w:r w:rsidR="00285237" w:rsidRPr="006E39F5">
        <w:t>2</w:t>
      </w:r>
      <w:r w:rsidRPr="006E39F5">
        <w:t xml:space="preserve"> Example 2</w:t>
      </w:r>
      <w:r w:rsidR="00285237" w:rsidRPr="006E39F5">
        <w:t>2</w:t>
      </w:r>
      <w:bookmarkEnd w:id="153"/>
    </w:p>
    <w:p w:rsidR="000F0690" w:rsidRPr="006E39F5" w:rsidRDefault="000F0690" w:rsidP="00B16516">
      <w:r w:rsidRPr="006E39F5">
        <w:t>Your district determines that the best educational placement for a 5-year-old student is first grade, but the parent wants the student to attend kindergarten with same-age peers.</w:t>
      </w:r>
    </w:p>
    <w:p w:rsidR="000F0690" w:rsidRPr="006E39F5" w:rsidRDefault="000F0690" w:rsidP="00B16516"/>
    <w:p w:rsidR="000F0690" w:rsidRPr="006E39F5" w:rsidRDefault="000F0690" w:rsidP="00B16516">
      <w:pPr>
        <w:rPr>
          <w:i/>
        </w:rPr>
      </w:pPr>
      <w:r w:rsidRPr="006E39F5">
        <w:rPr>
          <w:i/>
        </w:rPr>
        <w:t>Although consideration of parental concerns is always important, your district has authority to place the student at the grade level it determines is appropriate for the student. A parent may request a change in assignment pursuant to the TEC, §26.003. Under that section, the board of trustees has authority to make the final determination of appropriate placement.</w:t>
      </w:r>
    </w:p>
    <w:p w:rsidR="00151FDE" w:rsidRPr="006E39F5" w:rsidRDefault="00151FDE" w:rsidP="00B16516">
      <w:pPr>
        <w:rPr>
          <w:i/>
        </w:rPr>
      </w:pPr>
    </w:p>
    <w:p w:rsidR="00285237" w:rsidRPr="006E39F5" w:rsidRDefault="00285237" w:rsidP="004D4A73">
      <w:pPr>
        <w:pStyle w:val="Heading4"/>
      </w:pPr>
      <w:r w:rsidRPr="006E39F5">
        <w:t>3.11.23 Example 23</w:t>
      </w:r>
    </w:p>
    <w:p w:rsidR="00285237" w:rsidRPr="006E39F5" w:rsidRDefault="00285237" w:rsidP="00EF64D6">
      <w:r w:rsidRPr="006E39F5">
        <w:t xml:space="preserve">A student who turned 5 years of age on August 20 of the current year </w:t>
      </w:r>
      <w:r w:rsidR="00B111BC" w:rsidRPr="006E39F5">
        <w:t>moves</w:t>
      </w:r>
      <w:r w:rsidRPr="006E39F5">
        <w:t xml:space="preserve"> to your district from a school district in another state. The student completed kindergarten in th</w:t>
      </w:r>
      <w:r w:rsidR="00B22128" w:rsidRPr="006E39F5">
        <w:t>e previous</w:t>
      </w:r>
      <w:r w:rsidRPr="006E39F5">
        <w:t xml:space="preserve"> district. The student's parents would like to enroll the student in first grade in your district.</w:t>
      </w:r>
    </w:p>
    <w:p w:rsidR="00285237" w:rsidRPr="006E39F5" w:rsidRDefault="00285237" w:rsidP="00EF64D6"/>
    <w:p w:rsidR="00285237" w:rsidRPr="006E39F5" w:rsidRDefault="00B22128" w:rsidP="00EF64D6">
      <w:pPr>
        <w:rPr>
          <w:i/>
        </w:rPr>
      </w:pPr>
      <w:r w:rsidRPr="006E39F5">
        <w:rPr>
          <w:i/>
        </w:rPr>
        <w:t>Your district m</w:t>
      </w:r>
      <w:r w:rsidR="002A3759" w:rsidRPr="006E39F5">
        <w:rPr>
          <w:i/>
        </w:rPr>
        <w:t>ay</w:t>
      </w:r>
      <w:r w:rsidRPr="006E39F5">
        <w:rPr>
          <w:i/>
        </w:rPr>
        <w:t xml:space="preserve"> enroll the student in the first grade. </w:t>
      </w:r>
      <w:r w:rsidR="00285237" w:rsidRPr="006E39F5">
        <w:rPr>
          <w:i/>
        </w:rPr>
        <w:t xml:space="preserve">A student who is 5 years of age on or before September 1 of the current school year is </w:t>
      </w:r>
      <w:r w:rsidRPr="006E39F5">
        <w:rPr>
          <w:i/>
        </w:rPr>
        <w:t>automatically eligible</w:t>
      </w:r>
      <w:r w:rsidR="00DD25BD" w:rsidRPr="006E39F5">
        <w:rPr>
          <w:i/>
        </w:rPr>
        <w:t xml:space="preserve"> to be enrolled in</w:t>
      </w:r>
      <w:r w:rsidRPr="006E39F5">
        <w:rPr>
          <w:i/>
        </w:rPr>
        <w:t xml:space="preserve"> the first grade for the full school term (ADA eligibility code 1) if the student has completed public school kindergarten or has been enrolled in the first grade in a public school in another state before </w:t>
      </w:r>
      <w:r w:rsidR="00B111BC" w:rsidRPr="006E39F5">
        <w:rPr>
          <w:i/>
        </w:rPr>
        <w:t>moving</w:t>
      </w:r>
      <w:r w:rsidRPr="006E39F5">
        <w:rPr>
          <w:i/>
        </w:rPr>
        <w:t xml:space="preserve"> to a Texas public school</w:t>
      </w:r>
      <w:r w:rsidR="00B111BC" w:rsidRPr="006E39F5">
        <w:rPr>
          <w:i/>
        </w:rPr>
        <w:t xml:space="preserve"> district</w:t>
      </w:r>
      <w:r w:rsidRPr="006E39F5">
        <w:rPr>
          <w:i/>
        </w:rPr>
        <w:t>.</w:t>
      </w:r>
      <w:r w:rsidR="00F40302" w:rsidRPr="006E39F5">
        <w:rPr>
          <w:rStyle w:val="FootnoteReference"/>
          <w:i/>
        </w:rPr>
        <w:footnoteReference w:id="82"/>
      </w:r>
    </w:p>
    <w:p w:rsidR="000F0690" w:rsidRPr="006E39F5" w:rsidRDefault="000F0690" w:rsidP="00B16516"/>
    <w:p w:rsidR="000F0690" w:rsidRPr="006E39F5" w:rsidRDefault="000F0690" w:rsidP="004D4A73">
      <w:pPr>
        <w:pStyle w:val="Heading4"/>
      </w:pPr>
      <w:bookmarkStart w:id="154" w:name="_Toc205267548"/>
      <w:r w:rsidRPr="006E39F5">
        <w:t>3.11.2</w:t>
      </w:r>
      <w:r w:rsidR="00285237" w:rsidRPr="006E39F5">
        <w:t>4</w:t>
      </w:r>
      <w:r w:rsidRPr="006E39F5">
        <w:t xml:space="preserve"> Example 2</w:t>
      </w:r>
      <w:r w:rsidR="00285237" w:rsidRPr="006E39F5">
        <w:t>4</w:t>
      </w:r>
      <w:bookmarkEnd w:id="154"/>
    </w:p>
    <w:p w:rsidR="000F0690" w:rsidRPr="006E39F5" w:rsidRDefault="000F0690" w:rsidP="00B16516">
      <w:r w:rsidRPr="006E39F5">
        <w:t>A student qualifies for PK based on being educationally disadvantaged (the student qualifies for free/reduced-price lunch). Several weeks later, the parent/guardian withdraws the student because the parent/guardian feels that the child is not ready to attend school.</w:t>
      </w:r>
    </w:p>
    <w:p w:rsidR="000F0690" w:rsidRPr="006E39F5" w:rsidRDefault="000F0690" w:rsidP="00B16516"/>
    <w:p w:rsidR="00A90264" w:rsidRDefault="000F0690" w:rsidP="00A90264">
      <w:pPr>
        <w:pBdr>
          <w:right w:val="single" w:sz="12" w:space="4" w:color="auto"/>
        </w:pBdr>
        <w:rPr>
          <w:i/>
        </w:rPr>
      </w:pPr>
      <w:r w:rsidRPr="006E39F5">
        <w:rPr>
          <w:i/>
        </w:rPr>
        <w:t>Since the student is not of compulsory attendance age (6 through 18 years</w:t>
      </w:r>
      <w:r w:rsidR="00304560" w:rsidRPr="006E39F5">
        <w:rPr>
          <w:i/>
        </w:rPr>
        <w:t xml:space="preserve"> of age</w:t>
      </w:r>
      <w:r w:rsidRPr="006E39F5">
        <w:rPr>
          <w:i/>
        </w:rPr>
        <w:t xml:space="preserve"> as of September 1 of the current school year), compulsory attendance rules do not apply, except during the period the student is enrolled.</w:t>
      </w:r>
    </w:p>
    <w:p w:rsidR="00D7454B" w:rsidRPr="006E39F5" w:rsidRDefault="00D7454B" w:rsidP="00B16516"/>
    <w:p w:rsidR="000F0690" w:rsidRPr="006E39F5" w:rsidRDefault="000F0690" w:rsidP="004D4A73">
      <w:pPr>
        <w:pStyle w:val="Heading4"/>
      </w:pPr>
      <w:bookmarkStart w:id="155" w:name="_Toc205267549"/>
      <w:r w:rsidRPr="006E39F5">
        <w:t>3.11.2</w:t>
      </w:r>
      <w:r w:rsidR="00285237" w:rsidRPr="006E39F5">
        <w:t>5</w:t>
      </w:r>
      <w:r w:rsidRPr="006E39F5">
        <w:t xml:space="preserve"> Example 2</w:t>
      </w:r>
      <w:r w:rsidR="00285237" w:rsidRPr="006E39F5">
        <w:t>5</w:t>
      </w:r>
      <w:bookmarkEnd w:id="155"/>
    </w:p>
    <w:p w:rsidR="00A90264" w:rsidRDefault="000F0690" w:rsidP="00A90264">
      <w:pPr>
        <w:pBdr>
          <w:right w:val="single" w:sz="12" w:space="4" w:color="auto"/>
        </w:pBdr>
      </w:pPr>
      <w:r w:rsidRPr="006E39F5">
        <w:t>A general</w:t>
      </w:r>
      <w:r w:rsidRPr="006E39F5">
        <w:rPr>
          <w:b/>
        </w:rPr>
        <w:t xml:space="preserve"> </w:t>
      </w:r>
      <w:r w:rsidRPr="006E39F5">
        <w:t xml:space="preserve">education student develops a medical condition, and the school obtains a </w:t>
      </w:r>
      <w:r w:rsidR="00A90264" w:rsidRPr="00A90264">
        <w:t>licensed</w:t>
      </w:r>
      <w:r w:rsidR="004909D7" w:rsidRPr="006E39F5">
        <w:t xml:space="preserve"> </w:t>
      </w:r>
      <w:r w:rsidRPr="006E39F5">
        <w:t>physician's statement affirming that the medical condition will prevent him from attending school for at least 4 weeks.</w:t>
      </w:r>
    </w:p>
    <w:p w:rsidR="000F0690" w:rsidRPr="006E39F5" w:rsidRDefault="000F0690" w:rsidP="00B16516"/>
    <w:p w:rsidR="000F0690" w:rsidRPr="006E39F5" w:rsidRDefault="000F0690" w:rsidP="00B16516">
      <w:pPr>
        <w:rPr>
          <w:i/>
        </w:rPr>
      </w:pPr>
      <w:r w:rsidRPr="006E39F5">
        <w:rPr>
          <w:i/>
        </w:rPr>
        <w:t>The GEH</w:t>
      </w:r>
      <w:r w:rsidR="0063406D" w:rsidRPr="006E39F5">
        <w:rPr>
          <w:i/>
        </w:rPr>
        <w:fldChar w:fldCharType="begin"/>
      </w:r>
      <w:r w:rsidRPr="006E39F5">
        <w:rPr>
          <w:i/>
        </w:rPr>
        <w:instrText>xe "General Education Homebound (GEH)"</w:instrText>
      </w:r>
      <w:r w:rsidR="0063406D" w:rsidRPr="006E39F5">
        <w:rPr>
          <w:i/>
        </w:rPr>
        <w:fldChar w:fldCharType="end"/>
      </w:r>
      <w:r w:rsidRPr="006E39F5">
        <w:rPr>
          <w:i/>
        </w:rPr>
        <w:t xml:space="preserve"> committee should convene to review all of the student's information (including the physician’s statement) to determine if homebound services are appropriate. If homebound services are determined to be appropriate, the GEH</w:t>
      </w:r>
      <w:r w:rsidR="0063406D" w:rsidRPr="006E39F5">
        <w:rPr>
          <w:i/>
        </w:rPr>
        <w:fldChar w:fldCharType="begin"/>
      </w:r>
      <w:r w:rsidRPr="006E39F5">
        <w:rPr>
          <w:i/>
        </w:rPr>
        <w:instrText>xe "General Education Homebound (GEH)"</w:instrText>
      </w:r>
      <w:r w:rsidR="0063406D" w:rsidRPr="006E39F5">
        <w:rPr>
          <w:i/>
        </w:rPr>
        <w:fldChar w:fldCharType="end"/>
      </w:r>
      <w:r w:rsidRPr="006E39F5">
        <w:rPr>
          <w:i/>
        </w:rPr>
        <w:t xml:space="preserve"> committee must document the following:</w:t>
      </w:r>
    </w:p>
    <w:p w:rsidR="000F0690" w:rsidRPr="006E39F5" w:rsidRDefault="000F0690" w:rsidP="00B16516">
      <w:pPr>
        <w:numPr>
          <w:ilvl w:val="0"/>
          <w:numId w:val="29"/>
        </w:numPr>
        <w:rPr>
          <w:i/>
        </w:rPr>
      </w:pPr>
      <w:r w:rsidRPr="006E39F5">
        <w:rPr>
          <w:i/>
        </w:rPr>
        <w:t xml:space="preserve">the committee’s decision regarding the type(s) and amount of instruction to be provided to the student (this statement must include the designated amount of time per week that instruction will be provided) </w:t>
      </w:r>
    </w:p>
    <w:p w:rsidR="00A90264" w:rsidRDefault="000F0690" w:rsidP="00A90264">
      <w:pPr>
        <w:numPr>
          <w:ilvl w:val="0"/>
          <w:numId w:val="29"/>
        </w:numPr>
        <w:pBdr>
          <w:right w:val="single" w:sz="12" w:space="4" w:color="auto"/>
        </w:pBdr>
        <w:rPr>
          <w:i/>
        </w:rPr>
      </w:pPr>
      <w:r w:rsidRPr="006E39F5">
        <w:rPr>
          <w:i/>
        </w:rPr>
        <w:t xml:space="preserve">a note from a </w:t>
      </w:r>
      <w:r w:rsidR="00A90264" w:rsidRPr="00A90264">
        <w:rPr>
          <w:i/>
        </w:rPr>
        <w:t>licensed</w:t>
      </w:r>
      <w:r w:rsidR="004909D7" w:rsidRPr="006E39F5">
        <w:rPr>
          <w:i/>
        </w:rPr>
        <w:t xml:space="preserve"> </w:t>
      </w:r>
      <w:r w:rsidRPr="006E39F5">
        <w:rPr>
          <w:i/>
        </w:rPr>
        <w:t>physician stating that the student has a medical condition that requires the student to be confined at home/hospital bedside for a minimum of 4 weeks</w:t>
      </w:r>
    </w:p>
    <w:p w:rsidR="000F0690" w:rsidRPr="006E39F5" w:rsidRDefault="000F0690" w:rsidP="00B16516">
      <w:pPr>
        <w:numPr>
          <w:ilvl w:val="0"/>
          <w:numId w:val="29"/>
        </w:numPr>
        <w:rPr>
          <w:i/>
        </w:rPr>
      </w:pPr>
      <w:r w:rsidRPr="006E39F5">
        <w:rPr>
          <w:i/>
        </w:rPr>
        <w:t>documentation of the day(s) homebound instruction started and stopped</w:t>
      </w:r>
    </w:p>
    <w:p w:rsidR="000F0690" w:rsidRPr="006E39F5" w:rsidRDefault="000F0690" w:rsidP="00B16516">
      <w:pPr>
        <w:numPr>
          <w:ilvl w:val="0"/>
          <w:numId w:val="29"/>
        </w:numPr>
        <w:rPr>
          <w:i/>
        </w:rPr>
      </w:pPr>
      <w:r w:rsidRPr="006E39F5">
        <w:rPr>
          <w:i/>
        </w:rPr>
        <w:t>teacher’s homebound instruction log</w:t>
      </w:r>
    </w:p>
    <w:p w:rsidR="000F0690" w:rsidRPr="006E39F5" w:rsidRDefault="000F0690" w:rsidP="00B16516">
      <w:pPr>
        <w:rPr>
          <w:i/>
        </w:rPr>
      </w:pPr>
    </w:p>
    <w:p w:rsidR="000F0690" w:rsidRPr="006E39F5" w:rsidRDefault="000F0690" w:rsidP="00B16516">
      <w:r w:rsidRPr="006E39F5">
        <w:rPr>
          <w:i/>
        </w:rPr>
        <w:t xml:space="preserve">At the end of each week, designated staff should inform the attendance clerk of the amount of time the student received service from the certified </w:t>
      </w:r>
      <w:smartTag w:uri="urn:schemas-microsoft-com:office:smarttags" w:element="PersonName">
        <w:r w:rsidRPr="006E39F5">
          <w:rPr>
            <w:i/>
          </w:rPr>
          <w:t>gene</w:t>
        </w:r>
      </w:smartTag>
      <w:r w:rsidRPr="006E39F5">
        <w:rPr>
          <w:i/>
        </w:rPr>
        <w:t>ral education teacher and the number of absences that should be recorded in the attendance accounting system.</w:t>
      </w:r>
    </w:p>
    <w:p w:rsidR="000F0690" w:rsidRPr="006E39F5" w:rsidRDefault="000F0690" w:rsidP="00B16516"/>
    <w:p w:rsidR="000F0690" w:rsidRPr="006E39F5" w:rsidRDefault="000F0690" w:rsidP="00B16516">
      <w:pPr>
        <w:rPr>
          <w:u w:val="single"/>
        </w:rPr>
      </w:pPr>
      <w:r w:rsidRPr="006E39F5">
        <w:rPr>
          <w:u w:val="single"/>
        </w:rPr>
        <w:t>Example 2</w:t>
      </w:r>
      <w:r w:rsidR="00285237" w:rsidRPr="006E39F5">
        <w:rPr>
          <w:u w:val="single"/>
        </w:rPr>
        <w:t>5</w:t>
      </w:r>
      <w:r w:rsidRPr="006E39F5">
        <w:rPr>
          <w:u w:val="single"/>
        </w:rPr>
        <w:t>A</w:t>
      </w:r>
    </w:p>
    <w:p w:rsidR="000F0690" w:rsidRPr="006E39F5" w:rsidRDefault="000F0690" w:rsidP="00B16516">
      <w:pPr>
        <w:rPr>
          <w:i/>
        </w:rPr>
      </w:pPr>
      <w:r w:rsidRPr="006E39F5">
        <w:rPr>
          <w:i/>
        </w:rPr>
        <w:t xml:space="preserve">If the student was served 4 or more hours during a week, the student should be recorded present every day that week. </w:t>
      </w:r>
    </w:p>
    <w:p w:rsidR="008355B3" w:rsidRPr="006E39F5" w:rsidRDefault="008355B3" w:rsidP="00B16516">
      <w:pPr>
        <w:rPr>
          <w:u w:val="single"/>
        </w:rPr>
      </w:pPr>
    </w:p>
    <w:p w:rsidR="000F0690" w:rsidRPr="006E39F5" w:rsidRDefault="000F0690" w:rsidP="00B16516">
      <w:pPr>
        <w:rPr>
          <w:u w:val="single"/>
        </w:rPr>
      </w:pPr>
      <w:r w:rsidRPr="006E39F5">
        <w:rPr>
          <w:u w:val="single"/>
        </w:rPr>
        <w:t>Example 2</w:t>
      </w:r>
      <w:r w:rsidR="00285237" w:rsidRPr="006E39F5">
        <w:rPr>
          <w:u w:val="single"/>
        </w:rPr>
        <w:t>5</w:t>
      </w:r>
      <w:r w:rsidRPr="006E39F5">
        <w:rPr>
          <w:u w:val="single"/>
        </w:rPr>
        <w:t>B</w:t>
      </w:r>
    </w:p>
    <w:p w:rsidR="000F0690" w:rsidRPr="006E39F5" w:rsidRDefault="000F0690" w:rsidP="00B16516">
      <w:pPr>
        <w:rPr>
          <w:i/>
        </w:rPr>
      </w:pPr>
      <w:r w:rsidRPr="006E39F5">
        <w:rPr>
          <w:i/>
        </w:rPr>
        <w:t>If the student was served 2 hours during a week, the student should be recorded present for 2 days and absent for 3 days of that week.</w:t>
      </w:r>
    </w:p>
    <w:p w:rsidR="0054389D" w:rsidRPr="006E39F5" w:rsidRDefault="0054389D" w:rsidP="00B16516">
      <w:pPr>
        <w:rPr>
          <w:u w:val="single"/>
        </w:rPr>
      </w:pPr>
    </w:p>
    <w:p w:rsidR="000F0690" w:rsidRPr="006E39F5" w:rsidRDefault="000F0690" w:rsidP="00B16516">
      <w:pPr>
        <w:rPr>
          <w:u w:val="single"/>
        </w:rPr>
      </w:pPr>
      <w:r w:rsidRPr="006E39F5">
        <w:rPr>
          <w:u w:val="single"/>
        </w:rPr>
        <w:t xml:space="preserve">Example </w:t>
      </w:r>
      <w:smartTag w:uri="urn:schemas-microsoft-com:office:smarttags" w:element="metricconverter">
        <w:smartTagPr>
          <w:attr w:name="ProductID" w:val="25C"/>
        </w:smartTagPr>
        <w:r w:rsidRPr="006E39F5">
          <w:rPr>
            <w:u w:val="single"/>
          </w:rPr>
          <w:t>2</w:t>
        </w:r>
        <w:r w:rsidR="00285237" w:rsidRPr="006E39F5">
          <w:rPr>
            <w:u w:val="single"/>
          </w:rPr>
          <w:t>5</w:t>
        </w:r>
        <w:r w:rsidRPr="006E39F5">
          <w:rPr>
            <w:u w:val="single"/>
          </w:rPr>
          <w:t>C</w:t>
        </w:r>
      </w:smartTag>
    </w:p>
    <w:p w:rsidR="000F0690" w:rsidRPr="006E39F5" w:rsidRDefault="000F0690" w:rsidP="00B16516">
      <w:pPr>
        <w:rPr>
          <w:i/>
        </w:rPr>
      </w:pPr>
      <w:r w:rsidRPr="006E39F5">
        <w:rPr>
          <w:i/>
        </w:rPr>
        <w:t>If the student did not receive any service during a week, absences must be recorded every day of that week, resulting in 0 eligible days present.</w:t>
      </w:r>
    </w:p>
    <w:p w:rsidR="000F0690" w:rsidRPr="006E39F5" w:rsidRDefault="000F0690" w:rsidP="00B16516">
      <w:pPr>
        <w:rPr>
          <w:i/>
        </w:rPr>
      </w:pPr>
    </w:p>
    <w:p w:rsidR="000F0690" w:rsidRPr="006E39F5" w:rsidRDefault="000F0690" w:rsidP="00B16516">
      <w:pPr>
        <w:rPr>
          <w:i/>
        </w:rPr>
      </w:pPr>
      <w:r w:rsidRPr="006E39F5">
        <w:rPr>
          <w:i/>
        </w:rPr>
        <w:t>The GEH</w:t>
      </w:r>
      <w:r w:rsidR="0063406D" w:rsidRPr="006E39F5">
        <w:rPr>
          <w:i/>
        </w:rPr>
        <w:fldChar w:fldCharType="begin"/>
      </w:r>
      <w:r w:rsidRPr="006E39F5">
        <w:rPr>
          <w:i/>
        </w:rPr>
        <w:instrText>xe "General Education Homebound (GEH)"</w:instrText>
      </w:r>
      <w:r w:rsidR="0063406D" w:rsidRPr="006E39F5">
        <w:rPr>
          <w:i/>
        </w:rPr>
        <w:fldChar w:fldCharType="end"/>
      </w:r>
      <w:r w:rsidRPr="006E39F5">
        <w:rPr>
          <w:i/>
        </w:rPr>
        <w:t xml:space="preserve"> committee should convene to review current student information (including the physician’s statement) to determine if a transition period is necessary and to determine the date homebound services are no longer appropriate. If the student requires a transition period when returning to the classroom, the GEH</w:t>
      </w:r>
      <w:r w:rsidR="0063406D" w:rsidRPr="006E39F5">
        <w:rPr>
          <w:i/>
        </w:rPr>
        <w:fldChar w:fldCharType="begin"/>
      </w:r>
      <w:r w:rsidRPr="006E39F5">
        <w:rPr>
          <w:i/>
        </w:rPr>
        <w:instrText>xe "General Education Homebound (GEH)"</w:instrText>
      </w:r>
      <w:r w:rsidR="0063406D" w:rsidRPr="006E39F5">
        <w:rPr>
          <w:i/>
        </w:rPr>
        <w:fldChar w:fldCharType="end"/>
      </w:r>
      <w:r w:rsidRPr="006E39F5">
        <w:rPr>
          <w:i/>
        </w:rPr>
        <w:t xml:space="preserve"> committee should document the following:</w:t>
      </w:r>
    </w:p>
    <w:p w:rsidR="000F0690" w:rsidRPr="006E39F5" w:rsidRDefault="000F0690" w:rsidP="00B16516">
      <w:pPr>
        <w:numPr>
          <w:ilvl w:val="0"/>
          <w:numId w:val="30"/>
        </w:numPr>
        <w:rPr>
          <w:i/>
        </w:rPr>
      </w:pPr>
      <w:r w:rsidRPr="006E39F5">
        <w:rPr>
          <w:i/>
        </w:rPr>
        <w:t>the length of time for the transition period</w:t>
      </w:r>
    </w:p>
    <w:p w:rsidR="000F0690" w:rsidRPr="006E39F5" w:rsidRDefault="000F0690" w:rsidP="00B16516">
      <w:pPr>
        <w:numPr>
          <w:ilvl w:val="0"/>
          <w:numId w:val="30"/>
        </w:numPr>
        <w:rPr>
          <w:i/>
        </w:rPr>
      </w:pPr>
      <w:r w:rsidRPr="006E39F5">
        <w:rPr>
          <w:i/>
        </w:rPr>
        <w:t>the amount of time the student will be served in both settings (homebound and classroom) during the transition period</w:t>
      </w:r>
    </w:p>
    <w:p w:rsidR="000F0690" w:rsidRPr="006E39F5" w:rsidRDefault="000F0690" w:rsidP="00B16516">
      <w:pPr>
        <w:numPr>
          <w:ilvl w:val="0"/>
          <w:numId w:val="30"/>
        </w:numPr>
        <w:rPr>
          <w:i/>
        </w:rPr>
      </w:pPr>
      <w:r w:rsidRPr="006E39F5">
        <w:rPr>
          <w:i/>
        </w:rPr>
        <w:t>the effective date the student returns to the classroom fulltime</w:t>
      </w:r>
    </w:p>
    <w:p w:rsidR="00D7454B" w:rsidRPr="006E39F5" w:rsidRDefault="00D7454B" w:rsidP="00B16516"/>
    <w:p w:rsidR="00111F6F" w:rsidRPr="006E39F5" w:rsidRDefault="00111F6F" w:rsidP="004D4A73">
      <w:pPr>
        <w:pStyle w:val="Heading4"/>
      </w:pPr>
      <w:r w:rsidRPr="006E39F5">
        <w:t>3.11.26 Example 26</w:t>
      </w:r>
    </w:p>
    <w:p w:rsidR="00111F6F" w:rsidRPr="006E39F5" w:rsidRDefault="00111F6F" w:rsidP="00B16516">
      <w:pPr>
        <w:pStyle w:val="A1CharCharChar"/>
        <w:ind w:left="0" w:firstLine="0"/>
      </w:pPr>
      <w:r w:rsidRPr="006E39F5">
        <w:t xml:space="preserve">A student with a chronic, </w:t>
      </w:r>
      <w:r w:rsidRPr="006E39F5">
        <w:rPr>
          <w:b/>
        </w:rPr>
        <w:t>recurring</w:t>
      </w:r>
      <w:r w:rsidRPr="006E39F5">
        <w:t xml:space="preserve"> illness normally receives </w:t>
      </w:r>
      <w:r w:rsidR="00FF592A" w:rsidRPr="006E39F5">
        <w:t>GEH program services at home</w:t>
      </w:r>
      <w:r w:rsidRPr="006E39F5">
        <w:t xml:space="preserve">. The student's doctor has provided documentation stating that the student may attend school when able. </w:t>
      </w:r>
    </w:p>
    <w:p w:rsidR="00111F6F" w:rsidRPr="006E39F5" w:rsidRDefault="00111F6F" w:rsidP="00B16516">
      <w:pPr>
        <w:pStyle w:val="A1CharCharChar"/>
        <w:ind w:left="0" w:firstLine="0"/>
      </w:pPr>
    </w:p>
    <w:p w:rsidR="00111F6F" w:rsidRPr="006E39F5" w:rsidRDefault="00111F6F" w:rsidP="00B16516">
      <w:pPr>
        <w:pStyle w:val="A1CharCharChar"/>
        <w:ind w:left="0" w:firstLine="0"/>
      </w:pPr>
      <w:r w:rsidRPr="006E39F5">
        <w:t>On Tuesday, the student is served at home</w:t>
      </w:r>
      <w:r w:rsidR="00FF592A" w:rsidRPr="006E39F5">
        <w:t xml:space="preserve"> through the GEH program</w:t>
      </w:r>
      <w:r w:rsidRPr="006E39F5">
        <w:t xml:space="preserve"> for 3 hours. On Friday of the same week, the student feels well enough to attend 5 hours of school at the student's campus. The student </w:t>
      </w:r>
      <w:r w:rsidRPr="006E39F5">
        <w:rPr>
          <w:b/>
        </w:rPr>
        <w:t>is present when attendance is taken and is recorded present</w:t>
      </w:r>
      <w:r w:rsidRPr="006E39F5">
        <w:t>.</w:t>
      </w:r>
    </w:p>
    <w:p w:rsidR="00111F6F" w:rsidRPr="006E39F5" w:rsidRDefault="00111F6F" w:rsidP="00B16516">
      <w:pPr>
        <w:pStyle w:val="A1CharCharChar"/>
        <w:ind w:left="0" w:firstLine="0"/>
      </w:pPr>
    </w:p>
    <w:p w:rsidR="00F90604" w:rsidRPr="006E39F5" w:rsidRDefault="00111F6F" w:rsidP="00B16516">
      <w:r w:rsidRPr="006E39F5">
        <w:rPr>
          <w:i/>
        </w:rPr>
        <w:t xml:space="preserve">The student earns 3 eligible days present for the time the student was served on Tuesday, per the Homebound Funding Chart. The student also earns 1 additional day </w:t>
      </w:r>
      <w:r w:rsidR="00FF592A" w:rsidRPr="006E39F5">
        <w:rPr>
          <w:i/>
        </w:rPr>
        <w:t>of attendance</w:t>
      </w:r>
      <w:r w:rsidRPr="006E39F5">
        <w:rPr>
          <w:i/>
        </w:rPr>
        <w:t xml:space="preserve"> for attending school on Friday, per the 2-through-4-hour rule and the student's being present at the time attendance was taken. </w:t>
      </w:r>
    </w:p>
    <w:p w:rsidR="0087575E" w:rsidRPr="006E39F5" w:rsidRDefault="0087575E" w:rsidP="00B16516">
      <w:pPr>
        <w:jc w:val="center"/>
        <w:rPr>
          <w:i/>
        </w:rPr>
      </w:pPr>
    </w:p>
    <w:p w:rsidR="0087575E" w:rsidRPr="006E39F5" w:rsidRDefault="0087575E" w:rsidP="00EF64D6">
      <w:pPr>
        <w:pStyle w:val="Heading4"/>
      </w:pPr>
      <w:r w:rsidRPr="006E39F5">
        <w:t>3.11.2</w:t>
      </w:r>
      <w:r w:rsidR="00D7454B" w:rsidRPr="006E39F5">
        <w:t>7</w:t>
      </w:r>
      <w:r w:rsidRPr="006E39F5">
        <w:t xml:space="preserve"> Example 2</w:t>
      </w:r>
      <w:r w:rsidR="00D7454B" w:rsidRPr="006E39F5">
        <w:t>7</w:t>
      </w:r>
    </w:p>
    <w:p w:rsidR="0087575E" w:rsidRPr="006E39F5" w:rsidRDefault="0087575E" w:rsidP="00EF64D6">
      <w:pPr>
        <w:pStyle w:val="A1CharCharChar"/>
        <w:ind w:left="0" w:firstLine="0"/>
      </w:pPr>
      <w:r w:rsidRPr="006E39F5">
        <w:t xml:space="preserve">A student </w:t>
      </w:r>
      <w:r w:rsidR="00662981" w:rsidRPr="006E39F5">
        <w:t>enrolled in your district goes to a treatment facility daily to attend a treatment program. The student returns to her home each night. District staff would like to serve the student through the GEH program.</w:t>
      </w:r>
    </w:p>
    <w:p w:rsidR="0087575E" w:rsidRPr="006E39F5" w:rsidRDefault="0087575E" w:rsidP="00EF64D6">
      <w:pPr>
        <w:pStyle w:val="A1CharCharChar"/>
        <w:ind w:left="0" w:firstLine="0"/>
      </w:pPr>
    </w:p>
    <w:p w:rsidR="00662981" w:rsidRPr="006E39F5" w:rsidRDefault="0087575E" w:rsidP="00EF64D6">
      <w:pPr>
        <w:rPr>
          <w:i/>
        </w:rPr>
      </w:pPr>
      <w:r w:rsidRPr="006E39F5">
        <w:rPr>
          <w:i/>
        </w:rPr>
        <w:t>The</w:t>
      </w:r>
      <w:r w:rsidR="00662981" w:rsidRPr="006E39F5">
        <w:rPr>
          <w:i/>
        </w:rPr>
        <w:t xml:space="preserve"> student is considered absent for funding purposes for those days she attends the treatment program</w:t>
      </w:r>
      <w:r w:rsidRPr="006E39F5">
        <w:rPr>
          <w:i/>
        </w:rPr>
        <w:t xml:space="preserve">. </w:t>
      </w:r>
      <w:r w:rsidR="00662981" w:rsidRPr="006E39F5">
        <w:rPr>
          <w:i/>
        </w:rPr>
        <w:t>Because the student is not confined at home or hospital bedside, which is a requirement for GEH program eligibility, the student is not eligible for GEH services.</w:t>
      </w:r>
    </w:p>
    <w:p w:rsidR="00662981" w:rsidRPr="006E39F5" w:rsidRDefault="00662981" w:rsidP="00EF64D6">
      <w:pPr>
        <w:rPr>
          <w:i/>
        </w:rPr>
      </w:pPr>
    </w:p>
    <w:p w:rsidR="00D7454B" w:rsidRPr="006E39F5" w:rsidRDefault="00D7454B" w:rsidP="00EF64D6">
      <w:pPr>
        <w:rPr>
          <w:i/>
        </w:rPr>
      </w:pPr>
      <w:r w:rsidRPr="006E39F5">
        <w:rPr>
          <w:i/>
        </w:rPr>
        <w:t>District staff should work with the student and the student's parents to develop a plan for the student to meet academic requirements.</w:t>
      </w:r>
    </w:p>
    <w:p w:rsidR="00646F91" w:rsidRPr="006E39F5" w:rsidRDefault="00646F91" w:rsidP="00EF64D6">
      <w:pPr>
        <w:rPr>
          <w:i/>
        </w:rPr>
      </w:pPr>
    </w:p>
    <w:p w:rsidR="00D7454B" w:rsidRPr="006E39F5" w:rsidRDefault="00D7454B" w:rsidP="00EF64D6">
      <w:pPr>
        <w:pStyle w:val="Heading4"/>
      </w:pPr>
      <w:r w:rsidRPr="006E39F5">
        <w:t>3.11.28 Example 28</w:t>
      </w:r>
    </w:p>
    <w:p w:rsidR="00D7454B" w:rsidRPr="006E39F5" w:rsidRDefault="00D7454B" w:rsidP="00EF64D6">
      <w:pPr>
        <w:pStyle w:val="A1CharCharChar"/>
        <w:ind w:left="0" w:firstLine="0"/>
      </w:pPr>
      <w:r w:rsidRPr="006E39F5">
        <w:t>A student attends a</w:t>
      </w:r>
      <w:r w:rsidR="00C31314" w:rsidRPr="006E39F5">
        <w:t xml:space="preserve"> 50-minute</w:t>
      </w:r>
      <w:r w:rsidRPr="006E39F5">
        <w:t xml:space="preserve"> dual credit class for the first period of the school day. He attends regular classes</w:t>
      </w:r>
      <w:r w:rsidR="008B1631" w:rsidRPr="006E39F5">
        <w:t>, each 50 minutes long,</w:t>
      </w:r>
      <w:r w:rsidRPr="006E39F5">
        <w:t xml:space="preserve"> for second and third periods</w:t>
      </w:r>
      <w:r w:rsidR="004C6B73" w:rsidRPr="006E39F5">
        <w:t xml:space="preserve">. He attends a 50-minute </w:t>
      </w:r>
      <w:r w:rsidR="00DA3EAC" w:rsidRPr="006E39F5">
        <w:t>C</w:t>
      </w:r>
      <w:r w:rsidR="004C6B73" w:rsidRPr="006E39F5">
        <w:t xml:space="preserve">areer </w:t>
      </w:r>
      <w:r w:rsidR="00DA3EAC" w:rsidRPr="006E39F5">
        <w:t>P</w:t>
      </w:r>
      <w:r w:rsidR="004C6B73" w:rsidRPr="006E39F5">
        <w:t>reparation class for fourth period and then goes</w:t>
      </w:r>
      <w:r w:rsidR="002B7A33" w:rsidRPr="006E39F5">
        <w:t xml:space="preserve"> to his job</w:t>
      </w:r>
      <w:r w:rsidR="004C6B73" w:rsidRPr="006E39F5">
        <w:t xml:space="preserve"> (the training site for the </w:t>
      </w:r>
      <w:r w:rsidR="00DA3EAC" w:rsidRPr="006E39F5">
        <w:t>C</w:t>
      </w:r>
      <w:r w:rsidR="004C6B73" w:rsidRPr="006E39F5">
        <w:t xml:space="preserve">areer </w:t>
      </w:r>
      <w:r w:rsidR="00DA3EAC" w:rsidRPr="006E39F5">
        <w:t>P</w:t>
      </w:r>
      <w:r w:rsidR="004C6B73" w:rsidRPr="006E39F5">
        <w:t>reparation class)</w:t>
      </w:r>
      <w:r w:rsidR="002B7A33" w:rsidRPr="006E39F5">
        <w:t xml:space="preserve"> for the rest of the day.</w:t>
      </w:r>
      <w:r w:rsidR="004C6B73" w:rsidRPr="006E39F5">
        <w:t xml:space="preserve"> The </w:t>
      </w:r>
      <w:r w:rsidR="00DA3EAC" w:rsidRPr="006E39F5">
        <w:t>C</w:t>
      </w:r>
      <w:r w:rsidR="004C6B73" w:rsidRPr="006E39F5">
        <w:t xml:space="preserve">areer </w:t>
      </w:r>
      <w:r w:rsidR="00DA3EAC" w:rsidRPr="006E39F5">
        <w:t>P</w:t>
      </w:r>
      <w:r w:rsidR="004C6B73" w:rsidRPr="006E39F5">
        <w:t>reparation class is a V3 class.</w:t>
      </w:r>
    </w:p>
    <w:p w:rsidR="00D7454B" w:rsidRPr="006E39F5" w:rsidRDefault="00D7454B" w:rsidP="00EF64D6">
      <w:pPr>
        <w:pStyle w:val="A1CharCharChar"/>
        <w:ind w:left="0" w:firstLine="0"/>
      </w:pPr>
    </w:p>
    <w:p w:rsidR="0065128D" w:rsidRPr="006E39F5" w:rsidRDefault="004C6B73" w:rsidP="00EF64D6">
      <w:pPr>
        <w:rPr>
          <w:i/>
        </w:rPr>
      </w:pPr>
      <w:r w:rsidRPr="006E39F5">
        <w:rPr>
          <w:i/>
        </w:rPr>
        <w:t>The ADA eligibility code</w:t>
      </w:r>
      <w:r w:rsidR="0063406D" w:rsidRPr="006E39F5">
        <w:rPr>
          <w:i/>
        </w:rPr>
        <w:fldChar w:fldCharType="begin"/>
      </w:r>
      <w:r w:rsidRPr="006E39F5">
        <w:rPr>
          <w:i/>
        </w:rPr>
        <w:instrText>xe "ADA Eligibility Codes (defined)"</w:instrText>
      </w:r>
      <w:r w:rsidR="0063406D" w:rsidRPr="006E39F5">
        <w:rPr>
          <w:i/>
        </w:rPr>
        <w:fldChar w:fldCharType="end"/>
      </w:r>
      <w:r w:rsidRPr="006E39F5">
        <w:rPr>
          <w:i/>
        </w:rPr>
        <w:t xml:space="preserve"> for this student would be </w:t>
      </w:r>
      <w:r w:rsidRPr="006E39F5">
        <w:rPr>
          <w:b/>
          <w:i/>
        </w:rPr>
        <w:t>1 - Eligible Full-Day</w:t>
      </w:r>
      <w:r w:rsidRPr="006E39F5">
        <w:rPr>
          <w:i/>
        </w:rPr>
        <w:t xml:space="preserve">. The first through fourth period classes </w:t>
      </w:r>
      <w:r w:rsidR="0083305D" w:rsidRPr="006E39F5">
        <w:rPr>
          <w:i/>
        </w:rPr>
        <w:t xml:space="preserve">are </w:t>
      </w:r>
      <w:r w:rsidRPr="006E39F5">
        <w:rPr>
          <w:i/>
        </w:rPr>
        <w:t>each 50 minutes of instruction. The time at the training site counts as 120 minutes (the student should be working an average of 3 hours per day; if he were working 2 hours per day, then only 60 minutes would be counted). Therefore, the student is scheduled for 320 minutes of instruction each day.</w:t>
      </w:r>
      <w:r w:rsidR="00D7454B" w:rsidRPr="006E39F5">
        <w:rPr>
          <w:i/>
        </w:rPr>
        <w:t xml:space="preserve"> </w:t>
      </w:r>
    </w:p>
    <w:p w:rsidR="0065128D" w:rsidRPr="006E39F5" w:rsidRDefault="0065128D" w:rsidP="00EF64D6">
      <w:pPr>
        <w:rPr>
          <w:i/>
        </w:rPr>
      </w:pPr>
    </w:p>
    <w:p w:rsidR="006572D8" w:rsidRPr="006E39F5" w:rsidRDefault="006572D8" w:rsidP="006572D8">
      <w:pPr>
        <w:pStyle w:val="Heading4"/>
        <w:pBdr>
          <w:right w:val="single" w:sz="12" w:space="4" w:color="auto"/>
        </w:pBdr>
      </w:pPr>
      <w:r w:rsidRPr="006E39F5">
        <w:t>3.11.2</w:t>
      </w:r>
      <w:r w:rsidR="0061610A" w:rsidRPr="006E39F5">
        <w:t>9</w:t>
      </w:r>
      <w:r w:rsidRPr="006E39F5">
        <w:t xml:space="preserve"> Example 2</w:t>
      </w:r>
      <w:r w:rsidR="005A3AA8" w:rsidRPr="006E39F5">
        <w:t>9</w:t>
      </w:r>
    </w:p>
    <w:p w:rsidR="006572D8" w:rsidRPr="006E39F5" w:rsidRDefault="006572D8" w:rsidP="006572D8">
      <w:pPr>
        <w:pBdr>
          <w:right w:val="single" w:sz="12" w:space="4" w:color="auto"/>
        </w:pBdr>
      </w:pPr>
      <w:r w:rsidRPr="006E39F5">
        <w:t>A student enrolled in your district will be absent for a 5-day hospitalization, after which the student will be returning to school. District staff would like to withdraw the student for the days the student will be absent. Your district's local policy allows for district-initiated withdrawals only if a student has been absent for 10 days and the student's whereabouts are unknown.</w:t>
      </w:r>
    </w:p>
    <w:p w:rsidR="006572D8" w:rsidRPr="006E39F5" w:rsidRDefault="006572D8" w:rsidP="006572D8">
      <w:pPr>
        <w:pBdr>
          <w:right w:val="single" w:sz="12" w:space="4" w:color="auto"/>
        </w:pBdr>
      </w:pPr>
    </w:p>
    <w:p w:rsidR="006572D8" w:rsidRPr="006E39F5" w:rsidRDefault="006572D8" w:rsidP="006572D8">
      <w:pPr>
        <w:pBdr>
          <w:right w:val="single" w:sz="12" w:space="4" w:color="auto"/>
        </w:pBdr>
        <w:rPr>
          <w:i/>
        </w:rPr>
      </w:pPr>
      <w:r w:rsidRPr="006E39F5">
        <w:rPr>
          <w:i/>
        </w:rPr>
        <w:t xml:space="preserve">Your district may not withdraw the student because the student will be temporarily absent for fewer than 10 days and the student's whereabouts are known. </w:t>
      </w:r>
    </w:p>
    <w:p w:rsidR="006572D8" w:rsidRPr="006E39F5" w:rsidRDefault="006572D8" w:rsidP="006572D8">
      <w:pPr>
        <w:pBdr>
          <w:right w:val="single" w:sz="12" w:space="4" w:color="auto"/>
        </w:pBdr>
      </w:pPr>
    </w:p>
    <w:p w:rsidR="006572D8" w:rsidRPr="006E39F5" w:rsidRDefault="006572D8" w:rsidP="006572D8">
      <w:pPr>
        <w:pStyle w:val="Heading4"/>
        <w:pBdr>
          <w:right w:val="single" w:sz="12" w:space="4" w:color="auto"/>
        </w:pBdr>
      </w:pPr>
      <w:r w:rsidRPr="006E39F5">
        <w:t>3.11.</w:t>
      </w:r>
      <w:r w:rsidR="0061610A" w:rsidRPr="006E39F5">
        <w:t>30</w:t>
      </w:r>
      <w:r w:rsidRPr="006E39F5">
        <w:t xml:space="preserve"> Example </w:t>
      </w:r>
      <w:r w:rsidR="005A3AA8" w:rsidRPr="006E39F5">
        <w:t>30</w:t>
      </w:r>
    </w:p>
    <w:p w:rsidR="006572D8" w:rsidRPr="006E39F5" w:rsidRDefault="006572D8" w:rsidP="006572D8">
      <w:pPr>
        <w:pBdr>
          <w:right w:val="single" w:sz="12" w:space="4" w:color="auto"/>
        </w:pBdr>
      </w:pPr>
      <w:r w:rsidRPr="006E39F5">
        <w:t>A student enrolled in your district has left the district to act in a movie that is being filmed in another state. The student's parent said that the student would be in the other state for several months but might return before the end of the school year. District staff would like to withdraw the student for the duration of the student's absence.</w:t>
      </w:r>
    </w:p>
    <w:p w:rsidR="006572D8" w:rsidRPr="006E39F5" w:rsidRDefault="006572D8" w:rsidP="006572D8">
      <w:pPr>
        <w:pBdr>
          <w:right w:val="single" w:sz="12" w:space="4" w:color="auto"/>
        </w:pBdr>
      </w:pPr>
    </w:p>
    <w:p w:rsidR="006572D8" w:rsidRPr="006E39F5" w:rsidRDefault="006572D8" w:rsidP="006572D8">
      <w:pPr>
        <w:pBdr>
          <w:right w:val="single" w:sz="12" w:space="4" w:color="auto"/>
        </w:pBdr>
        <w:rPr>
          <w:i/>
        </w:rPr>
      </w:pPr>
      <w:r w:rsidRPr="006E39F5">
        <w:rPr>
          <w:i/>
        </w:rPr>
        <w:t>Because your district has become aware that the student no longer resides in the district, your district may withdraw the student.</w:t>
      </w:r>
    </w:p>
    <w:p w:rsidR="0061610A" w:rsidRPr="006E39F5" w:rsidRDefault="0061610A" w:rsidP="006572D8">
      <w:pPr>
        <w:pBdr>
          <w:right w:val="single" w:sz="12" w:space="4" w:color="auto"/>
        </w:pBdr>
        <w:rPr>
          <w:i/>
        </w:rPr>
      </w:pPr>
    </w:p>
    <w:p w:rsidR="0061610A" w:rsidRPr="006E39F5" w:rsidRDefault="0061610A" w:rsidP="0061610A">
      <w:pPr>
        <w:pStyle w:val="Heading4"/>
        <w:pBdr>
          <w:right w:val="single" w:sz="12" w:space="4" w:color="auto"/>
        </w:pBdr>
      </w:pPr>
      <w:r w:rsidRPr="006E39F5">
        <w:t>3.11.31 Example 31</w:t>
      </w:r>
    </w:p>
    <w:p w:rsidR="0061610A" w:rsidRPr="006E39F5" w:rsidRDefault="001F3E7C" w:rsidP="0061610A">
      <w:pPr>
        <w:pBdr>
          <w:right w:val="single" w:sz="12" w:space="4" w:color="auto"/>
        </w:pBdr>
      </w:pPr>
      <w:r w:rsidRPr="006E39F5">
        <w:t>The parent of a</w:t>
      </w:r>
      <w:r w:rsidR="0061610A" w:rsidRPr="006E39F5">
        <w:t xml:space="preserve"> student enrolled in your district </w:t>
      </w:r>
      <w:r w:rsidRPr="006E39F5">
        <w:t>lets the district know that the student will be absent frequently to act in a movie being filmed locally</w:t>
      </w:r>
      <w:r w:rsidR="00E95400" w:rsidRPr="006E39F5">
        <w:t xml:space="preserve"> (or for any other non-board-approved activity)</w:t>
      </w:r>
      <w:r w:rsidRPr="006E39F5">
        <w:t xml:space="preserve">. The parent has requested that the student's absences for filming be excused. </w:t>
      </w:r>
    </w:p>
    <w:p w:rsidR="0061610A" w:rsidRPr="006E39F5" w:rsidRDefault="0061610A" w:rsidP="0061610A">
      <w:pPr>
        <w:pBdr>
          <w:right w:val="single" w:sz="12" w:space="4" w:color="auto"/>
        </w:pBdr>
      </w:pPr>
    </w:p>
    <w:p w:rsidR="0061610A" w:rsidRPr="006E39F5" w:rsidRDefault="00A90264" w:rsidP="0061610A">
      <w:pPr>
        <w:pBdr>
          <w:right w:val="single" w:sz="12" w:space="4" w:color="auto"/>
        </w:pBdr>
        <w:rPr>
          <w:i/>
        </w:rPr>
      </w:pPr>
      <w:r w:rsidRPr="00A90264">
        <w:rPr>
          <w:i/>
        </w:rPr>
        <w:t xml:space="preserve">If (s)he chooses, the district superintendent or the school principal may excuse some or all of the absences for compulsory attendance purposes (see </w:t>
      </w:r>
      <w:fldSimple w:instr=" REF _Ref260646892 \h  \* MERGEFORMAT ">
        <w:r w:rsidR="008D654F" w:rsidRPr="008D654F">
          <w:rPr>
            <w:b/>
            <w:i/>
          </w:rPr>
          <w:t>3.6.4 Excused Absences for Compulsory Attendance Purposes</w:t>
        </w:r>
      </w:fldSimple>
      <w:r w:rsidRPr="00A90264">
        <w:rPr>
          <w:i/>
        </w:rPr>
        <w:t>). However, absences resulting from the student's acting in the movie may not be excused for FSP (funding) purposes.</w:t>
      </w:r>
      <w:r w:rsidR="00E214F9" w:rsidRPr="006E39F5">
        <w:rPr>
          <w:i/>
        </w:rPr>
        <w:t xml:space="preserve"> Additionally, </w:t>
      </w:r>
      <w:r w:rsidR="00AB0D30" w:rsidRPr="006E39F5">
        <w:rPr>
          <w:i/>
        </w:rPr>
        <w:t xml:space="preserve">numerous </w:t>
      </w:r>
      <w:r w:rsidR="00E214F9" w:rsidRPr="006E39F5">
        <w:rPr>
          <w:i/>
        </w:rPr>
        <w:t>absences may jeopardize the student's ability to receive credit for class</w:t>
      </w:r>
      <w:r w:rsidR="00AB0D30" w:rsidRPr="006E39F5">
        <w:rPr>
          <w:i/>
        </w:rPr>
        <w:t>es</w:t>
      </w:r>
      <w:r w:rsidR="000F5E0A" w:rsidRPr="006E39F5">
        <w:rPr>
          <w:i/>
        </w:rPr>
        <w:t xml:space="preserve"> (s</w:t>
      </w:r>
      <w:r w:rsidRPr="00A90264">
        <w:rPr>
          <w:i/>
        </w:rPr>
        <w:t xml:space="preserve">ee the TEC, </w:t>
      </w:r>
      <w:hyperlink r:id="rId19" w:anchor="25.092" w:history="1">
        <w:r w:rsidR="00BE706E" w:rsidRPr="006E39F5">
          <w:rPr>
            <w:rStyle w:val="Hyperlink"/>
            <w:i/>
          </w:rPr>
          <w:t>§25.092</w:t>
        </w:r>
      </w:hyperlink>
      <w:r w:rsidRPr="00A90264">
        <w:rPr>
          <w:i/>
        </w:rPr>
        <w:t>, for information on minimum attendance for class credit</w:t>
      </w:r>
      <w:r w:rsidR="000F5E0A" w:rsidRPr="006E39F5">
        <w:rPr>
          <w:i/>
        </w:rPr>
        <w:t>)</w:t>
      </w:r>
      <w:r w:rsidRPr="00A90264">
        <w:rPr>
          <w:i/>
        </w:rPr>
        <w:t>.</w:t>
      </w:r>
    </w:p>
    <w:p w:rsidR="00413511" w:rsidRPr="006E39F5" w:rsidRDefault="0065128D" w:rsidP="0065128D">
      <w:pPr>
        <w:jc w:val="center"/>
        <w:rPr>
          <w:i/>
        </w:rPr>
        <w:sectPr w:rsidR="00413511" w:rsidRPr="006E39F5" w:rsidSect="003D71ED">
          <w:footerReference w:type="default" r:id="rId20"/>
          <w:type w:val="oddPage"/>
          <w:pgSz w:w="12240" w:h="15840"/>
          <w:pgMar w:top="1440" w:right="1440" w:bottom="1440" w:left="1440" w:header="720" w:footer="432" w:gutter="0"/>
          <w:paperSrc w:first="72" w:other="72"/>
          <w:cols w:space="720"/>
        </w:sectPr>
      </w:pPr>
      <w:r w:rsidRPr="006E39F5">
        <w:rPr>
          <w:i/>
        </w:rPr>
        <w:br w:type="column"/>
        <w:t>This page has been left blank intentionally.</w:t>
      </w:r>
    </w:p>
    <w:p w:rsidR="008E62D2" w:rsidRPr="006E39F5" w:rsidRDefault="000D4BA2" w:rsidP="00B16516">
      <w:pPr>
        <w:pStyle w:val="Heading1"/>
      </w:pPr>
      <w:bookmarkStart w:id="156" w:name="_Ref201547388"/>
      <w:bookmarkStart w:id="157" w:name="_Toc299702128"/>
      <w:r w:rsidRPr="006E39F5">
        <w:t>Section 4</w:t>
      </w:r>
      <w:r w:rsidR="008E62D2" w:rsidRPr="006E39F5">
        <w:t xml:space="preserve"> Special Education</w:t>
      </w:r>
      <w:bookmarkEnd w:id="156"/>
      <w:bookmarkEnd w:id="157"/>
    </w:p>
    <w:p w:rsidR="00132163" w:rsidRPr="006E39F5" w:rsidRDefault="00132163" w:rsidP="00B16516">
      <w:r w:rsidRPr="006E39F5">
        <w:t>This section a</w:t>
      </w:r>
      <w:r w:rsidR="00D8300A" w:rsidRPr="006E39F5">
        <w:t>ddresses unique provisions for special e</w:t>
      </w:r>
      <w:r w:rsidRPr="006E39F5">
        <w:t>ducation. They must be applied in conjunction with the general rules in Section</w:t>
      </w:r>
      <w:r w:rsidR="00D8300A" w:rsidRPr="006E39F5">
        <w:t>s</w:t>
      </w:r>
      <w:r w:rsidRPr="006E39F5">
        <w:t xml:space="preserve"> </w:t>
      </w:r>
      <w:r w:rsidR="00D8300A" w:rsidRPr="006E39F5">
        <w:t>1, 2, and 3</w:t>
      </w:r>
      <w:r w:rsidRPr="006E39F5">
        <w:t>. If students are served by multiple programs, review and apply the provisions of each applicable program.</w:t>
      </w:r>
    </w:p>
    <w:p w:rsidR="004502F9" w:rsidRPr="006E39F5" w:rsidRDefault="004502F9"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502F9" w:rsidRPr="006E39F5" w:rsidTr="00697347">
        <w:tc>
          <w:tcPr>
            <w:tcW w:w="9576" w:type="dxa"/>
          </w:tcPr>
          <w:p w:rsidR="004502F9" w:rsidRPr="006E39F5" w:rsidRDefault="004502F9" w:rsidP="00B16516">
            <w:pPr>
              <w:pStyle w:val="A3"/>
              <w:ind w:left="0" w:firstLine="0"/>
            </w:pPr>
          </w:p>
          <w:p w:rsidR="004502F9" w:rsidRPr="006E39F5" w:rsidRDefault="004502F9" w:rsidP="00152730">
            <w:pPr>
              <w:pStyle w:val="A3"/>
              <w:ind w:left="144" w:firstLine="0"/>
            </w:pPr>
            <w:r w:rsidRPr="006E39F5">
              <w:rPr>
                <w:b/>
              </w:rPr>
              <w:t>Important:</w:t>
            </w:r>
            <w:r w:rsidRPr="006E39F5">
              <w:t xml:space="preserve"> See Section 3 for general attendance requirements that apply to all program areas, including special education.</w:t>
            </w:r>
          </w:p>
          <w:p w:rsidR="004502F9" w:rsidRPr="006E39F5" w:rsidRDefault="004502F9" w:rsidP="00B16516">
            <w:pPr>
              <w:pStyle w:val="A3"/>
              <w:ind w:left="0" w:firstLine="0"/>
            </w:pPr>
          </w:p>
        </w:tc>
      </w:tr>
    </w:tbl>
    <w:p w:rsidR="006166E9" w:rsidRPr="006E39F5" w:rsidRDefault="006166E9" w:rsidP="00B16516">
      <w:pPr>
        <w:pStyle w:val="BodyText"/>
      </w:pPr>
    </w:p>
    <w:p w:rsidR="008E62D2" w:rsidRPr="006E39F5" w:rsidRDefault="000D4BA2" w:rsidP="001B5771">
      <w:pPr>
        <w:pStyle w:val="Heading2"/>
      </w:pPr>
      <w:bookmarkStart w:id="158" w:name="_Toc299702129"/>
      <w:r w:rsidRPr="006E39F5">
        <w:t>4.1</w:t>
      </w:r>
      <w:r w:rsidR="0066651D" w:rsidRPr="006E39F5">
        <w:t xml:space="preserve"> </w:t>
      </w:r>
      <w:r w:rsidR="008E62D2" w:rsidRPr="006E39F5">
        <w:t>Responsibility</w:t>
      </w:r>
      <w:bookmarkEnd w:id="158"/>
    </w:p>
    <w:p w:rsidR="00B457ED" w:rsidRPr="006E39F5" w:rsidRDefault="00B457ED"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B457ED" w:rsidRPr="006E39F5" w:rsidTr="00697347">
        <w:tc>
          <w:tcPr>
            <w:tcW w:w="9576" w:type="dxa"/>
          </w:tcPr>
          <w:p w:rsidR="00B457ED" w:rsidRPr="006E39F5" w:rsidRDefault="00B457ED" w:rsidP="00B16516"/>
          <w:p w:rsidR="00B457ED" w:rsidRPr="006E39F5" w:rsidRDefault="00B457ED" w:rsidP="00152730">
            <w:pPr>
              <w:ind w:left="144"/>
            </w:pPr>
            <w:r w:rsidRPr="006E39F5">
              <w:t xml:space="preserve">List in the </w:t>
            </w:r>
            <w:r w:rsidR="0028062C" w:rsidRPr="006E39F5">
              <w:t>following spaces</w:t>
            </w:r>
            <w:r w:rsidRPr="006E39F5">
              <w:t xml:space="preserve"> the name and phone number of the district personnel to whom all special education </w:t>
            </w:r>
            <w:r w:rsidR="003A52E6" w:rsidRPr="006E39F5">
              <w:t xml:space="preserve">coding </w:t>
            </w:r>
            <w:r w:rsidRPr="006E39F5">
              <w:t>questions should be directed:</w:t>
            </w:r>
          </w:p>
          <w:p w:rsidR="00B457ED" w:rsidRPr="006E39F5" w:rsidRDefault="00B457ED" w:rsidP="00B16516"/>
          <w:p w:rsidR="00B457ED" w:rsidRPr="006E39F5" w:rsidRDefault="00B457ED" w:rsidP="00B16516">
            <w:r w:rsidRPr="006E39F5">
              <w:t xml:space="preserve">        Name: _____________________________________________________________</w:t>
            </w:r>
          </w:p>
          <w:p w:rsidR="00B457ED" w:rsidRPr="006E39F5" w:rsidRDefault="00B457ED" w:rsidP="00B16516"/>
          <w:p w:rsidR="00B457ED" w:rsidRPr="006E39F5" w:rsidRDefault="00B457ED" w:rsidP="00B16516">
            <w:r w:rsidRPr="006E39F5">
              <w:t xml:space="preserve">        Phone Number: ______________________________________________________</w:t>
            </w:r>
          </w:p>
          <w:p w:rsidR="00B457ED" w:rsidRPr="006E39F5" w:rsidRDefault="00B457ED" w:rsidP="00B16516"/>
        </w:tc>
      </w:tr>
    </w:tbl>
    <w:p w:rsidR="002144A0" w:rsidRPr="006E39F5" w:rsidRDefault="002144A0" w:rsidP="00B16516">
      <w:pPr>
        <w:rPr>
          <w:u w:val="single"/>
        </w:rPr>
      </w:pPr>
    </w:p>
    <w:p w:rsidR="002144A0" w:rsidRPr="006E39F5" w:rsidRDefault="002144A0" w:rsidP="001B5771">
      <w:pPr>
        <w:pStyle w:val="Heading2"/>
      </w:pPr>
      <w:bookmarkStart w:id="159" w:name="_Toc137531588"/>
      <w:bookmarkStart w:id="160" w:name="_Toc137531844"/>
      <w:bookmarkStart w:id="161" w:name="_Toc137532096"/>
      <w:bookmarkStart w:id="162" w:name="_Toc137532734"/>
      <w:bookmarkStart w:id="163" w:name="_Toc137533227"/>
      <w:bookmarkStart w:id="164" w:name="_Toc137533918"/>
      <w:bookmarkStart w:id="165" w:name="_Toc173046113"/>
      <w:bookmarkStart w:id="166" w:name="_Ref208137365"/>
      <w:bookmarkStart w:id="167" w:name="_Ref234911248"/>
      <w:bookmarkStart w:id="168" w:name="_Toc299702130"/>
      <w:r w:rsidRPr="006E39F5">
        <w:t>4.2</w:t>
      </w:r>
      <w:r w:rsidR="0066651D" w:rsidRPr="006E39F5">
        <w:t xml:space="preserve"> </w:t>
      </w:r>
      <w:r w:rsidRPr="006E39F5">
        <w:t>Special Education and Eligibility/Eligible Days Present</w:t>
      </w:r>
      <w:bookmarkEnd w:id="159"/>
      <w:bookmarkEnd w:id="160"/>
      <w:bookmarkEnd w:id="161"/>
      <w:bookmarkEnd w:id="162"/>
      <w:bookmarkEnd w:id="163"/>
      <w:bookmarkEnd w:id="164"/>
      <w:bookmarkEnd w:id="165"/>
      <w:bookmarkEnd w:id="166"/>
      <w:bookmarkEnd w:id="167"/>
      <w:bookmarkEnd w:id="168"/>
    </w:p>
    <w:p w:rsidR="00A6767F" w:rsidRPr="006E39F5" w:rsidRDefault="00A6767F" w:rsidP="00B16516">
      <w:pPr>
        <w:spacing w:line="240" w:lineRule="atLeast"/>
        <w:rPr>
          <w:rFonts w:cs="Arial"/>
        </w:rPr>
      </w:pPr>
      <w:r w:rsidRPr="006E39F5">
        <w:rPr>
          <w:rFonts w:cs="Arial"/>
        </w:rPr>
        <w:t>This section explains which students your school district must provide special education services to and describes the requirements that must be met for students who are receiving special education services to be eligible for funding.</w:t>
      </w:r>
    </w:p>
    <w:p w:rsidR="00A6767F" w:rsidRPr="006E39F5" w:rsidRDefault="00A6767F" w:rsidP="00B16516">
      <w:pPr>
        <w:spacing w:line="240" w:lineRule="atLeast"/>
        <w:rPr>
          <w:rFonts w:cs="Arial"/>
          <w:sz w:val="20"/>
          <w:szCs w:val="20"/>
        </w:rPr>
      </w:pPr>
    </w:p>
    <w:p w:rsidR="00A6767F" w:rsidRPr="006E39F5" w:rsidRDefault="00A6767F" w:rsidP="00B16516">
      <w:r w:rsidRPr="006E39F5">
        <w:t>Special education services must be made available to —</w:t>
      </w:r>
    </w:p>
    <w:p w:rsidR="007C2F47" w:rsidRPr="006E39F5" w:rsidRDefault="00A6767F" w:rsidP="00B16516">
      <w:pPr>
        <w:numPr>
          <w:ilvl w:val="0"/>
          <w:numId w:val="101"/>
        </w:numPr>
      </w:pPr>
      <w:r w:rsidRPr="006E39F5">
        <w:t>a</w:t>
      </w:r>
      <w:r w:rsidR="00A96910" w:rsidRPr="006E39F5">
        <w:t>n</w:t>
      </w:r>
      <w:r w:rsidRPr="006E39F5">
        <w:t xml:space="preserve"> eligible student beginning on </w:t>
      </w:r>
      <w:r w:rsidR="00A96910" w:rsidRPr="006E39F5">
        <w:t>his or her</w:t>
      </w:r>
      <w:r w:rsidRPr="006E39F5">
        <w:t xml:space="preserve"> third birthday</w:t>
      </w:r>
      <w:r w:rsidR="00A25F5B" w:rsidRPr="006E39F5">
        <w:t>;</w:t>
      </w:r>
      <w:r w:rsidRPr="006E39F5">
        <w:t xml:space="preserve">  </w:t>
      </w:r>
    </w:p>
    <w:p w:rsidR="00A25F5B" w:rsidRPr="006E39F5" w:rsidRDefault="00A96910" w:rsidP="00B16516">
      <w:pPr>
        <w:numPr>
          <w:ilvl w:val="0"/>
          <w:numId w:val="101"/>
        </w:numPr>
      </w:pPr>
      <w:r w:rsidRPr="006E39F5">
        <w:t>an</w:t>
      </w:r>
      <w:r w:rsidR="00A6767F" w:rsidRPr="006E39F5">
        <w:t xml:space="preserve"> eligible student who h</w:t>
      </w:r>
      <w:r w:rsidRPr="006E39F5">
        <w:t>as</w:t>
      </w:r>
      <w:r w:rsidR="00A6767F" w:rsidRPr="006E39F5">
        <w:t xml:space="preserve"> not reached </w:t>
      </w:r>
      <w:r w:rsidRPr="006E39F5">
        <w:t>his or her</w:t>
      </w:r>
      <w:r w:rsidR="00A6767F" w:rsidRPr="006E39F5">
        <w:t xml:space="preserve"> twenty-second birthday on September 1 of the current scholastic year and who </w:t>
      </w:r>
      <w:r w:rsidRPr="006E39F5">
        <w:t>has</w:t>
      </w:r>
      <w:r w:rsidR="00A6767F" w:rsidRPr="006E39F5">
        <w:t xml:space="preserve"> not received a regular high school diploma</w:t>
      </w:r>
      <w:r w:rsidR="00A25F5B" w:rsidRPr="006E39F5">
        <w:t>; and</w:t>
      </w:r>
    </w:p>
    <w:p w:rsidR="00A25F5B" w:rsidRPr="006E39F5" w:rsidRDefault="00A25F5B" w:rsidP="004475CA">
      <w:pPr>
        <w:numPr>
          <w:ilvl w:val="0"/>
          <w:numId w:val="101"/>
        </w:numPr>
      </w:pPr>
      <w:r w:rsidRPr="006E39F5">
        <w:t>a</w:t>
      </w:r>
      <w:r w:rsidR="00A96910" w:rsidRPr="006E39F5">
        <w:t>n</w:t>
      </w:r>
      <w:r w:rsidRPr="006E39F5">
        <w:t xml:space="preserve"> eligible student who</w:t>
      </w:r>
      <w:r w:rsidR="00A96910" w:rsidRPr="006E39F5">
        <w:t xml:space="preserve"> meets all three of the following requirements</w:t>
      </w:r>
      <w:r w:rsidRPr="006E39F5">
        <w:t xml:space="preserve"> —</w:t>
      </w:r>
    </w:p>
    <w:p w:rsidR="00A25F5B" w:rsidRPr="006E39F5" w:rsidRDefault="00A96910" w:rsidP="004475CA">
      <w:pPr>
        <w:numPr>
          <w:ilvl w:val="1"/>
          <w:numId w:val="101"/>
        </w:numPr>
      </w:pPr>
      <w:r w:rsidRPr="006E39F5">
        <w:t>the student has</w:t>
      </w:r>
      <w:r w:rsidR="00A25F5B" w:rsidRPr="006E39F5">
        <w:t xml:space="preserve"> not reached </w:t>
      </w:r>
      <w:r w:rsidRPr="006E39F5">
        <w:t>his or her</w:t>
      </w:r>
      <w:r w:rsidR="00A25F5B" w:rsidRPr="006E39F5">
        <w:t xml:space="preserve"> twenty-second birthday on September 1 of the current scholastic year</w:t>
      </w:r>
      <w:r w:rsidRPr="006E39F5">
        <w:t>;</w:t>
      </w:r>
    </w:p>
    <w:p w:rsidR="00A90264" w:rsidRDefault="00A96910" w:rsidP="00A90264">
      <w:pPr>
        <w:numPr>
          <w:ilvl w:val="1"/>
          <w:numId w:val="101"/>
        </w:numPr>
        <w:pBdr>
          <w:right w:val="single" w:sz="12" w:space="4" w:color="auto"/>
        </w:pBdr>
      </w:pPr>
      <w:r w:rsidRPr="006E39F5">
        <w:t>the student has</w:t>
      </w:r>
      <w:r w:rsidR="00A25F5B" w:rsidRPr="006E39F5">
        <w:t xml:space="preserve"> received a regular high school diploma under 19 Texas Administrative Code (TAC) §89.1070</w:t>
      </w:r>
      <w:r w:rsidR="00A90264" w:rsidRPr="00A90264">
        <w:t>(b)(3)</w:t>
      </w:r>
      <w:r w:rsidRPr="006E39F5">
        <w:t>;</w:t>
      </w:r>
      <w:r w:rsidR="00A25F5B" w:rsidRPr="006E39F5">
        <w:t xml:space="preserve"> and </w:t>
      </w:r>
    </w:p>
    <w:p w:rsidR="00A90264" w:rsidRDefault="00A96910" w:rsidP="00A90264">
      <w:pPr>
        <w:numPr>
          <w:ilvl w:val="1"/>
          <w:numId w:val="101"/>
        </w:numPr>
        <w:pBdr>
          <w:right w:val="single" w:sz="12" w:space="4" w:color="auto"/>
        </w:pBdr>
      </w:pPr>
      <w:r w:rsidRPr="006E39F5">
        <w:t>the student is</w:t>
      </w:r>
      <w:r w:rsidR="00A6767F" w:rsidRPr="006E39F5">
        <w:t xml:space="preserve"> returning to school under 19 TAC §89.1070</w:t>
      </w:r>
      <w:r w:rsidR="00A90264" w:rsidRPr="00A90264">
        <w:t>(f)</w:t>
      </w:r>
      <w:r w:rsidR="00A6767F" w:rsidRPr="006E39F5">
        <w:t>.</w:t>
      </w:r>
      <w:r w:rsidR="00A6767F" w:rsidRPr="006E39F5">
        <w:rPr>
          <w:rFonts w:ascii="Georgia" w:hAnsi="Georgia"/>
          <w:sz w:val="20"/>
          <w:szCs w:val="20"/>
        </w:rPr>
        <w:t xml:space="preserve"> </w:t>
      </w:r>
    </w:p>
    <w:p w:rsidR="00A6767F" w:rsidRPr="006E39F5" w:rsidRDefault="00A6767F" w:rsidP="00B16516">
      <w:pPr>
        <w:spacing w:line="240" w:lineRule="atLeast"/>
        <w:ind w:left="1440" w:hanging="720"/>
        <w:rPr>
          <w:rFonts w:cs="Arial"/>
          <w:sz w:val="20"/>
          <w:szCs w:val="20"/>
        </w:rPr>
      </w:pPr>
    </w:p>
    <w:p w:rsidR="00A6767F" w:rsidRPr="006E39F5" w:rsidRDefault="00A6767F" w:rsidP="00B16516">
      <w:pPr>
        <w:spacing w:line="240" w:lineRule="atLeast"/>
        <w:rPr>
          <w:rFonts w:cs="Arial"/>
        </w:rPr>
      </w:pPr>
      <w:r w:rsidRPr="006E39F5">
        <w:rPr>
          <w:rFonts w:cs="Arial"/>
        </w:rPr>
        <w:t>Students from birth through age 2 who have visual or auditory impairments or both and who are served by your district are also eligible for special education services.</w:t>
      </w:r>
      <w:r w:rsidR="007C2F47" w:rsidRPr="006E39F5">
        <w:rPr>
          <w:rStyle w:val="FootnoteReference"/>
          <w:rFonts w:cs="Arial"/>
        </w:rPr>
        <w:footnoteReference w:id="83"/>
      </w:r>
      <w:r w:rsidRPr="006E39F5">
        <w:rPr>
          <w:rFonts w:cs="Arial"/>
        </w:rPr>
        <w:t xml:space="preserve"> These students shall be considered eligible for</w:t>
      </w:r>
      <w:r w:rsidR="001F3F1F" w:rsidRPr="006E39F5">
        <w:rPr>
          <w:rFonts w:cs="Arial"/>
        </w:rPr>
        <w:t xml:space="preserve"> average daily attendance</w:t>
      </w:r>
      <w:r w:rsidRPr="006E39F5">
        <w:rPr>
          <w:rFonts w:cs="Arial"/>
        </w:rPr>
        <w:t xml:space="preserve"> </w:t>
      </w:r>
      <w:r w:rsidR="001F3F1F" w:rsidRPr="006E39F5">
        <w:rPr>
          <w:rFonts w:cs="Arial"/>
        </w:rPr>
        <w:t>(</w:t>
      </w:r>
      <w:r w:rsidRPr="006E39F5">
        <w:rPr>
          <w:rFonts w:cs="Arial"/>
        </w:rPr>
        <w:t>ADA</w:t>
      </w:r>
      <w:r w:rsidR="001F3F1F" w:rsidRPr="006E39F5">
        <w:rPr>
          <w:rFonts w:cs="Arial"/>
        </w:rPr>
        <w:t>)</w:t>
      </w:r>
      <w:r w:rsidRPr="006E39F5">
        <w:rPr>
          <w:rFonts w:cs="Arial"/>
        </w:rPr>
        <w:t xml:space="preserve"> on the same basis as other students in special education. </w:t>
      </w:r>
    </w:p>
    <w:p w:rsidR="00A6767F" w:rsidRPr="006E39F5" w:rsidRDefault="00A6767F" w:rsidP="00B16516">
      <w:pPr>
        <w:spacing w:line="240" w:lineRule="atLeast"/>
        <w:rPr>
          <w:rFonts w:cs="Arial"/>
          <w:sz w:val="20"/>
          <w:szCs w:val="20"/>
        </w:rPr>
      </w:pPr>
    </w:p>
    <w:p w:rsidR="00A6767F" w:rsidRPr="006E39F5" w:rsidRDefault="00A6767F" w:rsidP="00B16516">
      <w:pPr>
        <w:spacing w:line="240" w:lineRule="atLeast"/>
        <w:rPr>
          <w:rFonts w:cs="Arial"/>
        </w:rPr>
      </w:pPr>
      <w:r w:rsidRPr="006E39F5">
        <w:rPr>
          <w:rFonts w:cs="Arial"/>
        </w:rPr>
        <w:t>To be eligible for special education contact hours, students must be served by qualified special education staff.</w:t>
      </w:r>
    </w:p>
    <w:p w:rsidR="00A6767F" w:rsidRPr="006E39F5" w:rsidRDefault="00A6767F" w:rsidP="00B16516">
      <w:pPr>
        <w:spacing w:line="240" w:lineRule="atLeast"/>
        <w:rPr>
          <w:rFonts w:cs="Arial"/>
          <w:sz w:val="20"/>
          <w:szCs w:val="20"/>
        </w:rPr>
      </w:pPr>
    </w:p>
    <w:p w:rsidR="00A6767F" w:rsidRPr="006E39F5" w:rsidRDefault="00A6767F" w:rsidP="00B16516">
      <w:pPr>
        <w:spacing w:line="240" w:lineRule="atLeast"/>
        <w:rPr>
          <w:rFonts w:cs="Arial"/>
        </w:rPr>
      </w:pPr>
      <w:r w:rsidRPr="006E39F5">
        <w:rPr>
          <w:rFonts w:cs="Arial"/>
        </w:rPr>
        <w:t>A student with a disability may</w:t>
      </w:r>
      <w:r w:rsidRPr="006E39F5">
        <w:rPr>
          <w:rFonts w:cs="Arial"/>
          <w:b/>
          <w:bCs/>
        </w:rPr>
        <w:t xml:space="preserve"> not</w:t>
      </w:r>
      <w:r w:rsidRPr="006E39F5">
        <w:rPr>
          <w:rFonts w:cs="Arial"/>
        </w:rPr>
        <w:t xml:space="preserve"> be assigned a special education instructional arrangement/setting code before all applicable documentation is on file and actual service begins.</w:t>
      </w:r>
    </w:p>
    <w:p w:rsidR="007B503D" w:rsidRPr="006E39F5" w:rsidRDefault="007B503D" w:rsidP="00B16516">
      <w:pPr>
        <w:pStyle w:val="A1CharCharChar"/>
        <w:ind w:left="0" w:firstLine="0"/>
      </w:pPr>
    </w:p>
    <w:p w:rsidR="007B1888" w:rsidRPr="006E39F5" w:rsidRDefault="007B1888" w:rsidP="00B16516">
      <w:pPr>
        <w:pStyle w:val="Heading3"/>
      </w:pPr>
      <w:bookmarkStart w:id="169" w:name="_Toc299702131"/>
      <w:r w:rsidRPr="006E39F5">
        <w:t>4.2.1</w:t>
      </w:r>
      <w:r w:rsidR="0066651D" w:rsidRPr="006E39F5">
        <w:t xml:space="preserve"> </w:t>
      </w:r>
      <w:r w:rsidRPr="006E39F5">
        <w:t>Eligibility Examples</w:t>
      </w:r>
      <w:bookmarkEnd w:id="169"/>
    </w:p>
    <w:p w:rsidR="002144A0" w:rsidRPr="006E39F5" w:rsidRDefault="002144A0" w:rsidP="00B16516">
      <w:pPr>
        <w:pStyle w:val="A1CharCharChar"/>
        <w:ind w:left="0" w:firstLine="0"/>
      </w:pPr>
      <w:r w:rsidRPr="006E39F5">
        <w:t>For every eligible day present, a student earns special education contact hours for the instructional setting the student is assigned, even if the student does not attend all scheduled classes. For example:</w:t>
      </w:r>
      <w:r w:rsidR="00656F36" w:rsidRPr="006E39F5">
        <w:t xml:space="preserve"> </w:t>
      </w:r>
    </w:p>
    <w:p w:rsidR="00656F36" w:rsidRPr="006E39F5" w:rsidRDefault="00656F36" w:rsidP="00B16516">
      <w:pPr>
        <w:pStyle w:val="A1CharCharChar"/>
        <w:ind w:left="0" w:firstLine="0"/>
      </w:pPr>
    </w:p>
    <w:p w:rsidR="00A90264" w:rsidRDefault="002144A0" w:rsidP="00A90264">
      <w:pPr>
        <w:pStyle w:val="A1CharCharChar"/>
        <w:ind w:left="720" w:hanging="360"/>
      </w:pPr>
      <w:r w:rsidRPr="006E39F5">
        <w:t>1.</w:t>
      </w:r>
      <w:r w:rsidRPr="006E39F5">
        <w:tab/>
      </w:r>
      <w:r w:rsidR="00350640" w:rsidRPr="006E39F5">
        <w:t>A</w:t>
      </w:r>
      <w:r w:rsidRPr="006E39F5">
        <w:t xml:space="preserve"> student was scheduled for speech therapy only twice a week. The student was present at the time attendance was taken all five days that week. The student earns contact h</w:t>
      </w:r>
      <w:r w:rsidR="002E6004" w:rsidRPr="006E39F5">
        <w:t>ours for speech therapy all 5</w:t>
      </w:r>
      <w:r w:rsidRPr="006E39F5">
        <w:t xml:space="preserve"> days.</w:t>
      </w:r>
    </w:p>
    <w:p w:rsidR="00A90264" w:rsidRDefault="00A90264" w:rsidP="00A90264">
      <w:pPr>
        <w:pStyle w:val="A3"/>
        <w:ind w:left="720" w:hanging="360"/>
      </w:pPr>
    </w:p>
    <w:p w:rsidR="00A90264" w:rsidRDefault="00E043E7" w:rsidP="00A90264">
      <w:pPr>
        <w:pStyle w:val="A1CharCharChar"/>
        <w:ind w:left="720" w:hanging="360"/>
      </w:pPr>
      <w:r w:rsidRPr="006E39F5">
        <w:t>2.</w:t>
      </w:r>
      <w:r w:rsidRPr="006E39F5">
        <w:tab/>
      </w:r>
      <w:r w:rsidR="00350640" w:rsidRPr="006E39F5">
        <w:t>A</w:t>
      </w:r>
      <w:r w:rsidR="002144A0" w:rsidRPr="006E39F5">
        <w:t xml:space="preserve"> student has a special education class at 1:00 p.m. each day. The student leaves school for the day after attendance is taken (</w:t>
      </w:r>
      <w:smartTag w:uri="urn:schemas-microsoft-com:office:smarttags" w:element="time">
        <w:smartTagPr>
          <w:attr w:name="Hour" w:val="10"/>
          <w:attr w:name="Minute" w:val="30"/>
        </w:smartTagPr>
        <w:r w:rsidR="002144A0" w:rsidRPr="006E39F5">
          <w:t>10:30 a.m.</w:t>
        </w:r>
      </w:smartTag>
      <w:r w:rsidR="002144A0" w:rsidRPr="006E39F5">
        <w:t xml:space="preserve">) and does not attend the 1:00 </w:t>
      </w:r>
      <w:r w:rsidR="00350640" w:rsidRPr="006E39F5">
        <w:t xml:space="preserve">p.m. </w:t>
      </w:r>
      <w:r w:rsidR="002144A0" w:rsidRPr="006E39F5">
        <w:t>class. The student was present at the time attendance was taken; therefore, he or she earns contact hours for the special education class that day even though he or she did not actually attend.</w:t>
      </w:r>
    </w:p>
    <w:p w:rsidR="00A90264" w:rsidRDefault="00A90264" w:rsidP="00A90264">
      <w:pPr>
        <w:pStyle w:val="A3"/>
        <w:ind w:left="720" w:hanging="360"/>
      </w:pPr>
    </w:p>
    <w:p w:rsidR="00A90264" w:rsidRDefault="00E043E7" w:rsidP="00A90264">
      <w:pPr>
        <w:pStyle w:val="A1CharCharChar"/>
        <w:ind w:left="720" w:hanging="360"/>
      </w:pPr>
      <w:r w:rsidRPr="006E39F5">
        <w:t>3.</w:t>
      </w:r>
      <w:r w:rsidRPr="006E39F5">
        <w:tab/>
      </w:r>
      <w:r w:rsidR="00350640" w:rsidRPr="006E39F5">
        <w:t>A</w:t>
      </w:r>
      <w:r w:rsidR="002144A0" w:rsidRPr="006E39F5">
        <w:t xml:space="preserve"> student has a scheduled special education class at 1:00 p.m. The student arrives at school at </w:t>
      </w:r>
      <w:smartTag w:uri="urn:schemas-microsoft-com:office:smarttags" w:element="time">
        <w:smartTagPr>
          <w:attr w:name="Hour" w:val="11"/>
          <w:attr w:name="Minute" w:val="0"/>
        </w:smartTagPr>
        <w:r w:rsidR="002144A0" w:rsidRPr="006E39F5">
          <w:t>11:00 a.m.</w:t>
        </w:r>
      </w:smartTag>
      <w:r w:rsidR="002144A0" w:rsidRPr="006E39F5">
        <w:t>, after attendance is taken. The student was absent at the time attendance was taken; therefore, he or she earns no contact hours for the special education class that day even though he or she attended the class.</w:t>
      </w:r>
    </w:p>
    <w:p w:rsidR="00BE4F82" w:rsidRPr="006E39F5" w:rsidRDefault="00BE4F82" w:rsidP="00B16516">
      <w:pPr>
        <w:pStyle w:val="A1CharCharChar"/>
        <w:ind w:left="0" w:firstLine="0"/>
      </w:pPr>
    </w:p>
    <w:p w:rsidR="00BE4F82" w:rsidRPr="006E39F5" w:rsidRDefault="00BE4F82" w:rsidP="00B16516">
      <w:pPr>
        <w:pStyle w:val="A1CharCharChar"/>
        <w:ind w:left="0" w:firstLine="0"/>
      </w:pPr>
      <w:r w:rsidRPr="006E39F5">
        <w:t>Note: Students reported in the Student Detail Report</w:t>
      </w:r>
      <w:r w:rsidR="0063406D" w:rsidRPr="006E39F5">
        <w:fldChar w:fldCharType="begin"/>
      </w:r>
      <w:r w:rsidRPr="006E39F5">
        <w:instrText>xe "Student Detail Reports"</w:instrText>
      </w:r>
      <w:r w:rsidR="0063406D" w:rsidRPr="006E39F5">
        <w:fldChar w:fldCharType="end"/>
      </w:r>
      <w:r w:rsidRPr="006E39F5">
        <w:t xml:space="preserve"> with an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of 2 (Eligible for half-day attendance) should </w:t>
      </w:r>
      <w:r w:rsidRPr="006E39F5">
        <w:rPr>
          <w:b/>
        </w:rPr>
        <w:t>not</w:t>
      </w:r>
      <w:r w:rsidRPr="006E39F5">
        <w:t xml:space="preserve"> have full-day special education attendance reported. The special education days present must be reported as half days.</w:t>
      </w:r>
    </w:p>
    <w:p w:rsidR="006A402E" w:rsidRPr="006E39F5" w:rsidRDefault="006A402E" w:rsidP="00B16516">
      <w:pPr>
        <w:pStyle w:val="A3"/>
        <w:ind w:left="0" w:firstLine="0"/>
      </w:pPr>
      <w:bookmarkStart w:id="170" w:name="specialedEligibility"/>
      <w:bookmarkEnd w:id="170"/>
    </w:p>
    <w:p w:rsidR="002144A0" w:rsidRPr="006E39F5" w:rsidRDefault="00037E00" w:rsidP="00B16516">
      <w:pPr>
        <w:pStyle w:val="Heading3"/>
      </w:pPr>
      <w:bookmarkStart w:id="171" w:name="_Toc299702132"/>
      <w:r w:rsidRPr="006E39F5">
        <w:t>4.2.2</w:t>
      </w:r>
      <w:r w:rsidR="0066651D" w:rsidRPr="006E39F5">
        <w:t xml:space="preserve"> </w:t>
      </w:r>
      <w:r w:rsidR="006A402E" w:rsidRPr="006E39F5">
        <w:t xml:space="preserve">Student Attending a Preschool Program for Children </w:t>
      </w:r>
      <w:r w:rsidR="00FB3BD1" w:rsidRPr="006E39F5">
        <w:t>W</w:t>
      </w:r>
      <w:r w:rsidR="006A402E" w:rsidRPr="006E39F5">
        <w:t>ith Disabilities (PPCD)</w:t>
      </w:r>
      <w:bookmarkEnd w:id="171"/>
    </w:p>
    <w:p w:rsidR="000F0246" w:rsidRPr="006E39F5" w:rsidRDefault="00E564FB">
      <w:pPr>
        <w:pStyle w:val="A1CharCharChar"/>
        <w:pBdr>
          <w:right w:val="single" w:sz="12" w:space="4" w:color="auto"/>
        </w:pBdr>
        <w:ind w:left="0" w:firstLine="0"/>
      </w:pPr>
      <w:r w:rsidRPr="006E39F5">
        <w:t>A PPCD</w:t>
      </w:r>
      <w:r w:rsidR="0063406D" w:rsidRPr="006E39F5">
        <w:fldChar w:fldCharType="begin"/>
      </w:r>
      <w:r w:rsidRPr="006E39F5">
        <w:instrText>xe "Preschool Program for Children with Disabilities (PPCD)"</w:instrText>
      </w:r>
      <w:r w:rsidR="0063406D" w:rsidRPr="006E39F5">
        <w:fldChar w:fldCharType="end"/>
      </w:r>
      <w:r w:rsidRPr="006E39F5">
        <w:t xml:space="preserve"> is a special education service to children age</w:t>
      </w:r>
      <w:r w:rsidR="00304560" w:rsidRPr="006E39F5">
        <w:t>d</w:t>
      </w:r>
      <w:r w:rsidRPr="006E39F5">
        <w:t xml:space="preserve"> 3</w:t>
      </w:r>
      <w:r w:rsidR="00FD672E" w:rsidRPr="006E39F5">
        <w:t xml:space="preserve"> through </w:t>
      </w:r>
      <w:smartTag w:uri="urn:schemas-microsoft-com:office:smarttags" w:element="metricconverter">
        <w:smartTagPr>
          <w:attr w:name="ProductID" w:val="5. A"/>
        </w:smartTagPr>
        <w:r w:rsidRPr="006E39F5">
          <w:t xml:space="preserve">5. </w:t>
        </w:r>
        <w:r w:rsidR="006A402E" w:rsidRPr="006E39F5">
          <w:t>A</w:t>
        </w:r>
      </w:smartTag>
      <w:r w:rsidR="006A402E" w:rsidRPr="006E39F5">
        <w:t xml:space="preserve"> student</w:t>
      </w:r>
      <w:r w:rsidR="002144A0" w:rsidRPr="006E39F5">
        <w:t xml:space="preserve"> att</w:t>
      </w:r>
      <w:r w:rsidR="006A402E" w:rsidRPr="006E39F5">
        <w:t>ending a PPCD</w:t>
      </w:r>
      <w:r w:rsidR="002144A0" w:rsidRPr="006E39F5">
        <w:t xml:space="preserve"> </w:t>
      </w:r>
      <w:r w:rsidR="0063406D" w:rsidRPr="006E39F5">
        <w:fldChar w:fldCharType="begin"/>
      </w:r>
      <w:r w:rsidR="002144A0" w:rsidRPr="006E39F5">
        <w:instrText>xe "Preschool Program for Children with Disabilities (PPCD)"</w:instrText>
      </w:r>
      <w:r w:rsidR="0063406D" w:rsidRPr="006E39F5">
        <w:fldChar w:fldCharType="end"/>
      </w:r>
      <w:r w:rsidR="002144A0" w:rsidRPr="006E39F5">
        <w:t>must meet the same eligibility requirements as other special education students. An</w:t>
      </w:r>
      <w:r w:rsidR="006A402E" w:rsidRPr="006E39F5">
        <w:t xml:space="preserve"> admission, review, and dismissal</w:t>
      </w:r>
      <w:r w:rsidR="002144A0" w:rsidRPr="006E39F5">
        <w:t xml:space="preserve"> </w:t>
      </w:r>
      <w:r w:rsidR="006A402E" w:rsidRPr="006E39F5">
        <w:t>(</w:t>
      </w:r>
      <w:r w:rsidR="002144A0" w:rsidRPr="006E39F5">
        <w:t>ARD</w:t>
      </w:r>
      <w:r w:rsidR="006A402E" w:rsidRPr="006E39F5">
        <w:t>)</w:t>
      </w:r>
      <w:r w:rsidR="0063406D" w:rsidRPr="006E39F5">
        <w:fldChar w:fldCharType="begin"/>
      </w:r>
      <w:r w:rsidR="002144A0" w:rsidRPr="006E39F5">
        <w:instrText>xe "Admission, Review, and Dismissal (ARD) Committee"</w:instrText>
      </w:r>
      <w:r w:rsidR="0063406D" w:rsidRPr="006E39F5">
        <w:fldChar w:fldCharType="end"/>
      </w:r>
      <w:r w:rsidR="002144A0" w:rsidRPr="006E39F5">
        <w:t xml:space="preserve"> committe</w:t>
      </w:r>
      <w:r w:rsidR="006A402E" w:rsidRPr="006E39F5">
        <w:t>e must meet and document in the</w:t>
      </w:r>
      <w:r w:rsidR="002144A0" w:rsidRPr="006E39F5">
        <w:t xml:space="preserve"> student's </w:t>
      </w:r>
      <w:r w:rsidR="000A24F3" w:rsidRPr="006E39F5">
        <w:t>individualized education program</w:t>
      </w:r>
      <w:r w:rsidR="0063406D" w:rsidRPr="006E39F5">
        <w:fldChar w:fldCharType="begin"/>
      </w:r>
      <w:r w:rsidR="002144A0" w:rsidRPr="006E39F5">
        <w:instrText>xe "Individualized Education Program (IEP)"</w:instrText>
      </w:r>
      <w:r w:rsidR="0063406D" w:rsidRPr="006E39F5">
        <w:fldChar w:fldCharType="end"/>
      </w:r>
      <w:r w:rsidR="002144A0" w:rsidRPr="006E39F5">
        <w:t xml:space="preserve"> that the student is eligible to receive services </w:t>
      </w:r>
      <w:r w:rsidR="00FD3D56" w:rsidRPr="006E39F5">
        <w:t xml:space="preserve">through this program. </w:t>
      </w:r>
    </w:p>
    <w:p w:rsidR="00300BA4" w:rsidRPr="006E39F5" w:rsidRDefault="00300BA4" w:rsidP="00B16516">
      <w:pPr>
        <w:pStyle w:val="A1CharCharChar"/>
        <w:ind w:left="0" w:firstLine="0"/>
      </w:pPr>
    </w:p>
    <w:p w:rsidR="00300BA4" w:rsidRPr="006E39F5" w:rsidRDefault="00FD3D56" w:rsidP="00B16516">
      <w:pPr>
        <w:pStyle w:val="A1CharCharChar"/>
        <w:ind w:left="0" w:firstLine="0"/>
      </w:pPr>
      <w:r w:rsidRPr="006E39F5">
        <w:t>T</w:t>
      </w:r>
      <w:r w:rsidR="002144A0" w:rsidRPr="006E39F5">
        <w:t>o meet</w:t>
      </w:r>
      <w:r w:rsidRPr="006E39F5">
        <w:t xml:space="preserve"> ADA eligibility criteria, the student</w:t>
      </w:r>
      <w:r w:rsidR="002144A0" w:rsidRPr="006E39F5">
        <w:t xml:space="preserve"> mu</w:t>
      </w:r>
      <w:r w:rsidRPr="006E39F5">
        <w:t>st be scheduled for at least 2</w:t>
      </w:r>
      <w:r w:rsidR="002144A0" w:rsidRPr="006E39F5">
        <w:t xml:space="preserve"> hours</w:t>
      </w:r>
      <w:r w:rsidR="00F04D85" w:rsidRPr="006E39F5">
        <w:t xml:space="preserve"> (s</w:t>
      </w:r>
      <w:r w:rsidR="005419F7" w:rsidRPr="006E39F5">
        <w:t>ee</w:t>
      </w:r>
      <w:r w:rsidR="005419F7" w:rsidRPr="006E39F5">
        <w:rPr>
          <w:b/>
        </w:rPr>
        <w:t xml:space="preserve"> </w:t>
      </w:r>
      <w:fldSimple w:instr=" REF _Ref203467335 \h  \* MERGEFORMAT ">
        <w:r w:rsidR="008D654F" w:rsidRPr="008D654F">
          <w:rPr>
            <w:b/>
          </w:rPr>
          <w:t>4.9.6 Preschool Program for Children With Disabilities (PPCD)</w:t>
        </w:r>
      </w:fldSimple>
      <w:r w:rsidR="00F04D85" w:rsidRPr="006E39F5">
        <w:t>)</w:t>
      </w:r>
      <w:r w:rsidR="0030295E" w:rsidRPr="006E39F5">
        <w:t>.</w:t>
      </w:r>
    </w:p>
    <w:p w:rsidR="002144A0" w:rsidRPr="006E39F5" w:rsidRDefault="002144A0" w:rsidP="00B16516">
      <w:pPr>
        <w:pStyle w:val="A1CharCharChar"/>
        <w:ind w:left="0" w:firstLine="0"/>
      </w:pPr>
    </w:p>
    <w:p w:rsidR="00300BA4" w:rsidRPr="006E39F5" w:rsidRDefault="00A46720" w:rsidP="00B16516">
      <w:pPr>
        <w:pStyle w:val="Heading3"/>
      </w:pPr>
      <w:bookmarkStart w:id="172" w:name="_Ref201551773"/>
      <w:bookmarkStart w:id="173" w:name="_Toc299702133"/>
      <w:r w:rsidRPr="006E39F5">
        <w:t>4.2.3</w:t>
      </w:r>
      <w:r w:rsidR="0066651D" w:rsidRPr="006E39F5">
        <w:t xml:space="preserve"> </w:t>
      </w:r>
      <w:r w:rsidR="00300BA4" w:rsidRPr="006E39F5">
        <w:t>Students Attending a Shared Services Arrangement</w:t>
      </w:r>
      <w:bookmarkEnd w:id="172"/>
      <w:bookmarkEnd w:id="173"/>
    </w:p>
    <w:p w:rsidR="00A46720" w:rsidRPr="006E39F5" w:rsidRDefault="00A46720" w:rsidP="00B16516">
      <w:pPr>
        <w:pStyle w:val="A1CharCharChar"/>
        <w:ind w:left="0" w:firstLine="0"/>
      </w:pPr>
      <w:r w:rsidRPr="006E39F5">
        <w:t>A student who attends</w:t>
      </w:r>
      <w:r w:rsidR="002144A0" w:rsidRPr="006E39F5">
        <w:t xml:space="preserve"> a shared s</w:t>
      </w:r>
      <w:r w:rsidRPr="006E39F5">
        <w:t>ervices arrangement, such as a</w:t>
      </w:r>
      <w:r w:rsidR="00AC3254" w:rsidRPr="006E39F5">
        <w:t>n</w:t>
      </w:r>
      <w:r w:rsidR="002144A0" w:rsidRPr="006E39F5">
        <w:t xml:space="preserve"> RDSPD</w:t>
      </w:r>
      <w:r w:rsidR="0061242B" w:rsidRPr="006E39F5">
        <w:t xml:space="preserve"> (see </w:t>
      </w:r>
      <w:fldSimple w:instr=" REF _Ref203467254 \h  \* MERGEFORMAT ">
        <w:r w:rsidR="008D654F" w:rsidRPr="008D654F">
          <w:rPr>
            <w:b/>
          </w:rPr>
          <w:t>4.9.7 Regional Day School Programs for the Deaf (RDSPD)</w:t>
        </w:r>
      </w:fldSimple>
      <w:r w:rsidR="0061242B" w:rsidRPr="006E39F5">
        <w:t>)</w:t>
      </w:r>
      <w:r w:rsidR="002144A0" w:rsidRPr="006E39F5">
        <w:t>,</w:t>
      </w:r>
      <w:r w:rsidR="0063406D" w:rsidRPr="006E39F5">
        <w:rPr>
          <w:b/>
        </w:rPr>
        <w:fldChar w:fldCharType="begin"/>
      </w:r>
      <w:r w:rsidR="002144A0" w:rsidRPr="006E39F5">
        <w:instrText>xe "Regional Day School Programs for the Deaf (RDSPD)"</w:instrText>
      </w:r>
      <w:r w:rsidR="0063406D" w:rsidRPr="006E39F5">
        <w:rPr>
          <w:b/>
        </w:rPr>
        <w:fldChar w:fldCharType="end"/>
      </w:r>
      <w:r w:rsidR="002144A0" w:rsidRPr="006E39F5">
        <w:t xml:space="preserve"> may be reported by the rece</w:t>
      </w:r>
      <w:r w:rsidRPr="006E39F5">
        <w:t>iving district without the necessity of</w:t>
      </w:r>
      <w:r w:rsidR="002144A0" w:rsidRPr="006E39F5">
        <w:t xml:space="preserve"> a l</w:t>
      </w:r>
      <w:r w:rsidRPr="006E39F5">
        <w:t xml:space="preserve">egal transfer. </w:t>
      </w:r>
      <w:r w:rsidR="00AC3254" w:rsidRPr="006E39F5">
        <w:t xml:space="preserve">However, </w:t>
      </w:r>
      <w:r w:rsidRPr="006E39F5">
        <w:t xml:space="preserve">eligibility codes 3 and 6 are not valid for a student reported by the receiving district without a legal transfer. </w:t>
      </w:r>
    </w:p>
    <w:p w:rsidR="00A46720" w:rsidRPr="006E39F5" w:rsidRDefault="00A46720" w:rsidP="00B16516">
      <w:pPr>
        <w:pStyle w:val="A1CharCharChar"/>
        <w:ind w:left="0" w:firstLine="0"/>
      </w:pPr>
    </w:p>
    <w:p w:rsidR="00A46720" w:rsidRPr="006E39F5" w:rsidRDefault="00350640" w:rsidP="00B16516">
      <w:pPr>
        <w:pStyle w:val="A1CharCharChar"/>
        <w:ind w:left="0" w:firstLine="0"/>
      </w:pPr>
      <w:r w:rsidRPr="006E39F5">
        <w:t>The matter of w</w:t>
      </w:r>
      <w:r w:rsidR="002144A0" w:rsidRPr="006E39F5">
        <w:t>hich district</w:t>
      </w:r>
      <w:r w:rsidRPr="006E39F5">
        <w:t xml:space="preserve"> will</w:t>
      </w:r>
      <w:r w:rsidR="002144A0" w:rsidRPr="006E39F5">
        <w:t xml:space="preserve"> report the stude</w:t>
      </w:r>
      <w:r w:rsidR="00A46720" w:rsidRPr="006E39F5">
        <w:t>nt</w:t>
      </w:r>
      <w:r w:rsidR="00AC3254" w:rsidRPr="006E39F5">
        <w:t xml:space="preserve"> </w:t>
      </w:r>
      <w:r w:rsidR="00A46720" w:rsidRPr="006E39F5">
        <w:t xml:space="preserve">should be </w:t>
      </w:r>
      <w:r w:rsidRPr="006E39F5">
        <w:t>outli</w:t>
      </w:r>
      <w:r w:rsidR="00A46720" w:rsidRPr="006E39F5">
        <w:t>ned in</w:t>
      </w:r>
      <w:r w:rsidR="002144A0" w:rsidRPr="006E39F5">
        <w:t xml:space="preserve"> an agreement between the superintendents of</w:t>
      </w:r>
      <w:r w:rsidRPr="006E39F5">
        <w:t xml:space="preserve"> the two</w:t>
      </w:r>
      <w:r w:rsidR="00FE364B" w:rsidRPr="006E39F5">
        <w:t xml:space="preserve"> district</w:t>
      </w:r>
      <w:r w:rsidRPr="006E39F5">
        <w:t>s</w:t>
      </w:r>
      <w:r w:rsidR="002144A0" w:rsidRPr="006E39F5">
        <w:t xml:space="preserve"> involved. The same district reports the student for </w:t>
      </w:r>
      <w:r w:rsidR="002144A0" w:rsidRPr="006E39F5">
        <w:rPr>
          <w:b/>
        </w:rPr>
        <w:t>all</w:t>
      </w:r>
      <w:r w:rsidR="002144A0" w:rsidRPr="006E39F5">
        <w:t xml:space="preserve"> </w:t>
      </w:r>
      <w:r w:rsidR="00784E22" w:rsidRPr="006E39F5">
        <w:t>Public Education Information Management System (</w:t>
      </w:r>
      <w:r w:rsidR="002144A0" w:rsidRPr="006E39F5">
        <w:t>PEIMS</w:t>
      </w:r>
      <w:r w:rsidR="00784E22" w:rsidRPr="006E39F5">
        <w:t>)</w:t>
      </w:r>
      <w:r w:rsidR="0063406D" w:rsidRPr="006E39F5">
        <w:rPr>
          <w:b/>
        </w:rPr>
        <w:fldChar w:fldCharType="begin"/>
      </w:r>
      <w:r w:rsidR="002144A0" w:rsidRPr="006E39F5">
        <w:instrText>xe "Public Education Information Management System (PEIMS)"</w:instrText>
      </w:r>
      <w:r w:rsidR="0063406D" w:rsidRPr="006E39F5">
        <w:rPr>
          <w:b/>
        </w:rPr>
        <w:fldChar w:fldCharType="end"/>
      </w:r>
      <w:r w:rsidR="002144A0" w:rsidRPr="006E39F5">
        <w:t xml:space="preserve"> reporting. </w:t>
      </w:r>
    </w:p>
    <w:p w:rsidR="00A46720" w:rsidRPr="006E39F5" w:rsidRDefault="00A46720" w:rsidP="00B16516">
      <w:pPr>
        <w:pStyle w:val="A1CharCharChar"/>
        <w:ind w:left="0" w:firstLine="0"/>
      </w:pPr>
    </w:p>
    <w:p w:rsidR="002144A0" w:rsidRPr="006E39F5" w:rsidRDefault="0061242B" w:rsidP="00B16516">
      <w:pPr>
        <w:pStyle w:val="A1CharCharChar"/>
        <w:ind w:left="0" w:firstLine="0"/>
      </w:pPr>
      <w:r w:rsidRPr="006E39F5">
        <w:t>An off home campus</w:t>
      </w:r>
      <w:r w:rsidR="002144A0" w:rsidRPr="006E39F5">
        <w:t xml:space="preserve"> instructional arr</w:t>
      </w:r>
      <w:r w:rsidRPr="006E39F5">
        <w:t>angement/setting code (codes 91–98)</w:t>
      </w:r>
      <w:r w:rsidR="0063406D" w:rsidRPr="006E39F5">
        <w:fldChar w:fldCharType="begin"/>
      </w:r>
      <w:r w:rsidR="002144A0" w:rsidRPr="006E39F5">
        <w:instrText>xe "Off Home Campus"</w:instrText>
      </w:r>
      <w:r w:rsidR="0063406D" w:rsidRPr="006E39F5">
        <w:fldChar w:fldCharType="end"/>
      </w:r>
      <w:r w:rsidR="002144A0" w:rsidRPr="006E39F5">
        <w:t xml:space="preserve"> is valid only for students who are reported by the home district but receive in</w:t>
      </w:r>
      <w:r w:rsidRPr="006E39F5">
        <w:t>struction in another district. An off home campus code</w:t>
      </w:r>
      <w:r w:rsidR="002144A0" w:rsidRPr="006E39F5">
        <w:t xml:space="preserve"> may also be used for</w:t>
      </w:r>
      <w:r w:rsidRPr="006E39F5">
        <w:t xml:space="preserve"> a</w:t>
      </w:r>
      <w:r w:rsidR="002144A0" w:rsidRPr="006E39F5">
        <w:t xml:space="preserve"> stude</w:t>
      </w:r>
      <w:r w:rsidRPr="006E39F5">
        <w:t>nt who attends classes in a non</w:t>
      </w:r>
      <w:r w:rsidR="002144A0" w:rsidRPr="006E39F5">
        <w:t>district facility.</w:t>
      </w:r>
    </w:p>
    <w:p w:rsidR="009F105B" w:rsidRPr="006E39F5" w:rsidRDefault="009F105B" w:rsidP="00B16516">
      <w:pPr>
        <w:pStyle w:val="A1CharCharChar"/>
        <w:ind w:left="0" w:firstLine="0"/>
      </w:pPr>
    </w:p>
    <w:p w:rsidR="009F105B" w:rsidRPr="006E39F5" w:rsidRDefault="009F105B" w:rsidP="00B16516">
      <w:pPr>
        <w:pStyle w:val="Heading3"/>
      </w:pPr>
      <w:bookmarkStart w:id="174" w:name="_Toc299702134"/>
      <w:r w:rsidRPr="006E39F5">
        <w:t>4.2.4</w:t>
      </w:r>
      <w:r w:rsidR="0066651D" w:rsidRPr="006E39F5">
        <w:t xml:space="preserve"> </w:t>
      </w:r>
      <w:r w:rsidRPr="006E39F5">
        <w:t xml:space="preserve">Private or </w:t>
      </w:r>
      <w:smartTag w:uri="urn:schemas-microsoft-com:office:smarttags" w:element="place">
        <w:smartTag w:uri="urn:schemas-microsoft-com:office:smarttags" w:element="PlaceType">
          <w:r w:rsidRPr="006E39F5">
            <w:t>Home</w:t>
          </w:r>
        </w:smartTag>
        <w:r w:rsidRPr="006E39F5">
          <w:t xml:space="preserve"> </w:t>
        </w:r>
        <w:smartTag w:uri="urn:schemas-microsoft-com:office:smarttags" w:element="PlaceType">
          <w:r w:rsidRPr="006E39F5">
            <w:t>School</w:t>
          </w:r>
        </w:smartTag>
      </w:smartTag>
      <w:r w:rsidRPr="006E39F5">
        <w:t xml:space="preserve"> Students</w:t>
      </w:r>
      <w:bookmarkEnd w:id="174"/>
    </w:p>
    <w:p w:rsidR="009F105B" w:rsidRPr="006E39F5" w:rsidRDefault="007511E5" w:rsidP="00B16516">
      <w:pPr>
        <w:pStyle w:val="A1CharCharChar"/>
        <w:ind w:left="0" w:firstLine="0"/>
      </w:pPr>
      <w:r w:rsidRPr="006E39F5">
        <w:t>See</w:t>
      </w:r>
      <w:r w:rsidR="005842A6" w:rsidRPr="006E39F5">
        <w:t xml:space="preserve"> </w:t>
      </w:r>
      <w:fldSimple w:instr=" REF _Ref200190399 \h  \* MERGEFORMAT ">
        <w:r w:rsidR="008D654F" w:rsidRPr="008D654F">
          <w:rPr>
            <w:b/>
          </w:rPr>
          <w:t>4.3.5 Enrollment Procedures for a Private or Home School Student Who Is Eligible and in Need of Special Education</w:t>
        </w:r>
      </w:fldSimple>
      <w:r w:rsidR="009F105B" w:rsidRPr="006E39F5">
        <w:t>.</w:t>
      </w:r>
    </w:p>
    <w:p w:rsidR="00BE4F82" w:rsidRPr="006E39F5" w:rsidRDefault="00BE4F82" w:rsidP="00B16516">
      <w:pPr>
        <w:pStyle w:val="A1CharCharChar"/>
        <w:ind w:left="0" w:firstLine="0"/>
        <w:rPr>
          <w:b/>
          <w:bCs/>
        </w:rPr>
      </w:pPr>
    </w:p>
    <w:p w:rsidR="00BE4F82" w:rsidRPr="006E39F5" w:rsidRDefault="00BE4F82" w:rsidP="00B16516">
      <w:pPr>
        <w:pStyle w:val="Heading3"/>
      </w:pPr>
      <w:bookmarkStart w:id="175" w:name="_Toc299702135"/>
      <w:r w:rsidRPr="006E39F5">
        <w:t>4.2.5</w:t>
      </w:r>
      <w:r w:rsidR="0066651D" w:rsidRPr="006E39F5">
        <w:t xml:space="preserve"> </w:t>
      </w:r>
      <w:r w:rsidRPr="006E39F5">
        <w:t>Head Start and Eligibility Coding</w:t>
      </w:r>
      <w:bookmarkEnd w:id="175"/>
    </w:p>
    <w:p w:rsidR="00BE4F82" w:rsidRPr="006E39F5" w:rsidRDefault="00BE4F82" w:rsidP="00B16516">
      <w:pPr>
        <w:pStyle w:val="A1CharCharChar"/>
        <w:ind w:left="0" w:firstLine="0"/>
      </w:pPr>
      <w:r w:rsidRPr="006E39F5">
        <w:t xml:space="preserve">For students with disabilities served in a school-based Head Start program, </w:t>
      </w:r>
      <w:r w:rsidR="0063406D" w:rsidRPr="006E39F5">
        <w:fldChar w:fldCharType="begin"/>
      </w:r>
      <w:r w:rsidRPr="006E39F5">
        <w:instrText>xe "Head Start Program"</w:instrText>
      </w:r>
      <w:r w:rsidR="0063406D" w:rsidRPr="006E39F5">
        <w:fldChar w:fldCharType="end"/>
      </w:r>
      <w:r w:rsidRPr="006E39F5">
        <w:t xml:space="preserve">refer to the PK information in the charts on the following pages to make coding determinations for grade level, instructional setting code, and PPCD indicator. </w:t>
      </w:r>
    </w:p>
    <w:p w:rsidR="00BE4F82" w:rsidRPr="006E39F5" w:rsidRDefault="00BE4F82" w:rsidP="00B16516">
      <w:pPr>
        <w:pStyle w:val="A1CharCharChar"/>
        <w:ind w:firstLine="0"/>
      </w:pPr>
    </w:p>
    <w:p w:rsidR="00BE4F82" w:rsidRPr="006E39F5" w:rsidRDefault="00BE4F82" w:rsidP="004475CA">
      <w:pPr>
        <w:pStyle w:val="A1CharCharChar"/>
        <w:ind w:left="0" w:firstLine="0"/>
      </w:pPr>
      <w:r w:rsidRPr="006E39F5">
        <w:t xml:space="preserve">For students with disabilities served in a community-based Head Start program, </w:t>
      </w:r>
      <w:r w:rsidR="0063406D" w:rsidRPr="006E39F5">
        <w:fldChar w:fldCharType="begin"/>
      </w:r>
      <w:r w:rsidRPr="006E39F5">
        <w:instrText>xe "Head Start Program"</w:instrText>
      </w:r>
      <w:r w:rsidR="0063406D" w:rsidRPr="006E39F5">
        <w:fldChar w:fldCharType="end"/>
      </w:r>
      <w:r w:rsidRPr="006E39F5">
        <w:t xml:space="preserve">refer to childcare facility information </w:t>
      </w:r>
      <w:r w:rsidR="001D3A10" w:rsidRPr="006E39F5">
        <w:t xml:space="preserve">in the charts on the following pages </w:t>
      </w:r>
      <w:r w:rsidRPr="006E39F5">
        <w:t>to make coding determinations.</w:t>
      </w:r>
    </w:p>
    <w:p w:rsidR="00BE4F82" w:rsidRPr="006E39F5" w:rsidRDefault="00BE4F82" w:rsidP="004475CA">
      <w:pPr>
        <w:pStyle w:val="A1CharCharChar"/>
        <w:ind w:firstLine="0"/>
      </w:pPr>
    </w:p>
    <w:p w:rsidR="00BE4F82" w:rsidRPr="006E39F5" w:rsidRDefault="00BE4F82" w:rsidP="004475CA">
      <w:pPr>
        <w:pStyle w:val="A1CharCharChar"/>
        <w:ind w:left="0" w:firstLine="0"/>
      </w:pPr>
      <w:smartTag w:uri="urn:schemas-microsoft-com:office:smarttags" w:element="place">
        <w:smartTag w:uri="urn:schemas-microsoft-com:office:smarttags" w:element="City">
          <w:r w:rsidRPr="006E39F5">
            <w:t>ADA</w:t>
          </w:r>
        </w:smartTag>
      </w:smartTag>
      <w:r w:rsidRPr="006E39F5">
        <w:t xml:space="preserve"> eligibility for these arrangements depends on the amount of time served directly by special education staff, since Head Start does not generate </w:t>
      </w:r>
      <w:r w:rsidR="006C591E" w:rsidRPr="006E39F5">
        <w:t>contact hours</w:t>
      </w:r>
      <w:r w:rsidRPr="006E39F5">
        <w:t>.</w:t>
      </w:r>
    </w:p>
    <w:p w:rsidR="00BE4F82" w:rsidRPr="006E39F5" w:rsidRDefault="00BE4F82" w:rsidP="004475CA">
      <w:pPr>
        <w:pStyle w:val="A1CharCharChar"/>
        <w:ind w:firstLine="0"/>
      </w:pPr>
    </w:p>
    <w:p w:rsidR="00A90264" w:rsidRDefault="00BE4F82" w:rsidP="00A90264">
      <w:pPr>
        <w:pStyle w:val="Heading3"/>
        <w:pBdr>
          <w:right w:val="single" w:sz="12" w:space="4" w:color="auto"/>
        </w:pBdr>
      </w:pPr>
      <w:bookmarkStart w:id="176" w:name="_Toc299702136"/>
      <w:r w:rsidRPr="006E39F5">
        <w:t>4.2.6</w:t>
      </w:r>
      <w:r w:rsidR="0066651D" w:rsidRPr="006E39F5">
        <w:t xml:space="preserve"> </w:t>
      </w:r>
      <w:r w:rsidRPr="006E39F5">
        <w:t>School-Based Preschool (3–5</w:t>
      </w:r>
      <w:r w:rsidR="00304560" w:rsidRPr="006E39F5">
        <w:t xml:space="preserve"> Years of Age</w:t>
      </w:r>
      <w:r w:rsidRPr="006E39F5">
        <w:t>), Open to Community</w:t>
      </w:r>
      <w:bookmarkEnd w:id="176"/>
    </w:p>
    <w:p w:rsidR="00BE4F82" w:rsidRPr="006E39F5" w:rsidRDefault="00BE4F82" w:rsidP="004475CA">
      <w:pPr>
        <w:pStyle w:val="A1CharCharChar"/>
        <w:ind w:left="0" w:firstLine="0"/>
      </w:pPr>
      <w:r w:rsidRPr="006E39F5">
        <w:t>If your school district establishes an education program to serve all 3- and/or 4-year-olds regardless of eligibility or other criteria,</w:t>
      </w:r>
      <w:r w:rsidR="003E4B02" w:rsidRPr="006E39F5">
        <w:t xml:space="preserve"> your district may use</w:t>
      </w:r>
      <w:r w:rsidRPr="006E39F5">
        <w:t xml:space="preserve"> the mainstream code</w:t>
      </w:r>
      <w:r w:rsidR="00A53EA4" w:rsidRPr="006E39F5">
        <w:t xml:space="preserve"> (40)</w:t>
      </w:r>
      <w:r w:rsidR="003E4B02" w:rsidRPr="006E39F5">
        <w:t xml:space="preserve"> for a student in the program</w:t>
      </w:r>
      <w:r w:rsidRPr="006E39F5">
        <w:t xml:space="preserve"> </w:t>
      </w:r>
      <w:r w:rsidR="0065785E" w:rsidRPr="006E39F5">
        <w:t xml:space="preserve">who receives </w:t>
      </w:r>
      <w:r w:rsidRPr="006E39F5">
        <w:t>special education services (other than speech therapy) in the general classroom.</w:t>
      </w:r>
      <w:r w:rsidR="00B32C43" w:rsidRPr="006E39F5">
        <w:t xml:space="preserve"> However,</w:t>
      </w:r>
      <w:r w:rsidR="002A1D0F" w:rsidRPr="006E39F5">
        <w:t xml:space="preserve"> </w:t>
      </w:r>
      <w:r w:rsidR="00B32C43" w:rsidRPr="006E39F5">
        <w:t xml:space="preserve">for </w:t>
      </w:r>
      <w:r w:rsidR="002A1D0F" w:rsidRPr="006E39F5">
        <w:t>the mainstream code to be used</w:t>
      </w:r>
      <w:r w:rsidR="00206D1D" w:rsidRPr="006E39F5">
        <w:t xml:space="preserve"> for the student</w:t>
      </w:r>
      <w:r w:rsidR="00B32C43" w:rsidRPr="006E39F5">
        <w:t xml:space="preserve">, the majority of students in </w:t>
      </w:r>
      <w:r w:rsidR="00206D1D" w:rsidRPr="006E39F5">
        <w:t>his or her</w:t>
      </w:r>
      <w:r w:rsidR="00B32C43" w:rsidRPr="006E39F5">
        <w:t xml:space="preserve"> </w:t>
      </w:r>
      <w:r w:rsidR="003E4B02" w:rsidRPr="006E39F5">
        <w:t>class</w:t>
      </w:r>
      <w:r w:rsidR="00B32C43" w:rsidRPr="006E39F5">
        <w:t xml:space="preserve"> must be students who are not receiving special education services.</w:t>
      </w:r>
      <w:r w:rsidRPr="006E39F5">
        <w:t xml:space="preserve"> The 2-through-4-hour membership </w:t>
      </w:r>
      <w:r w:rsidR="0063406D" w:rsidRPr="006E39F5">
        <w:rPr>
          <w:b/>
        </w:rPr>
        <w:fldChar w:fldCharType="begin"/>
      </w:r>
      <w:r w:rsidRPr="006E39F5">
        <w:instrText>xe "Membership"</w:instrText>
      </w:r>
      <w:r w:rsidR="0063406D" w:rsidRPr="006E39F5">
        <w:rPr>
          <w:b/>
        </w:rPr>
        <w:fldChar w:fldCharType="end"/>
      </w:r>
      <w:r w:rsidRPr="006E39F5">
        <w:t xml:space="preserve">rule applies to special education students who are served by special education personnel to support the </w:t>
      </w:r>
      <w:r w:rsidR="006D22C2" w:rsidRPr="006E39F5">
        <w:t>individualized education program</w:t>
      </w:r>
      <w:r w:rsidR="0063406D" w:rsidRPr="006E39F5">
        <w:fldChar w:fldCharType="begin"/>
      </w:r>
      <w:r w:rsidRPr="006E39F5">
        <w:instrText>xe "Individualized Education Program (IEP)"</w:instrText>
      </w:r>
      <w:r w:rsidR="0063406D" w:rsidRPr="006E39F5">
        <w:fldChar w:fldCharType="end"/>
      </w:r>
      <w:r w:rsidRPr="006E39F5">
        <w:t xml:space="preserve">. </w:t>
      </w:r>
    </w:p>
    <w:p w:rsidR="00BE4F82" w:rsidRPr="006E39F5" w:rsidRDefault="00BE4F82" w:rsidP="00B16516">
      <w:pPr>
        <w:pStyle w:val="A1CharCharChar"/>
        <w:ind w:firstLine="0"/>
      </w:pPr>
    </w:p>
    <w:p w:rsidR="00BE4F82" w:rsidRPr="006E39F5" w:rsidRDefault="00BE4F82" w:rsidP="00B16516">
      <w:pPr>
        <w:pStyle w:val="Heading3"/>
      </w:pPr>
      <w:bookmarkStart w:id="177" w:name="_Toc299702137"/>
      <w:r w:rsidRPr="006E39F5">
        <w:t>4.2.7</w:t>
      </w:r>
      <w:r w:rsidR="0066651D" w:rsidRPr="006E39F5">
        <w:t xml:space="preserve"> </w:t>
      </w:r>
      <w:r w:rsidRPr="006E39F5">
        <w:t>Special Education, Prekindergarten Eligibility, and Funding</w:t>
      </w:r>
      <w:bookmarkEnd w:id="177"/>
    </w:p>
    <w:p w:rsidR="00BE4F82" w:rsidRPr="006E39F5" w:rsidRDefault="00742418" w:rsidP="00B16516">
      <w:pPr>
        <w:pStyle w:val="A1CharCharChar"/>
        <w:ind w:left="0" w:firstLine="0"/>
      </w:pPr>
      <w:r w:rsidRPr="006E39F5">
        <w:t>When a student who is eligible for special education but not eligible for PK</w:t>
      </w:r>
      <w:r w:rsidR="00BE4F82" w:rsidRPr="006E39F5">
        <w:t xml:space="preserve"> is served in a PK classroom, a special education teacher must be in the classroom for the entire half or full day for </w:t>
      </w:r>
      <w:r w:rsidR="00EE608D" w:rsidRPr="006E39F5">
        <w:t xml:space="preserve">contact hours </w:t>
      </w:r>
      <w:r w:rsidR="00BE4F82" w:rsidRPr="006E39F5">
        <w:t>to be generated.</w:t>
      </w:r>
    </w:p>
    <w:p w:rsidR="00BE4F82" w:rsidRPr="006E39F5" w:rsidRDefault="00BE4F82" w:rsidP="00B16516">
      <w:pPr>
        <w:pStyle w:val="A1CharCharChar"/>
        <w:ind w:firstLine="0"/>
      </w:pPr>
    </w:p>
    <w:p w:rsidR="00BE4F82" w:rsidRPr="006E39F5" w:rsidRDefault="00742418" w:rsidP="00B16516">
      <w:pPr>
        <w:pStyle w:val="A1CharCharChar"/>
        <w:ind w:left="0" w:firstLine="0"/>
      </w:pPr>
      <w:r w:rsidRPr="006E39F5">
        <w:t>When a student who is eligible for both special education and PK</w:t>
      </w:r>
      <w:r w:rsidR="00BE4F82" w:rsidRPr="006E39F5">
        <w:t xml:space="preserve"> is served in a PK classroom, the student should be assigned the appropriate instructional arrangement/setting code based on the location, amount, and type of special education services provided to the student.</w:t>
      </w:r>
    </w:p>
    <w:p w:rsidR="00BE4F82" w:rsidRPr="006E39F5" w:rsidRDefault="00BE4F82" w:rsidP="00B16516">
      <w:pPr>
        <w:pStyle w:val="A1CharCharChar"/>
        <w:ind w:firstLine="0"/>
      </w:pPr>
    </w:p>
    <w:p w:rsidR="00BE4F82" w:rsidRPr="006E39F5" w:rsidRDefault="00742418" w:rsidP="00B16516">
      <w:r w:rsidRPr="006E39F5">
        <w:t>When a student who is eligible for special education</w:t>
      </w:r>
      <w:r w:rsidR="00BE4F82" w:rsidRPr="006E39F5">
        <w:t xml:space="preserve"> is served in a childcare facility, a special education teacher must provide services at the facility for the entire half or full day for </w:t>
      </w:r>
      <w:r w:rsidR="00EE608D" w:rsidRPr="006E39F5">
        <w:t>contact hours</w:t>
      </w:r>
      <w:r w:rsidR="00BE4F82" w:rsidRPr="006E39F5">
        <w:t xml:space="preserve"> to be generated.</w:t>
      </w:r>
    </w:p>
    <w:p w:rsidR="0048178D" w:rsidRPr="006E39F5" w:rsidRDefault="0048178D" w:rsidP="00B16516"/>
    <w:p w:rsidR="0048178D" w:rsidRPr="006E39F5" w:rsidRDefault="0048178D" w:rsidP="00B16516">
      <w:pPr>
        <w:pStyle w:val="Heading3"/>
      </w:pPr>
      <w:bookmarkStart w:id="178" w:name="_Toc299702138"/>
      <w:r w:rsidRPr="006E39F5">
        <w:t>4.2.8</w:t>
      </w:r>
      <w:r w:rsidR="0066651D" w:rsidRPr="006E39F5">
        <w:t xml:space="preserve"> </w:t>
      </w:r>
      <w:r w:rsidRPr="006E39F5">
        <w:t>Half-Day Kindergarten or PK and Special Education</w:t>
      </w:r>
      <w:bookmarkEnd w:id="178"/>
    </w:p>
    <w:p w:rsidR="00BE4F82" w:rsidRPr="006E39F5" w:rsidRDefault="0048178D" w:rsidP="00B16516">
      <w:r w:rsidRPr="006E39F5">
        <w:t>Eligible students who receive special education services in addition to attending a half-day kindergarten o</w:t>
      </w:r>
      <w:r w:rsidR="006846FF" w:rsidRPr="006E39F5">
        <w:t>r PK program are eligible for</w:t>
      </w:r>
      <w:r w:rsidR="008458EC" w:rsidRPr="006E39F5">
        <w:t xml:space="preserve"> a</w:t>
      </w:r>
      <w:r w:rsidR="006846FF" w:rsidRPr="006E39F5">
        <w:t xml:space="preserve"> full</w:t>
      </w:r>
      <w:r w:rsidR="008458EC" w:rsidRPr="006E39F5">
        <w:t xml:space="preserve"> </w:t>
      </w:r>
      <w:r w:rsidRPr="006E39F5">
        <w:t xml:space="preserve">day of attendance if they attend school for at least 4 hours of instruction each day. </w:t>
      </w:r>
    </w:p>
    <w:p w:rsidR="007C0A03" w:rsidRPr="006E39F5" w:rsidRDefault="007C0A03" w:rsidP="00B16516"/>
    <w:p w:rsidR="00BE4F82" w:rsidRPr="006E39F5" w:rsidRDefault="00BE4F82" w:rsidP="00B16516">
      <w:pPr>
        <w:pStyle w:val="Heading3"/>
      </w:pPr>
      <w:bookmarkStart w:id="179" w:name="_Toc299702139"/>
      <w:r w:rsidRPr="006E39F5">
        <w:t>4.2.</w:t>
      </w:r>
      <w:r w:rsidR="0048178D" w:rsidRPr="006E39F5">
        <w:t>9</w:t>
      </w:r>
      <w:r w:rsidR="0066651D" w:rsidRPr="006E39F5">
        <w:t xml:space="preserve"> </w:t>
      </w:r>
      <w:r w:rsidRPr="006E39F5">
        <w:t>Eligibility for Special Education Transportation</w:t>
      </w:r>
      <w:bookmarkEnd w:id="179"/>
    </w:p>
    <w:p w:rsidR="00BE4F82" w:rsidRPr="006E39F5" w:rsidRDefault="00BE4F82" w:rsidP="00B16516">
      <w:r w:rsidRPr="006E39F5">
        <w:t>Students with disabilities who do not need special education services are not eligible to receive special education transportation.</w:t>
      </w:r>
      <w:r w:rsidRPr="006E39F5">
        <w:rPr>
          <w:rStyle w:val="FootnoteReference"/>
        </w:rPr>
        <w:footnoteReference w:id="84"/>
      </w:r>
    </w:p>
    <w:p w:rsidR="002144A0" w:rsidRPr="006E39F5" w:rsidRDefault="002144A0" w:rsidP="00CE72E4">
      <w:pPr>
        <w:pStyle w:val="A1CharCharChar"/>
        <w:ind w:left="0" w:firstLine="0"/>
      </w:pPr>
    </w:p>
    <w:p w:rsidR="00762C84" w:rsidRPr="006E39F5" w:rsidRDefault="0048178D" w:rsidP="00B16516">
      <w:pPr>
        <w:pStyle w:val="Heading3"/>
      </w:pPr>
      <w:bookmarkStart w:id="180" w:name="_Ref202840217"/>
      <w:bookmarkStart w:id="181" w:name="_Ref265153704"/>
      <w:bookmarkStart w:id="182" w:name="_Toc299702140"/>
      <w:r w:rsidRPr="006E39F5">
        <w:t>4.2.10</w:t>
      </w:r>
      <w:r w:rsidR="0066651D" w:rsidRPr="006E39F5">
        <w:t xml:space="preserve"> </w:t>
      </w:r>
      <w:r w:rsidR="00202031" w:rsidRPr="006E39F5">
        <w:t xml:space="preserve">PEIMS </w:t>
      </w:r>
      <w:r w:rsidR="00762C84" w:rsidRPr="006E39F5">
        <w:t>Coding Charts</w:t>
      </w:r>
      <w:bookmarkEnd w:id="180"/>
      <w:r w:rsidR="00202031" w:rsidRPr="006E39F5">
        <w:t xml:space="preserve"> for Students </w:t>
      </w:r>
      <w:r w:rsidR="00C901EE" w:rsidRPr="006E39F5">
        <w:t>W</w:t>
      </w:r>
      <w:r w:rsidR="00202031" w:rsidRPr="006E39F5">
        <w:t>ith Disabilities</w:t>
      </w:r>
      <w:bookmarkEnd w:id="181"/>
      <w:bookmarkEnd w:id="182"/>
    </w:p>
    <w:p w:rsidR="002144A0" w:rsidRPr="006E39F5" w:rsidRDefault="007511E5" w:rsidP="00CE72E4">
      <w:pPr>
        <w:pStyle w:val="A1CharCharChar"/>
        <w:ind w:left="0" w:firstLine="0"/>
        <w:rPr>
          <w:b/>
        </w:rPr>
      </w:pPr>
      <w:r w:rsidRPr="006E39F5">
        <w:rPr>
          <w:b/>
          <w:bCs/>
        </w:rPr>
        <w:t xml:space="preserve">Use the </w:t>
      </w:r>
      <w:r w:rsidR="002144A0" w:rsidRPr="006E39F5">
        <w:rPr>
          <w:b/>
          <w:bCs/>
        </w:rPr>
        <w:t xml:space="preserve">charts </w:t>
      </w:r>
      <w:r w:rsidRPr="006E39F5">
        <w:rPr>
          <w:b/>
        </w:rPr>
        <w:t>on the following</w:t>
      </w:r>
      <w:r w:rsidR="002144A0" w:rsidRPr="006E39F5">
        <w:rPr>
          <w:b/>
        </w:rPr>
        <w:t xml:space="preserve"> pages as frameworks for determining </w:t>
      </w:r>
      <w:smartTag w:uri="urn:schemas-microsoft-com:office:smarttags" w:element="place">
        <w:smartTag w:uri="urn:schemas-microsoft-com:office:smarttags" w:element="City">
          <w:r w:rsidR="002144A0" w:rsidRPr="006E39F5">
            <w:rPr>
              <w:b/>
            </w:rPr>
            <w:t>ADA</w:t>
          </w:r>
        </w:smartTag>
      </w:smartTag>
      <w:r w:rsidR="002144A0" w:rsidRPr="006E39F5">
        <w:rPr>
          <w:b/>
        </w:rPr>
        <w:t xml:space="preserve">, special education, and grade level coding for students with disabilities. </w:t>
      </w:r>
    </w:p>
    <w:p w:rsidR="002144A0" w:rsidRPr="006E39F5" w:rsidRDefault="002144A0" w:rsidP="00B16516">
      <w:pPr>
        <w:pStyle w:val="A1CharCharChar"/>
        <w:rPr>
          <w:rFonts w:cs="Arial"/>
          <w:b/>
          <w:sz w:val="16"/>
          <w:szCs w:val="16"/>
        </w:rPr>
        <w:sectPr w:rsidR="002144A0" w:rsidRPr="006E39F5" w:rsidSect="003D71ED">
          <w:footerReference w:type="default" r:id="rId21"/>
          <w:type w:val="oddPage"/>
          <w:pgSz w:w="12240" w:h="15840"/>
          <w:pgMar w:top="1440" w:right="1440" w:bottom="1440" w:left="1440" w:header="720" w:footer="432" w:gutter="0"/>
          <w:paperSrc w:first="72" w:other="72"/>
          <w:cols w:space="720"/>
        </w:sectPr>
      </w:pPr>
    </w:p>
    <w:p w:rsidR="002144A0" w:rsidRPr="006E39F5" w:rsidRDefault="002144A0" w:rsidP="00B16516">
      <w:pPr>
        <w:pStyle w:val="A1CharCharChar"/>
        <w:rPr>
          <w:rFonts w:cs="Arial"/>
          <w:b/>
          <w:sz w:val="16"/>
          <w:szCs w:val="16"/>
        </w:rPr>
      </w:pPr>
    </w:p>
    <w:tbl>
      <w:tblPr>
        <w:tblW w:w="10203" w:type="dxa"/>
        <w:tblInd w:w="-15" w:type="dxa"/>
        <w:tblLayout w:type="fixed"/>
        <w:tblLook w:val="0000"/>
      </w:tblPr>
      <w:tblGrid>
        <w:gridCol w:w="3543"/>
        <w:gridCol w:w="900"/>
        <w:gridCol w:w="180"/>
        <w:gridCol w:w="56"/>
        <w:gridCol w:w="1204"/>
        <w:gridCol w:w="180"/>
        <w:gridCol w:w="1080"/>
        <w:gridCol w:w="180"/>
        <w:gridCol w:w="900"/>
        <w:gridCol w:w="720"/>
        <w:gridCol w:w="540"/>
        <w:gridCol w:w="720"/>
      </w:tblGrid>
      <w:tr w:rsidR="00202031" w:rsidRPr="006E39F5" w:rsidTr="00935523">
        <w:trPr>
          <w:cantSplit/>
        </w:trPr>
        <w:tc>
          <w:tcPr>
            <w:tcW w:w="10203" w:type="dxa"/>
            <w:gridSpan w:val="12"/>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Services for Students </w:t>
            </w:r>
            <w:r w:rsidR="00C901EE" w:rsidRPr="006E39F5">
              <w:rPr>
                <w:b/>
                <w:szCs w:val="20"/>
              </w:rPr>
              <w:t>W</w:t>
            </w:r>
            <w:r w:rsidRPr="006E39F5">
              <w:rPr>
                <w:b/>
                <w:szCs w:val="20"/>
              </w:rPr>
              <w:t>ith Disabilities—Exceptions to the Norm</w:t>
            </w:r>
          </w:p>
        </w:tc>
      </w:tr>
      <w:tr w:rsidR="002144A0" w:rsidRPr="006E39F5" w:rsidTr="003050BF">
        <w:trPr>
          <w:cantSplit/>
        </w:trPr>
        <w:tc>
          <w:tcPr>
            <w:tcW w:w="354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DD267A">
            <w:pPr>
              <w:spacing w:beforeLines="50" w:afterLines="50"/>
              <w:rPr>
                <w:b/>
                <w:sz w:val="17"/>
              </w:rPr>
            </w:pPr>
          </w:p>
        </w:tc>
        <w:tc>
          <w:tcPr>
            <w:tcW w:w="108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B32C43" w:rsidP="004475CA">
            <w:pPr>
              <w:tabs>
                <w:tab w:val="left" w:pos="4320"/>
              </w:tabs>
              <w:ind w:right="-43"/>
              <w:jc w:val="center"/>
              <w:rPr>
                <w:b/>
                <w:sz w:val="17"/>
              </w:rPr>
            </w:pPr>
            <w:r w:rsidRPr="006E39F5">
              <w:rPr>
                <w:b/>
                <w:sz w:val="17"/>
              </w:rPr>
              <w:t>Student</w:t>
            </w:r>
          </w:p>
          <w:p w:rsidR="002144A0" w:rsidRPr="006E39F5" w:rsidRDefault="002144A0" w:rsidP="00B16516">
            <w:pPr>
              <w:tabs>
                <w:tab w:val="left" w:pos="4320"/>
              </w:tabs>
              <w:ind w:right="-43"/>
              <w:jc w:val="center"/>
              <w:rPr>
                <w:b/>
                <w:sz w:val="17"/>
              </w:rPr>
            </w:pPr>
            <w:r w:rsidRPr="006E39F5">
              <w:rPr>
                <w:b/>
                <w:sz w:val="17"/>
              </w:rPr>
              <w:t>Age</w:t>
            </w:r>
          </w:p>
        </w:tc>
        <w:tc>
          <w:tcPr>
            <w:tcW w:w="126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DD267A">
            <w:pPr>
              <w:tabs>
                <w:tab w:val="left" w:pos="4320"/>
              </w:tabs>
              <w:spacing w:beforeLines="50" w:afterLines="50"/>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e</w:t>
            </w:r>
            <w:r w:rsidRPr="006E39F5">
              <w:rPr>
                <w:sz w:val="17"/>
                <w:vertAlign w:val="superscript"/>
              </w:rPr>
              <w:t xml:space="preserve"> </w:t>
            </w:r>
          </w:p>
        </w:tc>
        <w:tc>
          <w:tcPr>
            <w:tcW w:w="1440" w:type="dxa"/>
            <w:gridSpan w:val="3"/>
            <w:tcBorders>
              <w:top w:val="single" w:sz="12" w:space="0" w:color="auto"/>
              <w:left w:val="single" w:sz="12" w:space="0" w:color="auto"/>
              <w:bottom w:val="single" w:sz="12" w:space="0" w:color="auto"/>
              <w:right w:val="single" w:sz="12" w:space="0" w:color="auto"/>
            </w:tcBorders>
            <w:shd w:val="clear" w:color="auto" w:fill="E6E6E6"/>
            <w:vAlign w:val="center"/>
          </w:tcPr>
          <w:p w:rsidR="003250C3" w:rsidRDefault="002144A0" w:rsidP="00DD267A">
            <w:pPr>
              <w:tabs>
                <w:tab w:val="left" w:pos="4320"/>
              </w:tabs>
              <w:spacing w:beforeLines="50" w:afterLines="50"/>
              <w:jc w:val="center"/>
              <w:rPr>
                <w:b/>
                <w:sz w:val="17"/>
              </w:rPr>
            </w:pPr>
            <w:r w:rsidRPr="006E39F5">
              <w:rPr>
                <w:b/>
                <w:sz w:val="17"/>
              </w:rPr>
              <w:t>Instructional</w:t>
            </w:r>
            <w:r w:rsidRPr="006E39F5">
              <w:rPr>
                <w:b/>
                <w:sz w:val="17"/>
              </w:rPr>
              <w:br/>
              <w:t>Setting Code</w:t>
            </w:r>
          </w:p>
        </w:tc>
        <w:tc>
          <w:tcPr>
            <w:tcW w:w="900" w:type="dxa"/>
            <w:tcBorders>
              <w:top w:val="single" w:sz="12" w:space="0" w:color="auto"/>
              <w:left w:val="single" w:sz="12" w:space="0" w:color="auto"/>
              <w:bottom w:val="single" w:sz="12" w:space="0" w:color="auto"/>
              <w:right w:val="single" w:sz="12" w:space="0" w:color="auto"/>
            </w:tcBorders>
            <w:shd w:val="clear" w:color="auto" w:fill="E6E6E6"/>
            <w:vAlign w:val="center"/>
          </w:tcPr>
          <w:p w:rsidR="00093AF1" w:rsidRDefault="002144A0" w:rsidP="00DD267A">
            <w:pPr>
              <w:tabs>
                <w:tab w:val="left" w:pos="4320"/>
              </w:tabs>
              <w:spacing w:beforeLines="50" w:afterLines="50"/>
              <w:jc w:val="center"/>
              <w:rPr>
                <w:b/>
                <w:sz w:val="17"/>
              </w:rPr>
            </w:pPr>
            <w:r w:rsidRPr="006E39F5">
              <w:rPr>
                <w:b/>
                <w:sz w:val="17"/>
              </w:rPr>
              <w:t>Grade</w:t>
            </w:r>
            <w:r w:rsidRPr="006E39F5">
              <w:rPr>
                <w:b/>
                <w:sz w:val="17"/>
              </w:rPr>
              <w:br/>
              <w:t>Level</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093AF1" w:rsidRDefault="002144A0" w:rsidP="00DD267A">
            <w:pPr>
              <w:tabs>
                <w:tab w:val="left" w:pos="4320"/>
              </w:tabs>
              <w:spacing w:beforeLines="50" w:afterLines="50"/>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7511E5" w:rsidRPr="006E39F5">
                  <w:rPr>
                    <w:b/>
                    <w:sz w:val="17"/>
                  </w:rPr>
                  <w:t>.</w:t>
                </w:r>
              </w:smartTag>
            </w:smartTag>
          </w:p>
        </w:tc>
        <w:tc>
          <w:tcPr>
            <w:tcW w:w="54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63406D" w:rsidRPr="006E39F5">
              <w:fldChar w:fldCharType="begin"/>
            </w:r>
            <w:r w:rsidRPr="006E39F5">
              <w:instrText>xe "Early Childhood Intervention (ECI)"</w:instrText>
            </w:r>
            <w:r w:rsidR="0063406D"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7511E5"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cantSplit/>
          <w:trHeight w:val="403"/>
        </w:trPr>
        <w:tc>
          <w:tcPr>
            <w:tcW w:w="4443" w:type="dxa"/>
            <w:gridSpan w:val="2"/>
            <w:tcBorders>
              <w:top w:val="single" w:sz="12" w:space="0" w:color="auto"/>
              <w:left w:val="single" w:sz="12" w:space="0" w:color="auto"/>
              <w:bottom w:val="single" w:sz="12" w:space="0" w:color="auto"/>
            </w:tcBorders>
            <w:shd w:val="clear" w:color="auto" w:fill="E6E6E6"/>
            <w:vAlign w:val="center"/>
          </w:tcPr>
          <w:p w:rsidR="002144A0" w:rsidRPr="006E39F5" w:rsidRDefault="007511E5" w:rsidP="00B16516">
            <w:pPr>
              <w:tabs>
                <w:tab w:val="left" w:pos="4320"/>
              </w:tabs>
              <w:rPr>
                <w:b/>
                <w:sz w:val="17"/>
              </w:rPr>
            </w:pPr>
            <w:r w:rsidRPr="006E39F5">
              <w:rPr>
                <w:b/>
                <w:sz w:val="17"/>
              </w:rPr>
              <w:t>District Visual Impairment and/or O&amp;</w:t>
            </w:r>
            <w:r w:rsidR="007804D1" w:rsidRPr="006E39F5">
              <w:rPr>
                <w:b/>
                <w:sz w:val="17"/>
              </w:rPr>
              <w:t>M Services</w:t>
            </w:r>
          </w:p>
        </w:tc>
        <w:tc>
          <w:tcPr>
            <w:tcW w:w="236"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jc w:val="center"/>
              <w:rPr>
                <w:sz w:val="17"/>
              </w:rPr>
            </w:pPr>
          </w:p>
        </w:tc>
        <w:tc>
          <w:tcPr>
            <w:tcW w:w="5524" w:type="dxa"/>
            <w:gridSpan w:val="8"/>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7804D1" w:rsidP="00B16516">
            <w:pPr>
              <w:tabs>
                <w:tab w:val="left" w:pos="4320"/>
              </w:tabs>
              <w:spacing w:before="40" w:after="40"/>
              <w:ind w:left="14"/>
              <w:rPr>
                <w:sz w:val="16"/>
              </w:rPr>
            </w:pPr>
            <w:r w:rsidRPr="006E39F5">
              <w:rPr>
                <w:sz w:val="16"/>
              </w:rPr>
              <w:t>Home/day care/</w:t>
            </w:r>
            <w:r w:rsidR="007511E5" w:rsidRPr="006E39F5">
              <w:rPr>
                <w:sz w:val="16"/>
              </w:rPr>
              <w:t>non</w:t>
            </w:r>
            <w:r w:rsidR="002144A0" w:rsidRPr="006E39F5">
              <w:rPr>
                <w:sz w:val="16"/>
              </w:rPr>
              <w:t>district center-based program</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hr/</w:t>
            </w:r>
            <w:r w:rsidR="002144A0" w:rsidRPr="006E39F5">
              <w:rPr>
                <w:i/>
                <w:sz w:val="16"/>
              </w:rPr>
              <w:t>week</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1</w:t>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r w:rsidRPr="006E39F5">
              <w:rPr>
                <w:sz w:val="16"/>
                <w:vertAlign w:val="superscript"/>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In district center-based program</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44 or 97</w:t>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r w:rsidRPr="006E39F5">
              <w:rPr>
                <w:sz w:val="16"/>
                <w:vertAlign w:val="superscript"/>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6063" w:type="dxa"/>
            <w:gridSpan w:val="6"/>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District or RDSPD Auditory Impairment (Deaf) Services</w:t>
            </w:r>
            <w:r w:rsidRPr="006E39F5">
              <w:rPr>
                <w:b/>
                <w:sz w:val="17"/>
                <w:vertAlign w:val="superscript"/>
              </w:rPr>
              <w:t>2</w:t>
            </w:r>
          </w:p>
        </w:tc>
        <w:tc>
          <w:tcPr>
            <w:tcW w:w="4140" w:type="dxa"/>
            <w:gridSpan w:val="6"/>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6" w:space="0" w:color="auto"/>
            </w:tcBorders>
            <w:vAlign w:val="center"/>
          </w:tcPr>
          <w:p w:rsidR="002144A0" w:rsidRPr="006E39F5" w:rsidRDefault="002144A0" w:rsidP="00B16516">
            <w:pPr>
              <w:tabs>
                <w:tab w:val="left" w:pos="4320"/>
              </w:tabs>
              <w:spacing w:before="40" w:after="40"/>
              <w:ind w:left="14"/>
              <w:rPr>
                <w:sz w:val="16"/>
              </w:rPr>
            </w:pPr>
            <w:r w:rsidRPr="006E39F5">
              <w:rPr>
                <w:sz w:val="16"/>
              </w:rPr>
              <w:t>At home or in day care</w:t>
            </w:r>
          </w:p>
        </w:tc>
        <w:tc>
          <w:tcPr>
            <w:tcW w:w="108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week</w:t>
            </w:r>
            <w:r w:rsidR="002144A0" w:rsidRPr="006E39F5">
              <w:rPr>
                <w:sz w:val="16"/>
              </w:rPr>
              <w:t xml:space="preserve"> rule</w:t>
            </w:r>
          </w:p>
        </w:tc>
        <w:tc>
          <w:tcPr>
            <w:tcW w:w="1440" w:type="dxa"/>
            <w:gridSpan w:val="3"/>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1</w:t>
            </w:r>
          </w:p>
        </w:tc>
        <w:tc>
          <w:tcPr>
            <w:tcW w:w="900" w:type="dxa"/>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6"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vertAlign w:val="superscript"/>
              </w:rPr>
            </w:pPr>
            <w:r w:rsidRPr="006E39F5">
              <w:rPr>
                <w:sz w:val="16"/>
              </w:rPr>
              <w:t>0</w:t>
            </w:r>
            <w:r w:rsidRPr="006E39F5">
              <w:rPr>
                <w:sz w:val="16"/>
                <w:vertAlign w:val="superscript"/>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6" w:space="0" w:color="auto"/>
            </w:tcBorders>
            <w:vAlign w:val="center"/>
          </w:tcPr>
          <w:p w:rsidR="002144A0" w:rsidRPr="006E39F5" w:rsidRDefault="007511E5" w:rsidP="00B16516">
            <w:pPr>
              <w:tabs>
                <w:tab w:val="left" w:pos="4320"/>
              </w:tabs>
              <w:spacing w:before="40" w:after="40"/>
              <w:ind w:left="14"/>
              <w:rPr>
                <w:sz w:val="16"/>
              </w:rPr>
            </w:pPr>
            <w:r w:rsidRPr="006E39F5">
              <w:rPr>
                <w:sz w:val="16"/>
              </w:rPr>
              <w:t>In district or non–</w:t>
            </w:r>
            <w:r w:rsidR="002144A0" w:rsidRPr="006E39F5">
              <w:rPr>
                <w:sz w:val="16"/>
              </w:rPr>
              <w:t>school district centers</w:t>
            </w:r>
          </w:p>
        </w:tc>
        <w:tc>
          <w:tcPr>
            <w:tcW w:w="108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44 or 97</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6"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vertAlign w:val="superscript"/>
              </w:rPr>
            </w:pPr>
            <w:r w:rsidRPr="006E39F5">
              <w:rPr>
                <w:sz w:val="16"/>
              </w:rPr>
              <w:t>0</w:t>
            </w:r>
            <w:r w:rsidRPr="006E39F5">
              <w:rPr>
                <w:sz w:val="16"/>
                <w:vertAlign w:val="superscript"/>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7143" w:type="dxa"/>
            <w:gridSpan w:val="7"/>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Interagency Council on Early Childhood ECI</w:t>
            </w:r>
            <w:r w:rsidR="0063406D" w:rsidRPr="006E39F5">
              <w:fldChar w:fldCharType="begin"/>
            </w:r>
            <w:r w:rsidRPr="006E39F5">
              <w:instrText>xe "Early Childhood Intervention (ECI)"</w:instrText>
            </w:r>
            <w:r w:rsidR="0063406D" w:rsidRPr="006E39F5">
              <w:fldChar w:fldCharType="end"/>
            </w:r>
            <w:r w:rsidR="007511E5" w:rsidRPr="006E39F5">
              <w:rPr>
                <w:b/>
                <w:sz w:val="17"/>
              </w:rPr>
              <w:t xml:space="preserve"> Program—</w:t>
            </w:r>
            <w:r w:rsidRPr="006E39F5">
              <w:rPr>
                <w:b/>
                <w:sz w:val="17"/>
              </w:rPr>
              <w:t>Operated by a School District</w:t>
            </w:r>
            <w:r w:rsidRPr="006E39F5">
              <w:rPr>
                <w:b/>
                <w:sz w:val="17"/>
                <w:vertAlign w:val="superscript"/>
              </w:rPr>
              <w:t>3</w:t>
            </w:r>
            <w:r w:rsidRPr="006E39F5">
              <w:rPr>
                <w:b/>
                <w:sz w:val="17"/>
              </w:rPr>
              <w:t xml:space="preserve"> </w:t>
            </w:r>
          </w:p>
        </w:tc>
        <w:tc>
          <w:tcPr>
            <w:tcW w:w="3060" w:type="dxa"/>
            <w:gridSpan w:val="5"/>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r w:rsidRPr="006E39F5">
              <w:rPr>
                <w:sz w:val="17"/>
              </w:rPr>
              <w:t>(Service ends on 3</w:t>
            </w:r>
            <w:r w:rsidRPr="006E39F5">
              <w:rPr>
                <w:sz w:val="17"/>
                <w:vertAlign w:val="superscript"/>
              </w:rPr>
              <w:t>rd</w:t>
            </w:r>
            <w:r w:rsidRPr="006E39F5">
              <w:rPr>
                <w:sz w:val="17"/>
              </w:rPr>
              <w:t xml:space="preserve"> birthday</w:t>
            </w:r>
            <w:r w:rsidR="007511E5" w:rsidRPr="006E39F5">
              <w:rPr>
                <w:sz w:val="17"/>
              </w:rPr>
              <w:t>.</w:t>
            </w:r>
            <w:r w:rsidRPr="006E39F5">
              <w:rPr>
                <w:sz w:val="17"/>
              </w:rPr>
              <w:t>)</w:t>
            </w: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Home-based instruction</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1</w:t>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Center-based instruction</w:t>
            </w: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2</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Other environment</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0–</w:t>
            </w:r>
            <w:r w:rsidR="002144A0" w:rsidRPr="006E39F5">
              <w:rPr>
                <w:sz w:val="16"/>
              </w:rPr>
              <w:t>2</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4</w:t>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0</w:t>
            </w:r>
          </w:p>
        </w:tc>
      </w:tr>
      <w:tr w:rsidR="002144A0" w:rsidRPr="006E39F5" w:rsidTr="003050BF">
        <w:trPr>
          <w:cantSplit/>
          <w:trHeight w:val="403"/>
        </w:trPr>
        <w:tc>
          <w:tcPr>
            <w:tcW w:w="7323" w:type="dxa"/>
            <w:gridSpan w:val="8"/>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Head Start Programs (Eligibility depends on amount of time with special ed</w:t>
            </w:r>
            <w:r w:rsidR="007511E5" w:rsidRPr="006E39F5">
              <w:rPr>
                <w:b/>
                <w:sz w:val="17"/>
              </w:rPr>
              <w:t>.</w:t>
            </w:r>
            <w:r w:rsidRPr="006E39F5">
              <w:rPr>
                <w:b/>
                <w:sz w:val="17"/>
              </w:rPr>
              <w:t xml:space="preserve"> teacher</w:t>
            </w:r>
            <w:r w:rsidR="007511E5" w:rsidRPr="006E39F5">
              <w:rPr>
                <w:b/>
                <w:sz w:val="17"/>
              </w:rPr>
              <w:t>.</w:t>
            </w:r>
            <w:r w:rsidRPr="006E39F5">
              <w:rPr>
                <w:b/>
                <w:sz w:val="17"/>
              </w:rPr>
              <w:t>)</w:t>
            </w:r>
          </w:p>
        </w:tc>
        <w:tc>
          <w:tcPr>
            <w:tcW w:w="2880" w:type="dxa"/>
            <w:gridSpan w:val="4"/>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6" w:space="0" w:color="auto"/>
            </w:tcBorders>
            <w:vAlign w:val="center"/>
          </w:tcPr>
          <w:p w:rsidR="002144A0" w:rsidRPr="006E39F5" w:rsidRDefault="007804D1" w:rsidP="00B16516">
            <w:pPr>
              <w:tabs>
                <w:tab w:val="left" w:pos="4320"/>
              </w:tabs>
              <w:spacing w:before="40" w:after="40"/>
              <w:ind w:left="14"/>
              <w:rPr>
                <w:sz w:val="16"/>
              </w:rPr>
            </w:pPr>
            <w:r w:rsidRPr="006E39F5">
              <w:rPr>
                <w:sz w:val="16"/>
              </w:rPr>
              <w:t>School-based Head Start (s</w:t>
            </w:r>
            <w:r w:rsidR="002144A0" w:rsidRPr="006E39F5">
              <w:rPr>
                <w:sz w:val="16"/>
              </w:rPr>
              <w:t>ee PK chart on next page)</w:t>
            </w:r>
          </w:p>
        </w:tc>
        <w:tc>
          <w:tcPr>
            <w:tcW w:w="108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12" w:space="0" w:color="auto"/>
              <w:left w:val="single" w:sz="6" w:space="0" w:color="auto"/>
              <w:bottom w:val="single" w:sz="4"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Based on service</w:t>
            </w:r>
          </w:p>
        </w:tc>
        <w:tc>
          <w:tcPr>
            <w:tcW w:w="900" w:type="dxa"/>
            <w:tcBorders>
              <w:top w:val="single" w:sz="12"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PK</w:t>
            </w:r>
          </w:p>
        </w:tc>
        <w:tc>
          <w:tcPr>
            <w:tcW w:w="720" w:type="dxa"/>
            <w:tcBorders>
              <w:top w:val="single" w:sz="12" w:space="0" w:color="auto"/>
              <w:left w:val="single" w:sz="6"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6" w:space="0" w:color="auto"/>
            </w:tcBorders>
            <w:vAlign w:val="center"/>
          </w:tcPr>
          <w:p w:rsidR="002144A0" w:rsidRPr="006E39F5" w:rsidRDefault="007804D1" w:rsidP="00B16516">
            <w:pPr>
              <w:tabs>
                <w:tab w:val="left" w:pos="4320"/>
              </w:tabs>
              <w:spacing w:before="40" w:after="40"/>
              <w:ind w:left="14"/>
              <w:rPr>
                <w:sz w:val="16"/>
              </w:rPr>
            </w:pPr>
            <w:r w:rsidRPr="006E39F5">
              <w:rPr>
                <w:sz w:val="16"/>
              </w:rPr>
              <w:t xml:space="preserve">Community-based Head Start </w:t>
            </w:r>
            <w:r w:rsidR="002144A0" w:rsidRPr="006E39F5">
              <w:rPr>
                <w:sz w:val="16"/>
              </w:rPr>
              <w:t>(see services in a childcare facility on next page)</w:t>
            </w:r>
          </w:p>
        </w:tc>
        <w:tc>
          <w:tcPr>
            <w:tcW w:w="108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40/97</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4" w:space="0" w:color="auto"/>
              <w:left w:val="single" w:sz="6"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Height w:val="403"/>
        </w:trPr>
        <w:tc>
          <w:tcPr>
            <w:tcW w:w="3543" w:type="dxa"/>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Private School Students</w:t>
            </w:r>
          </w:p>
        </w:tc>
        <w:tc>
          <w:tcPr>
            <w:tcW w:w="1080"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1260" w:type="dxa"/>
            <w:gridSpan w:val="2"/>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1440" w:type="dxa"/>
            <w:gridSpan w:val="3"/>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90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72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540" w:type="dxa"/>
            <w:tcBorders>
              <w:top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p>
        </w:tc>
        <w:tc>
          <w:tcPr>
            <w:tcW w:w="720" w:type="dxa"/>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rPr>
                <w:b/>
                <w:sz w:val="17"/>
              </w:rPr>
            </w:pPr>
          </w:p>
        </w:tc>
      </w:tr>
      <w:tr w:rsidR="002144A0" w:rsidRPr="006E39F5" w:rsidTr="003050BF">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Where served not relevant (dual enrolled)</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3</w:t>
            </w:r>
            <w:r w:rsidR="007804D1" w:rsidRPr="006E39F5">
              <w:rPr>
                <w:sz w:val="16"/>
              </w:rPr>
              <w:t xml:space="preserve"> or </w:t>
            </w:r>
            <w:r w:rsidR="002144A0" w:rsidRPr="006E39F5">
              <w:rPr>
                <w:sz w:val="16"/>
              </w:rPr>
              <w:t>4</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63406D" w:rsidRPr="006E39F5">
              <w:fldChar w:fldCharType="begin"/>
            </w:r>
            <w:r w:rsidRPr="006E39F5">
              <w:instrText>xe "Individualized Education Program (IEP)"</w:instrText>
            </w:r>
            <w:r w:rsidR="0063406D" w:rsidRPr="006E39F5">
              <w:fldChar w:fldCharType="end"/>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Where served not relevant</w:t>
            </w: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5–</w:t>
            </w:r>
            <w:r w:rsidR="002144A0" w:rsidRPr="006E39F5">
              <w:rPr>
                <w:sz w:val="16"/>
              </w:rPr>
              <w:t>21</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1440" w:type="dxa"/>
            <w:gridSpan w:val="3"/>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SP</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Approp</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2144A0" w:rsidRPr="006E39F5" w:rsidRDefault="007804D1" w:rsidP="00B16516">
            <w:pPr>
              <w:tabs>
                <w:tab w:val="left" w:pos="4320"/>
              </w:tabs>
              <w:spacing w:before="40" w:after="40"/>
              <w:ind w:left="14"/>
              <w:rPr>
                <w:sz w:val="16"/>
              </w:rPr>
            </w:pPr>
            <w:r w:rsidRPr="006E39F5">
              <w:rPr>
                <w:sz w:val="16"/>
              </w:rPr>
              <w:t>Indirect Services—</w:t>
            </w:r>
            <w:r w:rsidR="002144A0" w:rsidRPr="006E39F5">
              <w:rPr>
                <w:sz w:val="16"/>
              </w:rPr>
              <w:t>Students not reported to PEIMS</w:t>
            </w:r>
            <w:r w:rsidR="0063406D" w:rsidRPr="006E39F5">
              <w:rPr>
                <w:b/>
              </w:rPr>
              <w:fldChar w:fldCharType="begin"/>
            </w:r>
            <w:r w:rsidR="002144A0" w:rsidRPr="006E39F5">
              <w:instrText>xe "Public Education Information Management System (PEIMS)"</w:instrText>
            </w:r>
            <w:r w:rsidR="0063406D" w:rsidRPr="006E39F5">
              <w:rPr>
                <w:b/>
              </w:rPr>
              <w:fldChar w:fldCharType="end"/>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3–</w:t>
            </w:r>
            <w:r w:rsidR="002144A0" w:rsidRPr="006E39F5">
              <w:rPr>
                <w:sz w:val="16"/>
              </w:rPr>
              <w:t>21</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p>
        </w:tc>
      </w:tr>
      <w:tr w:rsidR="002144A0" w:rsidRPr="006E39F5" w:rsidTr="003050BF">
        <w:trPr>
          <w:cantSplit/>
          <w:trHeight w:val="403"/>
        </w:trPr>
        <w:tc>
          <w:tcPr>
            <w:tcW w:w="3543" w:type="dxa"/>
            <w:tcBorders>
              <w:top w:val="single" w:sz="12" w:space="0" w:color="auto"/>
              <w:left w:val="single" w:sz="12" w:space="0" w:color="auto"/>
              <w:bottom w:val="single" w:sz="12" w:space="0" w:color="auto"/>
            </w:tcBorders>
            <w:shd w:val="clear" w:color="auto" w:fill="E6E6E6"/>
            <w:vAlign w:val="center"/>
          </w:tcPr>
          <w:p w:rsidR="002144A0" w:rsidRPr="006E39F5" w:rsidRDefault="002144A0" w:rsidP="00B16516">
            <w:pPr>
              <w:tabs>
                <w:tab w:val="left" w:pos="4320"/>
              </w:tabs>
              <w:rPr>
                <w:b/>
                <w:sz w:val="17"/>
              </w:rPr>
            </w:pPr>
            <w:r w:rsidRPr="006E39F5">
              <w:rPr>
                <w:b/>
                <w:sz w:val="17"/>
              </w:rPr>
              <w:t>Student</w:t>
            </w:r>
            <w:r w:rsidR="00D74C39" w:rsidRPr="006E39F5">
              <w:rPr>
                <w:b/>
                <w:sz w:val="17"/>
              </w:rPr>
              <w:t>s 18–21</w:t>
            </w:r>
          </w:p>
        </w:tc>
        <w:tc>
          <w:tcPr>
            <w:tcW w:w="2340" w:type="dxa"/>
            <w:gridSpan w:val="4"/>
            <w:tcBorders>
              <w:top w:val="single" w:sz="12" w:space="0" w:color="auto"/>
              <w:bottom w:val="single" w:sz="12" w:space="0" w:color="auto"/>
            </w:tcBorders>
            <w:shd w:val="clear" w:color="auto" w:fill="E6E6E6"/>
            <w:vAlign w:val="center"/>
          </w:tcPr>
          <w:p w:rsidR="002144A0" w:rsidRPr="006E39F5" w:rsidRDefault="007511E5" w:rsidP="00B16516">
            <w:pPr>
              <w:tabs>
                <w:tab w:val="left" w:pos="4320"/>
              </w:tabs>
              <w:rPr>
                <w:b/>
                <w:sz w:val="17"/>
              </w:rPr>
            </w:pPr>
            <w:r w:rsidRPr="006E39F5">
              <w:rPr>
                <w:b/>
                <w:sz w:val="17"/>
              </w:rPr>
              <w:t>Age on September 1</w:t>
            </w:r>
          </w:p>
        </w:tc>
        <w:tc>
          <w:tcPr>
            <w:tcW w:w="4320" w:type="dxa"/>
            <w:gridSpan w:val="7"/>
            <w:tcBorders>
              <w:top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rPr>
                <w:b/>
                <w:sz w:val="17"/>
              </w:rPr>
            </w:pPr>
          </w:p>
        </w:tc>
      </w:tr>
      <w:tr w:rsidR="002144A0" w:rsidRPr="006E39F5" w:rsidTr="004475CA">
        <w:trPr>
          <w:cantSplit/>
        </w:trPr>
        <w:tc>
          <w:tcPr>
            <w:tcW w:w="3543" w:type="dxa"/>
            <w:tcBorders>
              <w:top w:val="single" w:sz="12"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spacing w:before="40" w:after="40"/>
              <w:ind w:left="14"/>
              <w:rPr>
                <w:sz w:val="16"/>
              </w:rPr>
            </w:pPr>
            <w:r w:rsidRPr="006E39F5">
              <w:rPr>
                <w:sz w:val="16"/>
              </w:rPr>
              <w:t>In public school</w:t>
            </w:r>
            <w:r w:rsidR="00D74C39" w:rsidRPr="006E39F5">
              <w:rPr>
                <w:sz w:val="16"/>
              </w:rPr>
              <w:t>; student</w:t>
            </w:r>
            <w:r w:rsidR="00186E8E" w:rsidRPr="006E39F5">
              <w:rPr>
                <w:sz w:val="16"/>
              </w:rPr>
              <w:t xml:space="preserve"> </w:t>
            </w:r>
            <w:r w:rsidR="00D74C39" w:rsidRPr="006E39F5">
              <w:rPr>
                <w:sz w:val="16"/>
              </w:rPr>
              <w:t>is working toward completing</w:t>
            </w:r>
            <w:r w:rsidR="00186E8E" w:rsidRPr="006E39F5">
              <w:rPr>
                <w:sz w:val="16"/>
              </w:rPr>
              <w:t xml:space="preserve"> graduation requirements</w:t>
            </w:r>
          </w:p>
        </w:tc>
        <w:tc>
          <w:tcPr>
            <w:tcW w:w="108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E90725" w:rsidP="00B16516">
            <w:pPr>
              <w:tabs>
                <w:tab w:val="left" w:pos="4320"/>
              </w:tabs>
              <w:jc w:val="center"/>
              <w:rPr>
                <w:sz w:val="16"/>
              </w:rPr>
            </w:pPr>
            <w:r w:rsidRPr="006E39F5">
              <w:rPr>
                <w:sz w:val="16"/>
              </w:rPr>
              <w:t>18–</w:t>
            </w:r>
            <w:r w:rsidR="002144A0" w:rsidRPr="006E39F5">
              <w:rPr>
                <w:sz w:val="16"/>
              </w:rPr>
              <w:t>21</w:t>
            </w:r>
          </w:p>
        </w:tc>
        <w:tc>
          <w:tcPr>
            <w:tcW w:w="1260" w:type="dxa"/>
            <w:gridSpan w:val="2"/>
            <w:tcBorders>
              <w:top w:val="single" w:sz="12" w:space="0" w:color="auto"/>
              <w:left w:val="single" w:sz="4" w:space="0" w:color="auto"/>
              <w:bottom w:val="single" w:sz="4"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63406D" w:rsidRPr="006E39F5">
              <w:fldChar w:fldCharType="begin"/>
            </w:r>
            <w:r w:rsidRPr="006E39F5">
              <w:instrText>xe "Individualized Education Program (IEP)"</w:instrText>
            </w:r>
            <w:r w:rsidR="0063406D" w:rsidRPr="006E39F5">
              <w:fldChar w:fldCharType="end"/>
            </w:r>
          </w:p>
        </w:tc>
        <w:tc>
          <w:tcPr>
            <w:tcW w:w="90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2</w:t>
            </w:r>
          </w:p>
        </w:tc>
        <w:tc>
          <w:tcPr>
            <w:tcW w:w="72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12"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4475CA">
        <w:trPr>
          <w:cantSplit/>
        </w:trPr>
        <w:tc>
          <w:tcPr>
            <w:tcW w:w="3543" w:type="dxa"/>
            <w:tcBorders>
              <w:top w:val="single" w:sz="4" w:space="0" w:color="auto"/>
              <w:left w:val="single" w:sz="12" w:space="0" w:color="auto"/>
              <w:bottom w:val="single" w:sz="12" w:space="0" w:color="auto"/>
              <w:right w:val="single" w:sz="4" w:space="0" w:color="auto"/>
            </w:tcBorders>
            <w:vAlign w:val="center"/>
          </w:tcPr>
          <w:p w:rsidR="00A90264" w:rsidRDefault="002144A0" w:rsidP="00A90264">
            <w:pPr>
              <w:pBdr>
                <w:right w:val="single" w:sz="12" w:space="0" w:color="auto"/>
              </w:pBdr>
              <w:tabs>
                <w:tab w:val="left" w:pos="4320"/>
              </w:tabs>
              <w:spacing w:before="40" w:after="40"/>
              <w:ind w:left="14"/>
              <w:rPr>
                <w:sz w:val="16"/>
              </w:rPr>
            </w:pPr>
            <w:r w:rsidRPr="006E39F5">
              <w:rPr>
                <w:sz w:val="16"/>
              </w:rPr>
              <w:t xml:space="preserve">Student graduated </w:t>
            </w:r>
            <w:r w:rsidR="00D004A6" w:rsidRPr="006E39F5">
              <w:rPr>
                <w:sz w:val="16"/>
              </w:rPr>
              <w:t>by meeting requirements of 19 TAC §89.1070</w:t>
            </w:r>
            <w:r w:rsidR="00FE70F4" w:rsidRPr="006E39F5">
              <w:rPr>
                <w:sz w:val="16"/>
              </w:rPr>
              <w:t>(b)(3)</w:t>
            </w:r>
            <w:r w:rsidR="0063406D" w:rsidRPr="006E39F5">
              <w:fldChar w:fldCharType="begin"/>
            </w:r>
            <w:r w:rsidRPr="006E39F5">
              <w:instrText>xe "Individualized Education Program (IEP)"</w:instrText>
            </w:r>
            <w:r w:rsidR="0063406D" w:rsidRPr="006E39F5">
              <w:fldChar w:fldCharType="end"/>
            </w:r>
            <w:r w:rsidR="007804D1" w:rsidRPr="006E39F5">
              <w:rPr>
                <w:sz w:val="16"/>
              </w:rPr>
              <w:t xml:space="preserve"> &amp; returned</w:t>
            </w:r>
            <w:r w:rsidR="00C60ED4" w:rsidRPr="006E39F5">
              <w:rPr>
                <w:sz w:val="16"/>
              </w:rPr>
              <w:t xml:space="preserve"> under §89.1070</w:t>
            </w:r>
            <w:r w:rsidR="00FE70F4" w:rsidRPr="006E39F5">
              <w:rPr>
                <w:sz w:val="16"/>
              </w:rPr>
              <w:t>(f)</w:t>
            </w:r>
            <w:r w:rsidR="0063406D" w:rsidRPr="006E39F5">
              <w:fldChar w:fldCharType="begin"/>
            </w:r>
            <w:r w:rsidR="00C60ED4" w:rsidRPr="006E39F5">
              <w:instrText>xe "Individualized Education Program (IEP)"</w:instrText>
            </w:r>
            <w:r w:rsidR="0063406D" w:rsidRPr="006E39F5">
              <w:fldChar w:fldCharType="end"/>
            </w:r>
            <w:r w:rsidR="007804D1" w:rsidRPr="006E39F5">
              <w:rPr>
                <w:sz w:val="16"/>
              </w:rPr>
              <w:t>—Graduation type codes 04–</w:t>
            </w:r>
            <w:r w:rsidR="005E4E60" w:rsidRPr="006E39F5">
              <w:rPr>
                <w:sz w:val="16"/>
              </w:rPr>
              <w:t>06</w:t>
            </w:r>
          </w:p>
        </w:tc>
        <w:tc>
          <w:tcPr>
            <w:tcW w:w="108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E90725" w:rsidP="00B16516">
            <w:pPr>
              <w:tabs>
                <w:tab w:val="left" w:pos="4320"/>
              </w:tabs>
              <w:jc w:val="center"/>
              <w:rPr>
                <w:sz w:val="16"/>
              </w:rPr>
            </w:pPr>
            <w:r w:rsidRPr="006E39F5">
              <w:rPr>
                <w:sz w:val="16"/>
              </w:rPr>
              <w:t>18–</w:t>
            </w:r>
            <w:r w:rsidR="002144A0" w:rsidRPr="006E39F5">
              <w:rPr>
                <w:sz w:val="16"/>
              </w:rPr>
              <w:t>21</w:t>
            </w:r>
          </w:p>
        </w:tc>
        <w:tc>
          <w:tcPr>
            <w:tcW w:w="1260" w:type="dxa"/>
            <w:gridSpan w:val="2"/>
            <w:tcBorders>
              <w:top w:val="single" w:sz="4" w:space="0" w:color="auto"/>
              <w:left w:val="single" w:sz="4" w:space="0" w:color="auto"/>
              <w:bottom w:val="single" w:sz="12" w:space="0" w:color="auto"/>
              <w:right w:val="single" w:sz="4" w:space="0" w:color="auto"/>
            </w:tcBorders>
            <w:vAlign w:val="center"/>
          </w:tcPr>
          <w:p w:rsidR="002144A0" w:rsidRPr="006E39F5" w:rsidRDefault="007511E5" w:rsidP="00B16516">
            <w:pPr>
              <w:tabs>
                <w:tab w:val="left" w:pos="4320"/>
              </w:tabs>
              <w:jc w:val="center"/>
              <w:rPr>
                <w:sz w:val="16"/>
              </w:rPr>
            </w:pPr>
            <w:r w:rsidRPr="006E39F5">
              <w:rPr>
                <w:sz w:val="16"/>
              </w:rPr>
              <w:t>2–</w:t>
            </w:r>
            <w:r w:rsidR="002144A0" w:rsidRPr="006E39F5">
              <w:rPr>
                <w:sz w:val="16"/>
              </w:rPr>
              <w:t>4 hr/</w:t>
            </w:r>
            <w:r w:rsidR="002144A0" w:rsidRPr="006E39F5">
              <w:rPr>
                <w:i/>
                <w:sz w:val="16"/>
              </w:rPr>
              <w:t>day</w:t>
            </w:r>
            <w:r w:rsidR="002144A0" w:rsidRPr="006E39F5">
              <w:rPr>
                <w:sz w:val="16"/>
              </w:rPr>
              <w:t xml:space="preserve"> rule</w:t>
            </w:r>
          </w:p>
        </w:tc>
        <w:tc>
          <w:tcPr>
            <w:tcW w:w="1440" w:type="dxa"/>
            <w:gridSpan w:val="3"/>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er IEP</w:t>
            </w:r>
            <w:r w:rsidR="0063406D" w:rsidRPr="006E39F5">
              <w:fldChar w:fldCharType="begin"/>
            </w:r>
            <w:r w:rsidRPr="006E39F5">
              <w:instrText>xe "Individualized Education Program (IEP)"</w:instrText>
            </w:r>
            <w:r w:rsidR="0063406D" w:rsidRPr="006E39F5">
              <w:fldChar w:fldCharType="end"/>
            </w:r>
          </w:p>
        </w:tc>
        <w:tc>
          <w:tcPr>
            <w:tcW w:w="90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2</w:t>
            </w:r>
          </w:p>
        </w:tc>
        <w:tc>
          <w:tcPr>
            <w:tcW w:w="72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540" w:type="dxa"/>
            <w:tcBorders>
              <w:top w:val="single" w:sz="4" w:space="0" w:color="auto"/>
              <w:left w:val="single" w:sz="4" w:space="0" w:color="auto"/>
              <w:bottom w:val="single" w:sz="12"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12" w:space="0" w:color="auto"/>
              <w:right w:val="single" w:sz="12" w:space="0" w:color="auto"/>
            </w:tcBorders>
            <w:vAlign w:val="center"/>
          </w:tcPr>
          <w:p w:rsidR="002144A0" w:rsidRPr="006E39F5" w:rsidRDefault="00C60ED4" w:rsidP="004475CA">
            <w:pPr>
              <w:tabs>
                <w:tab w:val="left" w:pos="4320"/>
              </w:tabs>
              <w:jc w:val="center"/>
              <w:rPr>
                <w:sz w:val="16"/>
              </w:rPr>
            </w:pPr>
            <w:r w:rsidRPr="006E39F5">
              <w:rPr>
                <w:sz w:val="16"/>
              </w:rPr>
              <w:t>3</w:t>
            </w:r>
          </w:p>
        </w:tc>
      </w:tr>
    </w:tbl>
    <w:p w:rsidR="002144A0" w:rsidRPr="006E39F5" w:rsidRDefault="002144A0" w:rsidP="00B16516">
      <w:pPr>
        <w:rPr>
          <w:sz w:val="16"/>
          <w:szCs w:val="16"/>
        </w:rPr>
      </w:pPr>
    </w:p>
    <w:p w:rsidR="002144A0" w:rsidRPr="006E39F5" w:rsidRDefault="002144A0" w:rsidP="00B16516">
      <w:pPr>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7511E5"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2144A0" w:rsidP="00B16516">
      <w:pPr>
        <w:tabs>
          <w:tab w:val="left" w:pos="4320"/>
        </w:tabs>
        <w:ind w:left="540"/>
        <w:rPr>
          <w:sz w:val="16"/>
          <w:szCs w:val="16"/>
        </w:rPr>
      </w:pPr>
      <w:r w:rsidRPr="006E39F5">
        <w:rPr>
          <w:sz w:val="16"/>
          <w:szCs w:val="16"/>
        </w:rPr>
        <w:t xml:space="preserve">General:     0 = enrolled less than 2 hours per </w:t>
      </w:r>
      <w:r w:rsidRPr="006E39F5">
        <w:rPr>
          <w:i/>
          <w:sz w:val="16"/>
          <w:szCs w:val="16"/>
        </w:rPr>
        <w:t>day</w:t>
      </w:r>
      <w:r w:rsidR="007511E5" w:rsidRPr="006E39F5">
        <w:rPr>
          <w:sz w:val="16"/>
          <w:szCs w:val="16"/>
        </w:rPr>
        <w:t>, 2 = enrolled 2+ but fewer</w:t>
      </w:r>
      <w:r w:rsidRPr="006E39F5">
        <w:rPr>
          <w:sz w:val="16"/>
          <w:szCs w:val="16"/>
        </w:rPr>
        <w:t xml:space="preserve"> than 4 hours per </w:t>
      </w:r>
      <w:r w:rsidRPr="006E39F5">
        <w:rPr>
          <w:i/>
          <w:sz w:val="16"/>
          <w:szCs w:val="16"/>
        </w:rPr>
        <w:t>day</w:t>
      </w:r>
      <w:r w:rsidRPr="006E39F5">
        <w:rPr>
          <w:sz w:val="16"/>
          <w:szCs w:val="16"/>
        </w:rPr>
        <w:t xml:space="preserve">, 1 = enrolled at least 4 hours per </w:t>
      </w:r>
      <w:r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less than 2 hours per </w:t>
      </w:r>
      <w:r w:rsidRPr="006E39F5">
        <w:rPr>
          <w:i/>
          <w:sz w:val="16"/>
          <w:szCs w:val="16"/>
        </w:rPr>
        <w:t>week</w:t>
      </w:r>
      <w:r w:rsidR="007511E5" w:rsidRPr="006E39F5">
        <w:rPr>
          <w:sz w:val="16"/>
          <w:szCs w:val="16"/>
        </w:rPr>
        <w:t>, 2 = enrolled 2+ but 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B16516">
      <w:pPr>
        <w:tabs>
          <w:tab w:val="left" w:pos="4320"/>
        </w:tabs>
        <w:ind w:leftChars="245" w:left="539"/>
        <w:rPr>
          <w:sz w:val="16"/>
          <w:szCs w:val="16"/>
        </w:rPr>
      </w:pPr>
      <w:r w:rsidRPr="006E39F5">
        <w:rPr>
          <w:sz w:val="16"/>
          <w:szCs w:val="16"/>
        </w:rPr>
        <w:t>Students whose only special education service is speech therapy and who are served less than 2 hours each day are coded ADA eligible = 0.</w:t>
      </w:r>
    </w:p>
    <w:p w:rsidR="002144A0" w:rsidRPr="006E39F5" w:rsidRDefault="002144A0" w:rsidP="00B16516">
      <w:pPr>
        <w:spacing w:after="60"/>
        <w:ind w:left="180" w:rightChars="-327" w:right="-719" w:hanging="180"/>
        <w:rPr>
          <w:sz w:val="16"/>
          <w:szCs w:val="16"/>
        </w:rPr>
      </w:pPr>
      <w:r w:rsidRPr="006E39F5">
        <w:rPr>
          <w:sz w:val="16"/>
          <w:szCs w:val="16"/>
          <w:vertAlign w:val="superscript"/>
        </w:rPr>
        <w:t>1</w:t>
      </w:r>
      <w:r w:rsidRPr="006E39F5">
        <w:rPr>
          <w:sz w:val="16"/>
          <w:szCs w:val="16"/>
        </w:rPr>
        <w:t xml:space="preserve">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Indicator code “</w:t>
      </w:r>
      <w:smartTag w:uri="urn:schemas-microsoft-com:office:smarttags" w:element="metricconverter">
        <w:smartTagPr>
          <w:attr w:name="ProductID" w:val="0”"/>
        </w:smartTagPr>
        <w:r w:rsidRPr="006E39F5">
          <w:rPr>
            <w:sz w:val="16"/>
            <w:szCs w:val="16"/>
          </w:rPr>
          <w:t>0”</w:t>
        </w:r>
      </w:smartTag>
      <w:r w:rsidRPr="006E39F5">
        <w:rPr>
          <w:sz w:val="16"/>
          <w:szCs w:val="16"/>
        </w:rPr>
        <w:t xml:space="preserve"> is used for childr</w:t>
      </w:r>
      <w:r w:rsidR="007511E5" w:rsidRPr="006E39F5">
        <w:rPr>
          <w:sz w:val="16"/>
          <w:szCs w:val="16"/>
        </w:rPr>
        <w:t>en (0–</w:t>
      </w:r>
      <w:r w:rsidRPr="006E39F5">
        <w:rPr>
          <w:sz w:val="16"/>
          <w:szCs w:val="16"/>
        </w:rPr>
        <w:t>2) who receive</w:t>
      </w:r>
      <w:r w:rsidR="007511E5" w:rsidRPr="006E39F5">
        <w:rPr>
          <w:sz w:val="16"/>
          <w:szCs w:val="16"/>
        </w:rPr>
        <w:t xml:space="preserve"> jointly</w:t>
      </w:r>
      <w:r w:rsidRPr="006E39F5">
        <w:rPr>
          <w:sz w:val="16"/>
          <w:szCs w:val="16"/>
        </w:rPr>
        <w:t xml:space="preserve"> district and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services under the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TEA AI/VI MOU</w:t>
      </w:r>
      <w:r w:rsidR="0063406D" w:rsidRPr="006E39F5">
        <w:rPr>
          <w:sz w:val="16"/>
          <w:szCs w:val="16"/>
        </w:rPr>
        <w:fldChar w:fldCharType="begin"/>
      </w:r>
      <w:r w:rsidRPr="006E39F5">
        <w:rPr>
          <w:sz w:val="16"/>
          <w:szCs w:val="16"/>
        </w:rPr>
        <w:instrText>xe "Memorandum of Understanding (MOU)"</w:instrText>
      </w:r>
      <w:r w:rsidR="0063406D" w:rsidRPr="006E39F5">
        <w:rPr>
          <w:sz w:val="16"/>
          <w:szCs w:val="16"/>
        </w:rPr>
        <w:fldChar w:fldCharType="end"/>
      </w:r>
      <w:r w:rsidRPr="006E39F5">
        <w:rPr>
          <w:sz w:val="16"/>
          <w:szCs w:val="16"/>
        </w:rPr>
        <w:t xml:space="preserve"> from an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007511E5" w:rsidRPr="006E39F5">
        <w:rPr>
          <w:sz w:val="16"/>
          <w:szCs w:val="16"/>
        </w:rPr>
        <w:t xml:space="preserve"> p</w:t>
      </w:r>
      <w:r w:rsidRPr="006E39F5">
        <w:rPr>
          <w:sz w:val="16"/>
          <w:szCs w:val="16"/>
        </w:rPr>
        <w:t xml:space="preserve">rogram not </w:t>
      </w:r>
      <w:r w:rsidRPr="006E39F5">
        <w:rPr>
          <w:sz w:val="16"/>
          <w:szCs w:val="16"/>
        </w:rPr>
        <w:br/>
        <w:t xml:space="preserve">operated by </w:t>
      </w:r>
      <w:r w:rsidR="00FE364B" w:rsidRPr="006E39F5">
        <w:rPr>
          <w:sz w:val="16"/>
          <w:szCs w:val="16"/>
        </w:rPr>
        <w:t>your</w:t>
      </w:r>
      <w:r w:rsidRPr="006E39F5">
        <w:rPr>
          <w:sz w:val="16"/>
          <w:szCs w:val="16"/>
        </w:rPr>
        <w:t xml:space="preserve"> district.</w:t>
      </w:r>
    </w:p>
    <w:p w:rsidR="002144A0" w:rsidRPr="006E39F5" w:rsidRDefault="002144A0" w:rsidP="00B16516">
      <w:pPr>
        <w:spacing w:after="60"/>
        <w:ind w:rightChars="-327" w:right="-719"/>
        <w:rPr>
          <w:sz w:val="16"/>
          <w:szCs w:val="16"/>
          <w:vertAlign w:val="superscript"/>
        </w:rPr>
      </w:pPr>
      <w:r w:rsidRPr="006E39F5">
        <w:rPr>
          <w:sz w:val="16"/>
          <w:szCs w:val="16"/>
          <w:vertAlign w:val="superscript"/>
        </w:rPr>
        <w:t>2</w:t>
      </w:r>
      <w:r w:rsidR="007511E5" w:rsidRPr="006E39F5">
        <w:rPr>
          <w:sz w:val="16"/>
          <w:szCs w:val="16"/>
        </w:rPr>
        <w:t xml:space="preserve"> Districts and r</w:t>
      </w:r>
      <w:r w:rsidRPr="006E39F5">
        <w:rPr>
          <w:sz w:val="16"/>
          <w:szCs w:val="16"/>
        </w:rPr>
        <w:t xml:space="preserve">egional </w:t>
      </w:r>
      <w:r w:rsidR="007511E5" w:rsidRPr="006E39F5">
        <w:rPr>
          <w:sz w:val="16"/>
          <w:szCs w:val="16"/>
        </w:rPr>
        <w:t>day school programs for the d</w:t>
      </w:r>
      <w:r w:rsidRPr="006E39F5">
        <w:rPr>
          <w:sz w:val="16"/>
          <w:szCs w:val="16"/>
        </w:rPr>
        <w:t>eaf (RDSPD) should have an agreement related to the reporting of PEIMS</w:t>
      </w:r>
      <w:r w:rsidR="0063406D" w:rsidRPr="006E39F5">
        <w:rPr>
          <w:b/>
          <w:sz w:val="16"/>
          <w:szCs w:val="16"/>
        </w:rPr>
        <w:fldChar w:fldCharType="begin"/>
      </w:r>
      <w:r w:rsidRPr="006E39F5">
        <w:rPr>
          <w:sz w:val="16"/>
          <w:szCs w:val="16"/>
        </w:rPr>
        <w:instrText>xe "Public Education Information Management System (PEIMS)"</w:instrText>
      </w:r>
      <w:r w:rsidR="0063406D" w:rsidRPr="006E39F5">
        <w:rPr>
          <w:b/>
          <w:sz w:val="16"/>
          <w:szCs w:val="16"/>
        </w:rPr>
        <w:fldChar w:fldCharType="end"/>
      </w:r>
      <w:r w:rsidRPr="006E39F5">
        <w:rPr>
          <w:sz w:val="16"/>
          <w:szCs w:val="16"/>
        </w:rPr>
        <w:t xml:space="preserve"> data for these students.</w:t>
      </w:r>
    </w:p>
    <w:p w:rsidR="002144A0" w:rsidRPr="006E39F5" w:rsidRDefault="002144A0" w:rsidP="00B16516">
      <w:pPr>
        <w:spacing w:after="60"/>
        <w:ind w:left="180" w:right="36" w:hanging="180"/>
        <w:rPr>
          <w:sz w:val="15"/>
        </w:rPr>
      </w:pPr>
      <w:r w:rsidRPr="006E39F5">
        <w:rPr>
          <w:sz w:val="16"/>
          <w:szCs w:val="16"/>
          <w:vertAlign w:val="superscript"/>
        </w:rPr>
        <w:t xml:space="preserve">3 </w:t>
      </w:r>
      <w:r w:rsidRPr="006E39F5">
        <w:rPr>
          <w:sz w:val="16"/>
          <w:szCs w:val="16"/>
        </w:rPr>
        <w:t>On</w:t>
      </w:r>
      <w:r w:rsidR="007511E5" w:rsidRPr="006E39F5">
        <w:rPr>
          <w:sz w:val="16"/>
          <w:szCs w:val="16"/>
        </w:rPr>
        <w:t>ly districts that</w:t>
      </w:r>
      <w:r w:rsidRPr="006E39F5">
        <w:rPr>
          <w:sz w:val="16"/>
          <w:szCs w:val="16"/>
        </w:rPr>
        <w:t xml:space="preserve"> operate an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program under the auspices of the Interagency Council for Early Childhood Interv</w:t>
      </w:r>
      <w:r w:rsidR="007804D1" w:rsidRPr="006E39F5">
        <w:rPr>
          <w:sz w:val="16"/>
          <w:szCs w:val="16"/>
        </w:rPr>
        <w:t>ention should report children 0–</w:t>
      </w:r>
      <w:r w:rsidRPr="006E39F5">
        <w:rPr>
          <w:sz w:val="16"/>
          <w:szCs w:val="16"/>
        </w:rPr>
        <w:t>2 using the ECI indicator code 1. Districts without district-operated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programs must report children served </w:t>
      </w:r>
      <w:r w:rsidR="007804D1" w:rsidRPr="006E39F5">
        <w:rPr>
          <w:sz w:val="16"/>
          <w:szCs w:val="16"/>
        </w:rPr>
        <w:t xml:space="preserve">jointly </w:t>
      </w:r>
      <w:r w:rsidRPr="006E39F5">
        <w:rPr>
          <w:sz w:val="16"/>
          <w:szCs w:val="16"/>
        </w:rPr>
        <w:t>under the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TEA AI/VI MOU</w:t>
      </w:r>
      <w:r w:rsidR="0063406D" w:rsidRPr="006E39F5">
        <w:rPr>
          <w:sz w:val="16"/>
          <w:szCs w:val="16"/>
        </w:rPr>
        <w:fldChar w:fldCharType="begin"/>
      </w:r>
      <w:r w:rsidRPr="006E39F5">
        <w:rPr>
          <w:sz w:val="16"/>
          <w:szCs w:val="16"/>
        </w:rPr>
        <w:instrText>xe "Memorandum of Understanding (MOU)"</w:instrText>
      </w:r>
      <w:r w:rsidR="0063406D" w:rsidRPr="006E39F5">
        <w:rPr>
          <w:sz w:val="16"/>
          <w:szCs w:val="16"/>
        </w:rPr>
        <w:fldChar w:fldCharType="end"/>
      </w:r>
      <w:r w:rsidRPr="006E39F5">
        <w:rPr>
          <w:sz w:val="16"/>
          <w:szCs w:val="16"/>
        </w:rPr>
        <w:t xml:space="preserve"> using the ECI</w:t>
      </w:r>
      <w:r w:rsidR="0063406D" w:rsidRPr="006E39F5">
        <w:rPr>
          <w:sz w:val="16"/>
          <w:szCs w:val="16"/>
        </w:rPr>
        <w:fldChar w:fldCharType="begin"/>
      </w:r>
      <w:r w:rsidRPr="006E39F5">
        <w:rPr>
          <w:sz w:val="16"/>
          <w:szCs w:val="16"/>
        </w:rPr>
        <w:instrText>xe "Early Childhood Intervention (ECI)"</w:instrText>
      </w:r>
      <w:r w:rsidR="0063406D" w:rsidRPr="006E39F5">
        <w:rPr>
          <w:sz w:val="16"/>
          <w:szCs w:val="16"/>
        </w:rPr>
        <w:fldChar w:fldCharType="end"/>
      </w:r>
      <w:r w:rsidRPr="006E39F5">
        <w:rPr>
          <w:sz w:val="16"/>
          <w:szCs w:val="16"/>
        </w:rPr>
        <w:t xml:space="preserve"> </w:t>
      </w:r>
      <w:r w:rsidR="007804D1" w:rsidRPr="006E39F5">
        <w:rPr>
          <w:sz w:val="16"/>
          <w:szCs w:val="16"/>
        </w:rPr>
        <w:t>indicator c</w:t>
      </w:r>
      <w:r w:rsidRPr="006E39F5">
        <w:rPr>
          <w:sz w:val="16"/>
          <w:szCs w:val="16"/>
        </w:rPr>
        <w:t>ode 0.</w:t>
      </w:r>
      <w:r w:rsidRPr="006E39F5">
        <w:rPr>
          <w:sz w:val="15"/>
        </w:rPr>
        <w:t xml:space="preserve"> </w:t>
      </w:r>
    </w:p>
    <w:p w:rsidR="002144A0" w:rsidRPr="006E39F5" w:rsidRDefault="002144A0" w:rsidP="00B16516">
      <w:pPr>
        <w:spacing w:after="60"/>
        <w:ind w:left="180" w:right="36" w:hanging="180"/>
        <w:rPr>
          <w:sz w:val="15"/>
        </w:rPr>
      </w:pPr>
      <w:r w:rsidRPr="006E39F5">
        <w:rPr>
          <w:sz w:val="15"/>
        </w:rPr>
        <w:br w:type="page"/>
      </w:r>
    </w:p>
    <w:tbl>
      <w:tblPr>
        <w:tblW w:w="10563" w:type="dxa"/>
        <w:tblInd w:w="-15" w:type="dxa"/>
        <w:tblLayout w:type="fixed"/>
        <w:tblLook w:val="0000"/>
      </w:tblPr>
      <w:tblGrid>
        <w:gridCol w:w="4083"/>
        <w:gridCol w:w="900"/>
        <w:gridCol w:w="1350"/>
        <w:gridCol w:w="450"/>
        <w:gridCol w:w="900"/>
        <w:gridCol w:w="720"/>
        <w:gridCol w:w="180"/>
        <w:gridCol w:w="540"/>
        <w:gridCol w:w="720"/>
        <w:gridCol w:w="720"/>
      </w:tblGrid>
      <w:tr w:rsidR="00202031" w:rsidRPr="006E39F5" w:rsidTr="00935523">
        <w:trPr>
          <w:cantSplit/>
        </w:trPr>
        <w:tc>
          <w:tcPr>
            <w:tcW w:w="10563" w:type="dxa"/>
            <w:gridSpan w:val="10"/>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PK and </w:t>
            </w:r>
            <w:smartTag w:uri="urn:schemas-microsoft-com:office:smarttags" w:element="PersonName">
              <w:r w:rsidRPr="006E39F5">
                <w:rPr>
                  <w:b/>
                  <w:szCs w:val="20"/>
                </w:rPr>
                <w:t>Special Education</w:t>
              </w:r>
            </w:smartTag>
            <w:r w:rsidRPr="006E39F5">
              <w:rPr>
                <w:b/>
                <w:szCs w:val="20"/>
              </w:rPr>
              <w:t xml:space="preserve"> Services</w:t>
            </w:r>
          </w:p>
        </w:tc>
      </w:tr>
      <w:tr w:rsidR="002144A0" w:rsidRPr="006E39F5" w:rsidTr="00DC16A9">
        <w:trPr>
          <w:cantSplit/>
        </w:trPr>
        <w:tc>
          <w:tcPr>
            <w:tcW w:w="408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spacing w:before="40" w:after="40"/>
              <w:rPr>
                <w:b/>
                <w:sz w:val="17"/>
              </w:rPr>
            </w:pPr>
            <w:r w:rsidRPr="006E39F5">
              <w:rPr>
                <w:sz w:val="15"/>
              </w:rPr>
              <w:br w:type="page"/>
            </w:r>
            <w:r w:rsidRPr="006E39F5">
              <w:br w:type="page"/>
            </w:r>
            <w:bookmarkStart w:id="183" w:name="OLE_LINK1"/>
          </w:p>
        </w:tc>
        <w:tc>
          <w:tcPr>
            <w:tcW w:w="90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DC16A9" w:rsidP="0045741C">
            <w:pPr>
              <w:tabs>
                <w:tab w:val="left" w:pos="4320"/>
              </w:tabs>
              <w:ind w:right="-36"/>
              <w:jc w:val="center"/>
              <w:rPr>
                <w:b/>
                <w:sz w:val="17"/>
              </w:rPr>
            </w:pPr>
            <w:r w:rsidRPr="006E39F5">
              <w:rPr>
                <w:b/>
                <w:sz w:val="17"/>
              </w:rPr>
              <w:t>Student Age</w:t>
            </w:r>
            <w:r w:rsidR="002B6C46" w:rsidRPr="006E39F5">
              <w:rPr>
                <w:b/>
                <w:sz w:val="17"/>
                <w:vertAlign w:val="superscript"/>
              </w:rPr>
              <w:t>4</w:t>
            </w:r>
          </w:p>
        </w:tc>
        <w:tc>
          <w:tcPr>
            <w:tcW w:w="135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w:t>
            </w:r>
            <w:r w:rsidR="00A90264" w:rsidRPr="00A90264">
              <w:rPr>
                <w:b/>
                <w:sz w:val="17"/>
              </w:rPr>
              <w:t>e</w:t>
            </w:r>
          </w:p>
        </w:tc>
        <w:tc>
          <w:tcPr>
            <w:tcW w:w="135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r w:rsidRPr="006E39F5">
              <w:rPr>
                <w:b/>
                <w:sz w:val="17"/>
              </w:rPr>
              <w:br/>
              <w:t>Setting Code</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r w:rsidRPr="006E39F5">
              <w:rPr>
                <w:b/>
                <w:sz w:val="17"/>
              </w:rPr>
              <w:br/>
              <w:t>Level</w:t>
            </w:r>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7804D1"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63406D" w:rsidRPr="006E39F5">
              <w:fldChar w:fldCharType="begin"/>
            </w:r>
            <w:r w:rsidRPr="006E39F5">
              <w:instrText>xe "Early Childhood Intervention (ECI)"</w:instrText>
            </w:r>
            <w:r w:rsidR="0063406D"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7804D1"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bookmarkEnd w:id="183"/>
      <w:tr w:rsidR="002144A0" w:rsidRPr="006E39F5" w:rsidTr="003050BF">
        <w:trPr>
          <w:cantSplit/>
          <w:trHeight w:val="402"/>
        </w:trPr>
        <w:tc>
          <w:tcPr>
            <w:tcW w:w="6783" w:type="dxa"/>
            <w:gridSpan w:val="4"/>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tabs>
                <w:tab w:val="left" w:pos="4320"/>
              </w:tabs>
              <w:rPr>
                <w:sz w:val="17"/>
              </w:rPr>
            </w:pPr>
            <w:r w:rsidRPr="006E39F5">
              <w:rPr>
                <w:b/>
                <w:sz w:val="17"/>
              </w:rPr>
              <w:t xml:space="preserve">A student eligible for special education </w:t>
            </w:r>
            <w:r w:rsidRPr="006E39F5">
              <w:rPr>
                <w:b/>
                <w:sz w:val="17"/>
                <w:u w:val="single"/>
              </w:rPr>
              <w:t>AND</w:t>
            </w:r>
            <w:r w:rsidRPr="006E39F5">
              <w:rPr>
                <w:b/>
                <w:sz w:val="17"/>
              </w:rPr>
              <w:t xml:space="preserve"> PK services who is —</w:t>
            </w:r>
          </w:p>
        </w:tc>
        <w:tc>
          <w:tcPr>
            <w:tcW w:w="3780" w:type="dxa"/>
            <w:gridSpan w:val="6"/>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DC16A9">
        <w:trPr>
          <w:cantSplit/>
        </w:trPr>
        <w:tc>
          <w:tcPr>
            <w:tcW w:w="408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for ½ day &amp; in a self-contained (S-C) classroom for the other ½ day</w:t>
            </w:r>
          </w:p>
        </w:tc>
        <w:tc>
          <w:tcPr>
            <w:tcW w:w="90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12"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3 </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by PK &amp; special education teachers for ½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the PK classroom by PK &amp; special education teachers for the full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by PK for ½ day but leaves for special education and related services in a </w:t>
            </w:r>
            <w:r w:rsidR="002B6C46" w:rsidRPr="006E39F5">
              <w:rPr>
                <w:sz w:val="16"/>
              </w:rPr>
              <w:t>S-C</w:t>
            </w:r>
            <w:r w:rsidRPr="006E39F5">
              <w:rPr>
                <w:sz w:val="16"/>
              </w:rPr>
              <w:t xml:space="preserve"> environment less than 21%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1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by PK for ½ day but leaves for special education and related services in a </w:t>
            </w:r>
            <w:r w:rsidR="002B6C46" w:rsidRPr="006E39F5">
              <w:rPr>
                <w:sz w:val="16"/>
              </w:rPr>
              <w:t>S-C</w:t>
            </w:r>
            <w:r w:rsidR="0076664E" w:rsidRPr="006E39F5">
              <w:rPr>
                <w:sz w:val="16"/>
              </w:rPr>
              <w:t xml:space="preserve"> environment at least 21% but</w:t>
            </w:r>
            <w:r w:rsidRPr="006E39F5">
              <w:rPr>
                <w:sz w:val="16"/>
              </w:rPr>
              <w:t xml:space="preserve"> less than 50%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ind w:left="252" w:hanging="252"/>
              <w:jc w:val="center"/>
              <w:rPr>
                <w:sz w:val="16"/>
              </w:rPr>
            </w:pPr>
            <w:r w:rsidRPr="006E39F5">
              <w:rPr>
                <w:sz w:val="16"/>
              </w:rPr>
              <w:t xml:space="preserve">42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½ day PK classroom and leaves for special education and related services in a </w:t>
            </w:r>
            <w:r w:rsidR="002B6C46" w:rsidRPr="006E39F5">
              <w:rPr>
                <w:sz w:val="16"/>
              </w:rPr>
              <w:t>S-C</w:t>
            </w:r>
            <w:r w:rsidR="0076664E" w:rsidRPr="006E39F5">
              <w:rPr>
                <w:sz w:val="16"/>
              </w:rPr>
              <w:t xml:space="preserve"> environment at least 50% but</w:t>
            </w:r>
            <w:r w:rsidRPr="006E39F5">
              <w:rPr>
                <w:sz w:val="16"/>
              </w:rPr>
              <w:t xml:space="preserve"> less than 60% of the day</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2  </w:t>
            </w:r>
            <w:r w:rsidR="007804D1" w:rsidRPr="006E39F5">
              <w:rPr>
                <w:sz w:val="16"/>
              </w:rPr>
              <w:t>h</w:t>
            </w:r>
            <w:r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6" w:space="0" w:color="auto"/>
              <w:left w:val="single" w:sz="12" w:space="0" w:color="auto"/>
              <w:bottom w:val="single" w:sz="4"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½ day PK classroom and leaves for special education and related services in a </w:t>
            </w:r>
            <w:r w:rsidR="002B6C46" w:rsidRPr="006E39F5">
              <w:rPr>
                <w:sz w:val="16"/>
              </w:rPr>
              <w:t>S-C</w:t>
            </w:r>
            <w:r w:rsidRPr="006E39F5">
              <w:rPr>
                <w:sz w:val="16"/>
              </w:rPr>
              <w:t xml:space="preserve"> environment more than 60% of the day</w:t>
            </w:r>
          </w:p>
        </w:tc>
        <w:tc>
          <w:tcPr>
            <w:tcW w:w="90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4"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4 </w:t>
            </w:r>
          </w:p>
        </w:tc>
        <w:tc>
          <w:tcPr>
            <w:tcW w:w="72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4" w:space="0" w:color="auto"/>
              <w:left w:val="single" w:sz="12" w:space="0" w:color="auto"/>
              <w:bottom w:val="single" w:sz="4" w:space="0" w:color="auto"/>
              <w:right w:val="single" w:sz="4" w:space="0" w:color="auto"/>
            </w:tcBorders>
            <w:vAlign w:val="center"/>
          </w:tcPr>
          <w:p w:rsidR="002144A0" w:rsidRPr="006E39F5" w:rsidRDefault="002144A0" w:rsidP="00B16516">
            <w:pPr>
              <w:tabs>
                <w:tab w:val="left" w:pos="4320"/>
              </w:tabs>
              <w:rPr>
                <w:sz w:val="16"/>
              </w:rPr>
            </w:pPr>
            <w:r w:rsidRPr="006E39F5">
              <w:rPr>
                <w:sz w:val="16"/>
              </w:rPr>
              <w:t>served in the PK classroom for ½ day and the student receives 1 hour of speech therapy each week</w:t>
            </w:r>
          </w:p>
        </w:tc>
        <w:tc>
          <w:tcPr>
            <w:tcW w:w="90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4" w:space="0" w:color="auto"/>
              <w:left w:val="single" w:sz="4" w:space="0" w:color="auto"/>
              <w:bottom w:val="single" w:sz="4" w:space="0" w:color="auto"/>
              <w:right w:val="single" w:sz="4"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7804D1" w:rsidP="00B16516">
            <w:pPr>
              <w:tabs>
                <w:tab w:val="left" w:pos="4320"/>
              </w:tabs>
              <w:ind w:left="252" w:hanging="252"/>
              <w:jc w:val="center"/>
              <w:rPr>
                <w:sz w:val="16"/>
              </w:rPr>
            </w:pPr>
            <w:r w:rsidRPr="006E39F5">
              <w:rPr>
                <w:sz w:val="16"/>
              </w:rPr>
              <w:t xml:space="preserve">00 </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PK</w:t>
            </w:r>
          </w:p>
        </w:tc>
        <w:tc>
          <w:tcPr>
            <w:tcW w:w="720" w:type="dxa"/>
            <w:gridSpan w:val="2"/>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4"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4"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015F8D">
        <w:trPr>
          <w:cantSplit/>
        </w:trPr>
        <w:tc>
          <w:tcPr>
            <w:tcW w:w="4083" w:type="dxa"/>
            <w:tcBorders>
              <w:top w:val="single" w:sz="4"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special education classroom by a special education teacher all day (Students in this setting receive only special education and related services</w:t>
            </w:r>
            <w:r w:rsidR="007804D1" w:rsidRPr="006E39F5">
              <w:rPr>
                <w:sz w:val="16"/>
              </w:rPr>
              <w:t>.</w:t>
            </w:r>
            <w:r w:rsidRPr="006E39F5">
              <w:rPr>
                <w:sz w:val="16"/>
              </w:rPr>
              <w:t>)</w:t>
            </w:r>
            <w:r w:rsidRPr="006E39F5">
              <w:rPr>
                <w:sz w:val="16"/>
                <w:vertAlign w:val="superscript"/>
              </w:rPr>
              <w:t xml:space="preserve"> </w:t>
            </w:r>
            <w:r w:rsidR="00A90264" w:rsidRPr="00A90264">
              <w:rPr>
                <w:sz w:val="16"/>
                <w:vertAlign w:val="superscript"/>
              </w:rPr>
              <w:t>6</w:t>
            </w:r>
          </w:p>
        </w:tc>
        <w:tc>
          <w:tcPr>
            <w:tcW w:w="90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4" w:space="0" w:color="auto"/>
              <w:left w:val="single" w:sz="6" w:space="0" w:color="auto"/>
              <w:bottom w:val="single" w:sz="12"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w:t>
            </w:r>
            <w:r w:rsidR="00A90B5D" w:rsidRPr="006E39F5">
              <w:rPr>
                <w:sz w:val="16"/>
              </w:rPr>
              <w:t xml:space="preserve"> </w:t>
            </w:r>
            <w:r w:rsidRPr="006E39F5">
              <w:rPr>
                <w:sz w:val="16"/>
              </w:rPr>
              <w:t xml:space="preserve"> f</w:t>
            </w:r>
            <w:r w:rsidR="002144A0" w:rsidRPr="006E39F5">
              <w:rPr>
                <w:sz w:val="16"/>
              </w:rPr>
              <w:t>ull-day</w:t>
            </w:r>
          </w:p>
        </w:tc>
        <w:tc>
          <w:tcPr>
            <w:tcW w:w="135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5 </w:t>
            </w:r>
          </w:p>
          <w:p w:rsidR="002144A0" w:rsidRPr="006E39F5" w:rsidRDefault="002144A0" w:rsidP="00B16516">
            <w:pPr>
              <w:tabs>
                <w:tab w:val="left" w:pos="4320"/>
              </w:tabs>
              <w:ind w:left="252" w:hanging="252"/>
              <w:jc w:val="center"/>
              <w:rPr>
                <w:sz w:val="16"/>
              </w:rPr>
            </w:pPr>
          </w:p>
        </w:tc>
        <w:tc>
          <w:tcPr>
            <w:tcW w:w="72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4"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4" w:space="0" w:color="auto"/>
              <w:left w:val="single" w:sz="6"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Height w:val="403"/>
        </w:trPr>
        <w:tc>
          <w:tcPr>
            <w:tcW w:w="7683" w:type="dxa"/>
            <w:gridSpan w:val="5"/>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rPr>
                <w:b/>
                <w:sz w:val="17"/>
              </w:rPr>
            </w:pPr>
            <w:r w:rsidRPr="006E39F5">
              <w:rPr>
                <w:b/>
                <w:sz w:val="17"/>
              </w:rPr>
              <w:t xml:space="preserve">A student eligible for special education services </w:t>
            </w:r>
            <w:r w:rsidRPr="006E39F5">
              <w:rPr>
                <w:b/>
                <w:sz w:val="17"/>
                <w:u w:val="single"/>
              </w:rPr>
              <w:t>AND</w:t>
            </w:r>
            <w:r w:rsidRPr="006E39F5">
              <w:rPr>
                <w:b/>
                <w:sz w:val="17"/>
              </w:rPr>
              <w:t xml:space="preserve"> ineligible for PK services who is —</w:t>
            </w:r>
          </w:p>
        </w:tc>
        <w:tc>
          <w:tcPr>
            <w:tcW w:w="900" w:type="dxa"/>
            <w:gridSpan w:val="2"/>
            <w:tcBorders>
              <w:top w:val="single" w:sz="12" w:space="0" w:color="auto"/>
              <w:bottom w:val="single" w:sz="12" w:space="0" w:color="auto"/>
            </w:tcBorders>
            <w:shd w:val="clear" w:color="auto" w:fill="E0E0E0"/>
            <w:vAlign w:val="center"/>
          </w:tcPr>
          <w:p w:rsidR="002144A0" w:rsidRPr="006E39F5" w:rsidRDefault="002144A0" w:rsidP="00B16516">
            <w:pPr>
              <w:tabs>
                <w:tab w:val="left" w:pos="4320"/>
              </w:tabs>
              <w:jc w:val="center"/>
              <w:rPr>
                <w:sz w:val="17"/>
              </w:rPr>
            </w:pPr>
          </w:p>
        </w:tc>
        <w:tc>
          <w:tcPr>
            <w:tcW w:w="1980" w:type="dxa"/>
            <w:gridSpan w:val="3"/>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DC16A9">
        <w:trPr>
          <w:cantSplit/>
        </w:trPr>
        <w:tc>
          <w:tcPr>
            <w:tcW w:w="4083" w:type="dxa"/>
            <w:tcBorders>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the PK classroom for ½ day and in a </w:t>
            </w:r>
            <w:r w:rsidR="002B6C46" w:rsidRPr="006E39F5">
              <w:rPr>
                <w:sz w:val="16"/>
              </w:rPr>
              <w:t>S-C</w:t>
            </w:r>
            <w:r w:rsidRPr="006E39F5">
              <w:rPr>
                <w:sz w:val="16"/>
              </w:rPr>
              <w:t xml:space="preserve"> classroom for the other ½ day</w:t>
            </w:r>
            <w:r w:rsidR="00A90264" w:rsidRPr="00A90264">
              <w:rPr>
                <w:sz w:val="16"/>
                <w:vertAlign w:val="superscript"/>
              </w:rPr>
              <w:t>5</w:t>
            </w:r>
          </w:p>
        </w:tc>
        <w:tc>
          <w:tcPr>
            <w:tcW w:w="90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72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45741C">
            <w:pPr>
              <w:tabs>
                <w:tab w:val="left" w:pos="4320"/>
              </w:tabs>
              <w:rPr>
                <w:sz w:val="16"/>
              </w:rPr>
            </w:pPr>
            <w:r w:rsidRPr="006E39F5">
              <w:rPr>
                <w:sz w:val="16"/>
              </w:rPr>
              <w:t>served in the PK classroom by PK and special education teachers for ½ day</w:t>
            </w:r>
            <w:r w:rsidR="00A90264" w:rsidRPr="00A90264">
              <w:rPr>
                <w:sz w:val="16"/>
                <w:vertAlign w:val="superscript"/>
              </w:rPr>
              <w:t>5, 7</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2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45741C">
            <w:pPr>
              <w:tabs>
                <w:tab w:val="left" w:pos="4320"/>
              </w:tabs>
              <w:rPr>
                <w:sz w:val="16"/>
              </w:rPr>
            </w:pPr>
            <w:r w:rsidRPr="006E39F5">
              <w:rPr>
                <w:sz w:val="16"/>
              </w:rPr>
              <w:t>served in the PK classroom by PK and special education teachers for the full day</w:t>
            </w:r>
            <w:r w:rsidR="00A90264" w:rsidRPr="00A90264">
              <w:rPr>
                <w:sz w:val="16"/>
                <w:vertAlign w:val="superscript"/>
              </w:rPr>
              <w:t>5, 7</w:t>
            </w:r>
          </w:p>
        </w:tc>
        <w:tc>
          <w:tcPr>
            <w:tcW w:w="90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right w:val="single" w:sz="6" w:space="0" w:color="auto"/>
            </w:tcBorders>
            <w:vAlign w:val="center"/>
          </w:tcPr>
          <w:p w:rsidR="002144A0" w:rsidRPr="006E39F5" w:rsidRDefault="007804D1" w:rsidP="00B16516">
            <w:pPr>
              <w:ind w:left="252" w:hanging="252"/>
              <w:jc w:val="center"/>
              <w:rPr>
                <w:sz w:val="16"/>
              </w:rPr>
            </w:pPr>
            <w:r w:rsidRPr="006E39F5">
              <w:rPr>
                <w:sz w:val="16"/>
              </w:rPr>
              <w:t xml:space="preserve">42 </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classroom by a special education teache</w:t>
            </w:r>
            <w:r w:rsidR="007804D1" w:rsidRPr="006E39F5">
              <w:rPr>
                <w:sz w:val="16"/>
              </w:rPr>
              <w:t>r for at least 2 hours, but fewer</w:t>
            </w:r>
            <w:r w:rsidRPr="006E39F5">
              <w:rPr>
                <w:sz w:val="16"/>
              </w:rPr>
              <w:t xml:space="preserve"> than 4 hours each day (Students in this setting receive only special education and related services)</w:t>
            </w:r>
            <w:r w:rsidR="00A90264" w:rsidRPr="00A90264">
              <w:rPr>
                <w:sz w:val="16"/>
                <w:vertAlign w:val="superscript"/>
              </w:rPr>
              <w:t>6</w:t>
            </w:r>
          </w:p>
        </w:tc>
        <w:tc>
          <w:tcPr>
            <w:tcW w:w="90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6" w:space="0" w:color="auto"/>
              <w:right w:val="single" w:sz="6" w:space="0" w:color="auto"/>
            </w:tcBorders>
            <w:vAlign w:val="center"/>
          </w:tcPr>
          <w:p w:rsidR="002144A0" w:rsidRPr="006E39F5" w:rsidRDefault="007804D1" w:rsidP="00B16516">
            <w:pPr>
              <w:tabs>
                <w:tab w:val="left" w:pos="4320"/>
              </w:tabs>
              <w:rPr>
                <w:sz w:val="16"/>
              </w:rPr>
            </w:pPr>
            <w:r w:rsidRPr="006E39F5">
              <w:rPr>
                <w:sz w:val="16"/>
              </w:rPr>
              <w:t>2  h</w:t>
            </w:r>
            <w:r w:rsidR="002144A0" w:rsidRPr="006E39F5">
              <w:rPr>
                <w:sz w:val="16"/>
              </w:rPr>
              <w:t>alf-day</w:t>
            </w:r>
          </w:p>
        </w:tc>
        <w:tc>
          <w:tcPr>
            <w:tcW w:w="135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5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DC16A9">
        <w:trPr>
          <w:cantSplit/>
        </w:trPr>
        <w:tc>
          <w:tcPr>
            <w:tcW w:w="408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2B6C46" w:rsidRPr="006E39F5">
              <w:rPr>
                <w:sz w:val="16"/>
              </w:rPr>
              <w:t>S-C</w:t>
            </w:r>
            <w:r w:rsidRPr="006E39F5">
              <w:rPr>
                <w:sz w:val="16"/>
              </w:rPr>
              <w:t xml:space="preserve"> classroom by a special education teacher for at least 4 hours each day (Students in this setting receive only special education and related services</w:t>
            </w:r>
            <w:r w:rsidR="007804D1" w:rsidRPr="006E39F5">
              <w:rPr>
                <w:sz w:val="16"/>
              </w:rPr>
              <w:t>.</w:t>
            </w:r>
            <w:r w:rsidRPr="006E39F5">
              <w:rPr>
                <w:sz w:val="16"/>
              </w:rPr>
              <w:t>)</w:t>
            </w:r>
            <w:r w:rsidRPr="006E39F5">
              <w:rPr>
                <w:sz w:val="16"/>
                <w:vertAlign w:val="superscript"/>
              </w:rPr>
              <w:t xml:space="preserve"> </w:t>
            </w:r>
            <w:r w:rsidR="00A90264" w:rsidRPr="00A90264">
              <w:rPr>
                <w:sz w:val="16"/>
                <w:vertAlign w:val="superscript"/>
              </w:rPr>
              <w:t>6</w:t>
            </w:r>
          </w:p>
        </w:tc>
        <w:tc>
          <w:tcPr>
            <w:tcW w:w="90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350" w:type="dxa"/>
            <w:tcBorders>
              <w:top w:val="single" w:sz="6" w:space="0" w:color="auto"/>
              <w:left w:val="single" w:sz="6" w:space="0" w:color="auto"/>
              <w:bottom w:val="single" w:sz="12" w:space="0" w:color="auto"/>
              <w:right w:val="single" w:sz="6" w:space="0" w:color="auto"/>
            </w:tcBorders>
            <w:vAlign w:val="center"/>
          </w:tcPr>
          <w:p w:rsidR="002144A0" w:rsidRPr="006E39F5" w:rsidRDefault="007804D1" w:rsidP="00B16516">
            <w:pPr>
              <w:tabs>
                <w:tab w:val="left" w:pos="4320"/>
              </w:tabs>
              <w:rPr>
                <w:sz w:val="16"/>
              </w:rPr>
            </w:pPr>
            <w:r w:rsidRPr="006E39F5">
              <w:rPr>
                <w:sz w:val="16"/>
              </w:rPr>
              <w:t>1  f</w:t>
            </w:r>
            <w:r w:rsidR="002144A0" w:rsidRPr="006E39F5">
              <w:rPr>
                <w:sz w:val="16"/>
              </w:rPr>
              <w:t>ull-day</w:t>
            </w:r>
          </w:p>
        </w:tc>
        <w:tc>
          <w:tcPr>
            <w:tcW w:w="135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ind w:left="252" w:hanging="252"/>
              <w:jc w:val="center"/>
              <w:rPr>
                <w:sz w:val="16"/>
              </w:rPr>
            </w:pPr>
            <w:r w:rsidRPr="006E39F5">
              <w:rPr>
                <w:sz w:val="16"/>
              </w:rPr>
              <w:t xml:space="preserve">45 </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bl>
    <w:p w:rsidR="003B2E8B" w:rsidRDefault="003B2E8B" w:rsidP="00B16516">
      <w:pPr>
        <w:rPr>
          <w:sz w:val="16"/>
          <w:szCs w:val="16"/>
        </w:rPr>
      </w:pPr>
    </w:p>
    <w:p w:rsidR="002144A0" w:rsidRPr="006E39F5" w:rsidRDefault="002144A0" w:rsidP="00B16516">
      <w:pPr>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7804D1"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7804D1"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Pr="006E39F5">
        <w:rPr>
          <w:sz w:val="16"/>
          <w:szCs w:val="16"/>
        </w:rPr>
        <w:t>, 2 = enrolled 2+ but 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7804D1" w:rsidP="00B16516">
      <w:pPr>
        <w:tabs>
          <w:tab w:val="left" w:pos="4320"/>
        </w:tabs>
        <w:ind w:left="540"/>
        <w:rPr>
          <w:sz w:val="16"/>
          <w:szCs w:val="16"/>
        </w:rPr>
      </w:pPr>
      <w:r w:rsidRPr="006E39F5">
        <w:rPr>
          <w:sz w:val="16"/>
          <w:szCs w:val="16"/>
        </w:rPr>
        <w:t>Homebound: 0 = enrolled fewer</w:t>
      </w:r>
      <w:r w:rsidR="002144A0" w:rsidRPr="006E39F5">
        <w:rPr>
          <w:sz w:val="16"/>
          <w:szCs w:val="16"/>
        </w:rPr>
        <w:t xml:space="preserve"> than 2 hours per </w:t>
      </w:r>
      <w:r w:rsidR="002144A0" w:rsidRPr="006E39F5">
        <w:rPr>
          <w:i/>
          <w:sz w:val="16"/>
          <w:szCs w:val="16"/>
        </w:rPr>
        <w:t>week</w:t>
      </w:r>
      <w:r w:rsidRPr="006E39F5">
        <w:rPr>
          <w:sz w:val="16"/>
          <w:szCs w:val="16"/>
        </w:rPr>
        <w:t>, 2 = enrolled 2+ but fewer</w:t>
      </w:r>
      <w:r w:rsidR="002144A0" w:rsidRPr="006E39F5">
        <w:rPr>
          <w:sz w:val="16"/>
          <w:szCs w:val="16"/>
        </w:rPr>
        <w:t xml:space="preserve"> than 4 hours per </w:t>
      </w:r>
      <w:r w:rsidR="002144A0" w:rsidRPr="006E39F5">
        <w:rPr>
          <w:i/>
          <w:sz w:val="16"/>
          <w:szCs w:val="16"/>
        </w:rPr>
        <w:t>week</w:t>
      </w:r>
      <w:r w:rsidR="002144A0" w:rsidRPr="006E39F5">
        <w:rPr>
          <w:sz w:val="16"/>
          <w:szCs w:val="16"/>
        </w:rPr>
        <w:t xml:space="preserve">, 1 = enrolled at least 4 hours per </w:t>
      </w:r>
      <w:r w:rsidR="002144A0" w:rsidRPr="006E39F5">
        <w:rPr>
          <w:i/>
          <w:sz w:val="16"/>
          <w:szCs w:val="16"/>
        </w:rPr>
        <w:t>week</w:t>
      </w:r>
    </w:p>
    <w:p w:rsidR="002144A0" w:rsidRPr="006E39F5" w:rsidRDefault="002144A0" w:rsidP="00000947">
      <w:pPr>
        <w:ind w:leftChars="245" w:left="539"/>
        <w:rPr>
          <w:sz w:val="16"/>
          <w:szCs w:val="16"/>
        </w:rPr>
      </w:pPr>
      <w:r w:rsidRPr="006E39F5">
        <w:rPr>
          <w:sz w:val="16"/>
          <w:szCs w:val="16"/>
        </w:rPr>
        <w:t xml:space="preserve">Students whose only special education service is speech therapy and </w:t>
      </w:r>
      <w:r w:rsidR="007804D1" w:rsidRPr="006E39F5">
        <w:rPr>
          <w:sz w:val="16"/>
          <w:szCs w:val="16"/>
        </w:rPr>
        <w:t>who are served fewer</w:t>
      </w:r>
      <w:r w:rsidRPr="006E39F5">
        <w:rPr>
          <w:sz w:val="16"/>
          <w:szCs w:val="16"/>
        </w:rPr>
        <w:t xml:space="preserve"> than 2 hours each day are coded</w:t>
      </w:r>
      <w:r w:rsidR="00626C40" w:rsidRPr="006E39F5">
        <w:rPr>
          <w:sz w:val="16"/>
          <w:szCs w:val="16"/>
        </w:rPr>
        <w:t xml:space="preserve"> with an ADA eligibility code of 0.</w:t>
      </w:r>
    </w:p>
    <w:p w:rsidR="002144A0" w:rsidRPr="006E39F5" w:rsidRDefault="002B6C46" w:rsidP="00F64736">
      <w:pPr>
        <w:spacing w:after="60"/>
        <w:ind w:left="180" w:rightChars="15" w:right="33" w:hanging="180"/>
        <w:rPr>
          <w:sz w:val="16"/>
          <w:szCs w:val="16"/>
        </w:rPr>
      </w:pPr>
      <w:r w:rsidRPr="006E39F5">
        <w:rPr>
          <w:sz w:val="16"/>
          <w:szCs w:val="16"/>
          <w:vertAlign w:val="superscript"/>
        </w:rPr>
        <w:t xml:space="preserve">4 </w:t>
      </w:r>
      <w:r w:rsidRPr="006E39F5">
        <w:rPr>
          <w:sz w:val="16"/>
          <w:szCs w:val="16"/>
        </w:rPr>
        <w:t>An eligible special education student must be provided special education services beginning on his or her third birthday, even if his or her birthday falls after September 1.</w:t>
      </w:r>
      <w:r w:rsidR="00DC16A9" w:rsidRPr="006E39F5">
        <w:rPr>
          <w:sz w:val="16"/>
          <w:szCs w:val="16"/>
        </w:rPr>
        <w:t xml:space="preserve"> </w:t>
      </w:r>
    </w:p>
    <w:p w:rsidR="002144A0" w:rsidRPr="006E39F5" w:rsidRDefault="00A90264" w:rsidP="00000947">
      <w:pPr>
        <w:spacing w:after="60"/>
        <w:ind w:left="180" w:hanging="180"/>
        <w:rPr>
          <w:sz w:val="16"/>
          <w:szCs w:val="16"/>
        </w:rPr>
      </w:pPr>
      <w:r w:rsidRPr="00A90264">
        <w:rPr>
          <w:sz w:val="16"/>
          <w:szCs w:val="16"/>
          <w:vertAlign w:val="superscript"/>
        </w:rPr>
        <w:t>5</w:t>
      </w:r>
      <w:r w:rsidR="002144A0" w:rsidRPr="006E39F5">
        <w:rPr>
          <w:sz w:val="16"/>
          <w:szCs w:val="16"/>
        </w:rPr>
        <w:t xml:space="preserve"> Ineligible PK students may be served in the PK classroom</w:t>
      </w:r>
      <w:r w:rsidR="00626C40" w:rsidRPr="006E39F5">
        <w:rPr>
          <w:sz w:val="16"/>
          <w:szCs w:val="16"/>
        </w:rPr>
        <w:t xml:space="preserve"> only</w:t>
      </w:r>
      <w:r w:rsidR="002144A0" w:rsidRPr="006E39F5">
        <w:rPr>
          <w:sz w:val="16"/>
          <w:szCs w:val="16"/>
        </w:rPr>
        <w:t xml:space="preserve"> if space is available and other eligible PK students are not denied enrollment.</w:t>
      </w:r>
    </w:p>
    <w:p w:rsidR="002144A0" w:rsidRPr="006E39F5" w:rsidRDefault="00A90264" w:rsidP="00000947">
      <w:pPr>
        <w:spacing w:after="60"/>
        <w:ind w:left="180" w:right="-720" w:hanging="180"/>
        <w:rPr>
          <w:sz w:val="16"/>
          <w:szCs w:val="16"/>
        </w:rPr>
      </w:pPr>
      <w:r w:rsidRPr="00A90264">
        <w:rPr>
          <w:sz w:val="16"/>
          <w:szCs w:val="16"/>
          <w:vertAlign w:val="superscript"/>
        </w:rPr>
        <w:t>6</w:t>
      </w:r>
      <w:r w:rsidR="002144A0" w:rsidRPr="006E39F5">
        <w:rPr>
          <w:sz w:val="16"/>
          <w:szCs w:val="16"/>
        </w:rPr>
        <w:t xml:space="preserve"> Refer to</w:t>
      </w:r>
      <w:r w:rsidR="00626C40" w:rsidRPr="006E39F5">
        <w:rPr>
          <w:sz w:val="16"/>
          <w:szCs w:val="16"/>
        </w:rPr>
        <w:t xml:space="preserve"> </w:t>
      </w:r>
      <w:fldSimple w:instr=" REF _Ref234231643 \h  \* MERGEFORMAT ">
        <w:r w:rsidR="008D654F" w:rsidRPr="008D654F">
          <w:rPr>
            <w:b/>
            <w:sz w:val="16"/>
            <w:szCs w:val="16"/>
          </w:rPr>
          <w:t>4.6.12 Code 45 - Full-Time Early Childhood Special Education Setting</w:t>
        </w:r>
      </w:fldSimple>
      <w:r w:rsidR="002144A0" w:rsidRPr="006E39F5">
        <w:rPr>
          <w:sz w:val="16"/>
          <w:szCs w:val="16"/>
        </w:rPr>
        <w:t>.</w:t>
      </w:r>
    </w:p>
    <w:p w:rsidR="009143DE" w:rsidRPr="006E39F5" w:rsidRDefault="00A90264" w:rsidP="00000947">
      <w:pPr>
        <w:rPr>
          <w:rFonts w:ascii="Calibri" w:hAnsi="Calibri"/>
          <w:sz w:val="16"/>
          <w:szCs w:val="16"/>
        </w:rPr>
      </w:pPr>
      <w:r w:rsidRPr="00A90264">
        <w:rPr>
          <w:b/>
          <w:bCs/>
          <w:sz w:val="16"/>
          <w:szCs w:val="16"/>
          <w:vertAlign w:val="superscript"/>
        </w:rPr>
        <w:t>7</w:t>
      </w:r>
      <w:r w:rsidR="009143DE" w:rsidRPr="006E39F5">
        <w:rPr>
          <w:b/>
          <w:bCs/>
          <w:sz w:val="16"/>
          <w:szCs w:val="16"/>
        </w:rPr>
        <w:t xml:space="preserve"> </w:t>
      </w:r>
      <w:r w:rsidR="009143DE" w:rsidRPr="006E39F5">
        <w:rPr>
          <w:bCs/>
          <w:sz w:val="16"/>
          <w:szCs w:val="16"/>
        </w:rPr>
        <w:t>The PK and special education teacher</w:t>
      </w:r>
      <w:r w:rsidR="00177BC8" w:rsidRPr="006E39F5">
        <w:rPr>
          <w:bCs/>
          <w:sz w:val="16"/>
          <w:szCs w:val="16"/>
        </w:rPr>
        <w:t>s</w:t>
      </w:r>
      <w:r w:rsidR="009143DE" w:rsidRPr="006E39F5">
        <w:rPr>
          <w:bCs/>
          <w:sz w:val="16"/>
          <w:szCs w:val="16"/>
        </w:rPr>
        <w:t xml:space="preserve"> must be teaching concurrently for the entire half day or </w:t>
      </w:r>
      <w:r w:rsidR="00CF722D" w:rsidRPr="006E39F5">
        <w:rPr>
          <w:bCs/>
          <w:sz w:val="16"/>
          <w:szCs w:val="16"/>
        </w:rPr>
        <w:t xml:space="preserve">for the </w:t>
      </w:r>
      <w:r w:rsidR="009143DE" w:rsidRPr="006E39F5">
        <w:rPr>
          <w:bCs/>
          <w:sz w:val="16"/>
          <w:szCs w:val="16"/>
        </w:rPr>
        <w:t>entire day, as applicable.</w:t>
      </w:r>
    </w:p>
    <w:p w:rsidR="009143DE" w:rsidRPr="006E39F5" w:rsidRDefault="009143DE" w:rsidP="00B16516">
      <w:pPr>
        <w:spacing w:after="60"/>
        <w:ind w:left="180" w:right="-720" w:hanging="180"/>
        <w:rPr>
          <w:sz w:val="16"/>
          <w:szCs w:val="16"/>
        </w:rPr>
      </w:pPr>
    </w:p>
    <w:p w:rsidR="002144A0" w:rsidRPr="006E39F5" w:rsidRDefault="002144A0" w:rsidP="00B16516">
      <w:pPr>
        <w:spacing w:after="60"/>
        <w:ind w:left="180" w:right="-720" w:hanging="180"/>
        <w:rPr>
          <w:sz w:val="15"/>
        </w:rPr>
      </w:pPr>
      <w:r w:rsidRPr="006E39F5">
        <w:rPr>
          <w:sz w:val="15"/>
        </w:rPr>
        <w:br w:type="page"/>
      </w:r>
    </w:p>
    <w:tbl>
      <w:tblPr>
        <w:tblW w:w="10383" w:type="dxa"/>
        <w:tblInd w:w="-15" w:type="dxa"/>
        <w:tblLayout w:type="fixed"/>
        <w:tblLook w:val="0000"/>
      </w:tblPr>
      <w:tblGrid>
        <w:gridCol w:w="3543"/>
        <w:gridCol w:w="1080"/>
        <w:gridCol w:w="1260"/>
        <w:gridCol w:w="1620"/>
        <w:gridCol w:w="720"/>
        <w:gridCol w:w="180"/>
        <w:gridCol w:w="540"/>
        <w:gridCol w:w="360"/>
        <w:gridCol w:w="360"/>
        <w:gridCol w:w="720"/>
      </w:tblGrid>
      <w:tr w:rsidR="00202031" w:rsidRPr="006E39F5" w:rsidTr="00935523">
        <w:trPr>
          <w:cantSplit/>
        </w:trPr>
        <w:tc>
          <w:tcPr>
            <w:tcW w:w="10383" w:type="dxa"/>
            <w:gridSpan w:val="10"/>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PK and </w:t>
            </w:r>
            <w:smartTag w:uri="urn:schemas-microsoft-com:office:smarttags" w:element="PersonName">
              <w:r w:rsidRPr="006E39F5">
                <w:rPr>
                  <w:b/>
                  <w:szCs w:val="20"/>
                </w:rPr>
                <w:t>Special Education</w:t>
              </w:r>
            </w:smartTag>
            <w:r w:rsidRPr="006E39F5">
              <w:rPr>
                <w:b/>
                <w:szCs w:val="20"/>
              </w:rPr>
              <w:t xml:space="preserve"> Services (</w:t>
            </w:r>
            <w:r w:rsidRPr="006E39F5">
              <w:rPr>
                <w:b/>
                <w:i/>
                <w:szCs w:val="20"/>
              </w:rPr>
              <w:t>cont.</w:t>
            </w:r>
            <w:r w:rsidRPr="006E39F5">
              <w:rPr>
                <w:b/>
                <w:szCs w:val="20"/>
              </w:rPr>
              <w:t>)</w:t>
            </w:r>
          </w:p>
        </w:tc>
      </w:tr>
      <w:tr w:rsidR="002144A0" w:rsidRPr="006E39F5" w:rsidTr="003050BF">
        <w:trPr>
          <w:cantSplit/>
        </w:trPr>
        <w:tc>
          <w:tcPr>
            <w:tcW w:w="354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rPr>
                <w:b/>
                <w:sz w:val="17"/>
              </w:rPr>
            </w:pPr>
          </w:p>
        </w:tc>
        <w:tc>
          <w:tcPr>
            <w:tcW w:w="108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DC16A9" w:rsidP="00000947">
            <w:pPr>
              <w:tabs>
                <w:tab w:val="left" w:pos="4320"/>
              </w:tabs>
              <w:ind w:right="-36"/>
              <w:jc w:val="center"/>
              <w:rPr>
                <w:b/>
                <w:sz w:val="17"/>
              </w:rPr>
            </w:pPr>
            <w:r w:rsidRPr="006E39F5">
              <w:rPr>
                <w:b/>
                <w:sz w:val="17"/>
              </w:rPr>
              <w:t xml:space="preserve">Student </w:t>
            </w:r>
            <w:r w:rsidR="002144A0" w:rsidRPr="006E39F5">
              <w:rPr>
                <w:b/>
                <w:sz w:val="17"/>
              </w:rPr>
              <w:t xml:space="preserve">Age </w:t>
            </w:r>
            <w:r w:rsidR="00A90B5D" w:rsidRPr="006E39F5">
              <w:rPr>
                <w:b/>
                <w:sz w:val="17"/>
                <w:vertAlign w:val="superscript"/>
              </w:rPr>
              <w:t>4</w:t>
            </w:r>
          </w:p>
        </w:tc>
        <w:tc>
          <w:tcPr>
            <w:tcW w:w="126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w:t>
            </w:r>
            <w:r w:rsidR="00A90264" w:rsidRPr="00A90264">
              <w:rPr>
                <w:b/>
                <w:sz w:val="17"/>
              </w:rPr>
              <w:t>e</w:t>
            </w:r>
          </w:p>
        </w:tc>
        <w:tc>
          <w:tcPr>
            <w:tcW w:w="16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r w:rsidRPr="006E39F5">
              <w:rPr>
                <w:b/>
                <w:sz w:val="17"/>
              </w:rPr>
              <w:br/>
              <w:t>Setting Code</w:t>
            </w:r>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r w:rsidRPr="006E39F5">
              <w:rPr>
                <w:b/>
                <w:sz w:val="17"/>
              </w:rPr>
              <w:br/>
              <w:t>Level</w:t>
            </w:r>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r w:rsidRPr="006E39F5">
              <w:rPr>
                <w:b/>
                <w:sz w:val="17"/>
              </w:rPr>
              <w:br/>
            </w:r>
            <w:smartTag w:uri="urn:schemas-microsoft-com:office:smarttags" w:element="place">
              <w:smartTag w:uri="urn:schemas-microsoft-com:office:smarttags" w:element="State">
                <w:r w:rsidRPr="006E39F5">
                  <w:rPr>
                    <w:b/>
                    <w:sz w:val="17"/>
                  </w:rPr>
                  <w:t>Ind</w:t>
                </w:r>
                <w:r w:rsidR="00626C40" w:rsidRPr="006E39F5">
                  <w:rPr>
                    <w:b/>
                    <w:sz w:val="17"/>
                  </w:rPr>
                  <w:t>.</w:t>
                </w:r>
              </w:smartTag>
            </w:smartTag>
          </w:p>
        </w:tc>
        <w:tc>
          <w:tcPr>
            <w:tcW w:w="720" w:type="dxa"/>
            <w:gridSpan w:val="2"/>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63406D" w:rsidRPr="006E39F5">
              <w:fldChar w:fldCharType="begin"/>
            </w:r>
            <w:r w:rsidRPr="006E39F5">
              <w:instrText>xe "Early Childhood Intervention (ECI)"</w:instrText>
            </w:r>
            <w:r w:rsidR="0063406D"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r w:rsidR="00626C40" w:rsidRPr="006E39F5">
                  <w:rPr>
                    <w:b/>
                    <w:sz w:val="17"/>
                  </w:rPr>
                  <w:t>.</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cantSplit/>
          <w:trHeight w:val="403"/>
        </w:trPr>
        <w:tc>
          <w:tcPr>
            <w:tcW w:w="8403" w:type="dxa"/>
            <w:gridSpan w:val="6"/>
            <w:tcBorders>
              <w:top w:val="single" w:sz="12" w:space="0" w:color="auto"/>
              <w:left w:val="single" w:sz="12" w:space="0" w:color="auto"/>
              <w:bottom w:val="single" w:sz="12" w:space="0" w:color="auto"/>
            </w:tcBorders>
            <w:shd w:val="clear" w:color="auto" w:fill="E0E0E0"/>
            <w:vAlign w:val="center"/>
          </w:tcPr>
          <w:p w:rsidR="002144A0" w:rsidRPr="006E39F5" w:rsidRDefault="002144A0" w:rsidP="00B16516">
            <w:pPr>
              <w:rPr>
                <w:b/>
                <w:sz w:val="17"/>
              </w:rPr>
            </w:pPr>
            <w:r w:rsidRPr="006E39F5">
              <w:rPr>
                <w:b/>
                <w:sz w:val="17"/>
              </w:rPr>
              <w:t>A student eligible for special education services receiving services in a childcare facility who is —</w:t>
            </w:r>
          </w:p>
        </w:tc>
        <w:tc>
          <w:tcPr>
            <w:tcW w:w="900" w:type="dxa"/>
            <w:gridSpan w:val="2"/>
            <w:tcBorders>
              <w:top w:val="single" w:sz="12" w:space="0" w:color="auto"/>
              <w:bottom w:val="single" w:sz="12" w:space="0" w:color="auto"/>
            </w:tcBorders>
            <w:shd w:val="clear" w:color="auto" w:fill="E0E0E0"/>
            <w:vAlign w:val="center"/>
          </w:tcPr>
          <w:p w:rsidR="002144A0" w:rsidRPr="006E39F5" w:rsidRDefault="002144A0" w:rsidP="00B16516">
            <w:pPr>
              <w:tabs>
                <w:tab w:val="left" w:pos="4320"/>
              </w:tabs>
              <w:jc w:val="center"/>
              <w:rPr>
                <w:sz w:val="17"/>
              </w:rPr>
            </w:pPr>
          </w:p>
        </w:tc>
        <w:tc>
          <w:tcPr>
            <w:tcW w:w="1080" w:type="dxa"/>
            <w:gridSpan w:val="2"/>
            <w:tcBorders>
              <w:top w:val="single" w:sz="12" w:space="0" w:color="auto"/>
              <w:bottom w:val="single" w:sz="12" w:space="0" w:color="auto"/>
              <w:right w:val="single" w:sz="12" w:space="0" w:color="auto"/>
            </w:tcBorders>
            <w:shd w:val="clear" w:color="auto" w:fill="E0E0E0"/>
            <w:vAlign w:val="center"/>
          </w:tcPr>
          <w:p w:rsidR="002144A0" w:rsidRPr="006E39F5" w:rsidRDefault="002144A0" w:rsidP="00B16516">
            <w:pPr>
              <w:tabs>
                <w:tab w:val="left" w:pos="4320"/>
              </w:tabs>
              <w:jc w:val="center"/>
              <w:rPr>
                <w:sz w:val="17"/>
              </w:rPr>
            </w:pPr>
          </w:p>
        </w:tc>
      </w:tr>
      <w:tr w:rsidR="002144A0" w:rsidRPr="006E39F5" w:rsidTr="003050BF">
        <w:trPr>
          <w:cantSplit/>
        </w:trPr>
        <w:tc>
          <w:tcPr>
            <w:tcW w:w="354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a collaborative effort with childcare personnel) by a special educati</w:t>
            </w:r>
            <w:r w:rsidR="00626C40" w:rsidRPr="006E39F5">
              <w:rPr>
                <w:sz w:val="16"/>
              </w:rPr>
              <w:t>on teacher for at least 2 hours but fewer</w:t>
            </w:r>
            <w:r w:rsidRPr="006E39F5">
              <w:rPr>
                <w:sz w:val="16"/>
              </w:rPr>
              <w:t xml:space="preserve"> than 4 hours each day</w:t>
            </w:r>
          </w:p>
        </w:tc>
        <w:tc>
          <w:tcPr>
            <w:tcW w:w="108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collaborative effort with childcare personnel) by a special education teacher for </w:t>
            </w:r>
            <w:r w:rsidR="00EE4C48" w:rsidRPr="006E39F5">
              <w:rPr>
                <w:sz w:val="16"/>
              </w:rPr>
              <w:br/>
            </w:r>
            <w:r w:rsidRPr="006E39F5">
              <w:rPr>
                <w:sz w:val="16"/>
              </w:rPr>
              <w:t>4 or more hours a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w:t>
            </w:r>
            <w:r w:rsidR="00626C40" w:rsidRPr="006E39F5">
              <w:rPr>
                <w:sz w:val="16"/>
              </w:rPr>
              <w:t>r for at least 2 hours, but fewer</w:t>
            </w:r>
            <w:r w:rsidRPr="006E39F5">
              <w:rPr>
                <w:sz w:val="16"/>
              </w:rPr>
              <w:t xml:space="preserve"> than 4 hours each day</w:t>
            </w:r>
          </w:p>
        </w:tc>
        <w:tc>
          <w:tcPr>
            <w:tcW w:w="108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6" w:space="0" w:color="auto"/>
              <w:left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more than 4 hours each day</w:t>
            </w:r>
          </w:p>
        </w:tc>
        <w:tc>
          <w:tcPr>
            <w:tcW w:w="108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Height w:val="547"/>
        </w:trPr>
        <w:tc>
          <w:tcPr>
            <w:tcW w:w="10383" w:type="dxa"/>
            <w:gridSpan w:val="10"/>
            <w:tcBorders>
              <w:top w:val="single" w:sz="12" w:space="0" w:color="auto"/>
              <w:left w:val="single" w:sz="12" w:space="0" w:color="auto"/>
              <w:bottom w:val="single" w:sz="12" w:space="0" w:color="auto"/>
              <w:right w:val="single" w:sz="12" w:space="0" w:color="auto"/>
            </w:tcBorders>
            <w:shd w:val="clear" w:color="auto" w:fill="E0E0E0"/>
            <w:vAlign w:val="center"/>
          </w:tcPr>
          <w:p w:rsidR="002144A0" w:rsidRPr="006E39F5" w:rsidRDefault="002144A0" w:rsidP="00B16516">
            <w:pPr>
              <w:rPr>
                <w:b/>
                <w:sz w:val="17"/>
              </w:rPr>
            </w:pPr>
            <w:r w:rsidRPr="006E39F5">
              <w:rPr>
                <w:b/>
                <w:sz w:val="17"/>
              </w:rPr>
              <w:t>A student eligible for special education services in a district with no available childcare setting within the community, receiving services in a m</w:t>
            </w:r>
            <w:r w:rsidR="00626C40" w:rsidRPr="006E39F5">
              <w:rPr>
                <w:b/>
                <w:sz w:val="17"/>
              </w:rPr>
              <w:t>ultidistrict childcare facility, and who is —</w:t>
            </w:r>
          </w:p>
        </w:tc>
      </w:tr>
      <w:tr w:rsidR="002144A0" w:rsidRPr="006E39F5" w:rsidTr="003050BF">
        <w:trPr>
          <w:cantSplit/>
        </w:trPr>
        <w:tc>
          <w:tcPr>
            <w:tcW w:w="3543" w:type="dxa"/>
            <w:tcBorders>
              <w:top w:val="single" w:sz="12"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served (in a collaborative effort with childcare personnel) by a special education teacher for at least 2 hours</w:t>
            </w:r>
            <w:r w:rsidR="00626C40" w:rsidRPr="006E39F5">
              <w:rPr>
                <w:sz w:val="16"/>
              </w:rPr>
              <w:t xml:space="preserve"> but fewer</w:t>
            </w:r>
            <w:r w:rsidRPr="006E39F5">
              <w:rPr>
                <w:sz w:val="16"/>
              </w:rPr>
              <w:t xml:space="preserve"> than 4 hours each day</w:t>
            </w:r>
          </w:p>
        </w:tc>
        <w:tc>
          <w:tcPr>
            <w:tcW w:w="108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12"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40</w:t>
            </w:r>
          </w:p>
        </w:tc>
        <w:tc>
          <w:tcPr>
            <w:tcW w:w="720" w:type="dxa"/>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12"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collaborative effort with childcare personnel) by a special education teacher for </w:t>
            </w:r>
            <w:r w:rsidR="00EE4C48" w:rsidRPr="006E39F5">
              <w:rPr>
                <w:sz w:val="16"/>
              </w:rPr>
              <w:br/>
            </w:r>
            <w:r w:rsidRPr="006E39F5">
              <w:rPr>
                <w:sz w:val="16"/>
              </w:rPr>
              <w:t>4 or more hours a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 xml:space="preserve">40 </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6"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at least 2 hours</w:t>
            </w:r>
            <w:r w:rsidR="00626C40" w:rsidRPr="006E39F5">
              <w:rPr>
                <w:sz w:val="16"/>
              </w:rPr>
              <w:t xml:space="preserve"> but fewer</w:t>
            </w:r>
            <w:r w:rsidRPr="006E39F5">
              <w:rPr>
                <w:sz w:val="16"/>
              </w:rPr>
              <w:t xml:space="preserve"> than 4 hours each day</w:t>
            </w:r>
          </w:p>
        </w:tc>
        <w:tc>
          <w:tcPr>
            <w:tcW w:w="108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rPr>
                <w:sz w:val="16"/>
              </w:rPr>
            </w:pPr>
            <w:r w:rsidRPr="006E39F5">
              <w:rPr>
                <w:sz w:val="16"/>
              </w:rPr>
              <w:t>2  half-day</w:t>
            </w:r>
          </w:p>
        </w:tc>
        <w:tc>
          <w:tcPr>
            <w:tcW w:w="1620" w:type="dxa"/>
            <w:tcBorders>
              <w:top w:val="single" w:sz="6" w:space="0" w:color="auto"/>
              <w:left w:val="single" w:sz="6" w:space="0" w:color="auto"/>
              <w:bottom w:val="single" w:sz="6"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6"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r w:rsidR="002144A0" w:rsidRPr="006E39F5" w:rsidTr="003050BF">
        <w:trPr>
          <w:cantSplit/>
        </w:trPr>
        <w:tc>
          <w:tcPr>
            <w:tcW w:w="3543" w:type="dxa"/>
            <w:tcBorders>
              <w:top w:val="single" w:sz="6" w:space="0" w:color="auto"/>
              <w:left w:val="single" w:sz="12" w:space="0" w:color="auto"/>
              <w:bottom w:val="single" w:sz="12" w:space="0" w:color="auto"/>
              <w:right w:val="single" w:sz="6" w:space="0" w:color="auto"/>
            </w:tcBorders>
            <w:vAlign w:val="center"/>
          </w:tcPr>
          <w:p w:rsidR="002144A0" w:rsidRPr="006E39F5" w:rsidRDefault="002144A0" w:rsidP="00B16516">
            <w:pPr>
              <w:tabs>
                <w:tab w:val="left" w:pos="4320"/>
              </w:tabs>
              <w:rPr>
                <w:sz w:val="16"/>
              </w:rPr>
            </w:pPr>
            <w:r w:rsidRPr="006E39F5">
              <w:rPr>
                <w:sz w:val="16"/>
              </w:rPr>
              <w:t xml:space="preserve">served in a </w:t>
            </w:r>
            <w:r w:rsidR="00EE4C48" w:rsidRPr="006E39F5">
              <w:rPr>
                <w:sz w:val="16"/>
              </w:rPr>
              <w:t>S-C</w:t>
            </w:r>
            <w:r w:rsidRPr="006E39F5">
              <w:rPr>
                <w:sz w:val="16"/>
              </w:rPr>
              <w:t xml:space="preserve"> classroom within a childcare facility by a special education teacher for more than 4 hours each day</w:t>
            </w:r>
          </w:p>
        </w:tc>
        <w:tc>
          <w:tcPr>
            <w:tcW w:w="108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3 or 4</w:t>
            </w:r>
          </w:p>
        </w:tc>
        <w:tc>
          <w:tcPr>
            <w:tcW w:w="126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rPr>
                <w:sz w:val="16"/>
              </w:rPr>
            </w:pPr>
            <w:r w:rsidRPr="006E39F5">
              <w:rPr>
                <w:sz w:val="16"/>
              </w:rPr>
              <w:t>1  full-day</w:t>
            </w:r>
          </w:p>
        </w:tc>
        <w:tc>
          <w:tcPr>
            <w:tcW w:w="1620" w:type="dxa"/>
            <w:tcBorders>
              <w:top w:val="single" w:sz="6" w:space="0" w:color="auto"/>
              <w:left w:val="single" w:sz="6" w:space="0" w:color="auto"/>
              <w:bottom w:val="single" w:sz="12" w:space="0" w:color="auto"/>
              <w:right w:val="single" w:sz="6" w:space="0" w:color="auto"/>
            </w:tcBorders>
            <w:vAlign w:val="center"/>
          </w:tcPr>
          <w:p w:rsidR="002144A0" w:rsidRPr="006E39F5" w:rsidRDefault="00626C40" w:rsidP="00B16516">
            <w:pPr>
              <w:tabs>
                <w:tab w:val="left" w:pos="4320"/>
              </w:tabs>
              <w:ind w:left="252" w:hanging="252"/>
              <w:jc w:val="center"/>
              <w:rPr>
                <w:sz w:val="16"/>
              </w:rPr>
            </w:pPr>
            <w:r w:rsidRPr="006E39F5">
              <w:rPr>
                <w:sz w:val="16"/>
              </w:rPr>
              <w:t>97</w:t>
            </w:r>
          </w:p>
        </w:tc>
        <w:tc>
          <w:tcPr>
            <w:tcW w:w="720" w:type="dxa"/>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EE</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720" w:type="dxa"/>
            <w:gridSpan w:val="2"/>
            <w:tcBorders>
              <w:top w:val="single" w:sz="6" w:space="0" w:color="auto"/>
              <w:left w:val="single" w:sz="6" w:space="0" w:color="auto"/>
              <w:bottom w:val="single" w:sz="12"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12" w:space="0" w:color="auto"/>
              <w:right w:val="single" w:sz="12" w:space="0" w:color="auto"/>
            </w:tcBorders>
            <w:vAlign w:val="center"/>
          </w:tcPr>
          <w:p w:rsidR="002144A0" w:rsidRPr="006E39F5" w:rsidRDefault="002144A0" w:rsidP="00B16516">
            <w:pPr>
              <w:jc w:val="center"/>
              <w:rPr>
                <w:sz w:val="16"/>
              </w:rPr>
            </w:pPr>
            <w:r w:rsidRPr="006E39F5">
              <w:rPr>
                <w:sz w:val="16"/>
              </w:rPr>
              <w:t>3</w:t>
            </w:r>
          </w:p>
        </w:tc>
      </w:tr>
    </w:tbl>
    <w:p w:rsidR="002144A0" w:rsidRPr="006E39F5" w:rsidRDefault="002144A0" w:rsidP="00B16516">
      <w:pPr>
        <w:tabs>
          <w:tab w:val="left" w:pos="4320"/>
        </w:tabs>
        <w:rPr>
          <w:sz w:val="15"/>
        </w:rPr>
      </w:pPr>
    </w:p>
    <w:p w:rsidR="002144A0" w:rsidRPr="006E39F5" w:rsidRDefault="002144A0" w:rsidP="00B16516">
      <w:pPr>
        <w:tabs>
          <w:tab w:val="left" w:pos="4320"/>
        </w:tabs>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w:t>
      </w:r>
      <w:r w:rsidR="00626C40" w:rsidRPr="006E39F5">
        <w:rPr>
          <w:sz w:val="16"/>
          <w:szCs w:val="16"/>
        </w:rPr>
        <w:t>district provides both a 3-year-</w:t>
      </w:r>
      <w:r w:rsidRPr="006E39F5">
        <w:rPr>
          <w:sz w:val="16"/>
          <w:szCs w:val="16"/>
        </w:rPr>
        <w:t>old 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626C40"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002144A0" w:rsidRPr="006E39F5">
        <w:rPr>
          <w:sz w:val="16"/>
          <w:szCs w:val="16"/>
        </w:rPr>
        <w:t xml:space="preserve">, 2 = enrolled 2+ but </w:t>
      </w:r>
      <w:r w:rsidRPr="006E39F5">
        <w:rPr>
          <w:sz w:val="16"/>
          <w:szCs w:val="16"/>
        </w:rPr>
        <w:t>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w:t>
      </w:r>
      <w:r w:rsidR="00626C40" w:rsidRPr="006E39F5">
        <w:rPr>
          <w:sz w:val="16"/>
          <w:szCs w:val="16"/>
        </w:rPr>
        <w:t>fewer</w:t>
      </w:r>
      <w:r w:rsidRPr="006E39F5">
        <w:rPr>
          <w:sz w:val="16"/>
          <w:szCs w:val="16"/>
        </w:rPr>
        <w:t xml:space="preserve"> than 2 hours per </w:t>
      </w:r>
      <w:r w:rsidRPr="006E39F5">
        <w:rPr>
          <w:i/>
          <w:sz w:val="16"/>
          <w:szCs w:val="16"/>
        </w:rPr>
        <w:t>week</w:t>
      </w:r>
      <w:r w:rsidRPr="006E39F5">
        <w:rPr>
          <w:sz w:val="16"/>
          <w:szCs w:val="16"/>
        </w:rPr>
        <w:t xml:space="preserve">, 2 = enrolled 2+ but </w:t>
      </w:r>
      <w:r w:rsidR="00626C40" w:rsidRPr="006E39F5">
        <w:rPr>
          <w:sz w:val="16"/>
          <w:szCs w:val="16"/>
        </w:rPr>
        <w:t>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000947">
      <w:pPr>
        <w:ind w:leftChars="245" w:left="539"/>
        <w:rPr>
          <w:sz w:val="16"/>
          <w:szCs w:val="16"/>
        </w:rPr>
      </w:pPr>
      <w:r w:rsidRPr="006E39F5">
        <w:rPr>
          <w:sz w:val="16"/>
          <w:szCs w:val="16"/>
        </w:rPr>
        <w:t>Students whose only special education service is speech therapy and who are served</w:t>
      </w:r>
      <w:r w:rsidR="00626C40" w:rsidRPr="006E39F5">
        <w:rPr>
          <w:sz w:val="16"/>
          <w:szCs w:val="16"/>
        </w:rPr>
        <w:t xml:space="preserve"> fewer</w:t>
      </w:r>
      <w:r w:rsidRPr="006E39F5">
        <w:rPr>
          <w:sz w:val="16"/>
          <w:szCs w:val="16"/>
        </w:rPr>
        <w:t xml:space="preserve"> than 2 hours each day are coded</w:t>
      </w:r>
      <w:r w:rsidR="00626C40" w:rsidRPr="006E39F5">
        <w:rPr>
          <w:sz w:val="16"/>
          <w:szCs w:val="16"/>
        </w:rPr>
        <w:t xml:space="preserve"> with an</w:t>
      </w:r>
      <w:r w:rsidRPr="006E39F5">
        <w:rPr>
          <w:sz w:val="16"/>
          <w:szCs w:val="16"/>
        </w:rPr>
        <w:t xml:space="preserve"> ADA elig</w:t>
      </w:r>
      <w:r w:rsidR="00626C40" w:rsidRPr="006E39F5">
        <w:rPr>
          <w:sz w:val="16"/>
          <w:szCs w:val="16"/>
        </w:rPr>
        <w:t>ibility code of</w:t>
      </w:r>
      <w:r w:rsidRPr="006E39F5">
        <w:rPr>
          <w:sz w:val="16"/>
          <w:szCs w:val="16"/>
        </w:rPr>
        <w:t xml:space="preserve"> 0.</w:t>
      </w:r>
    </w:p>
    <w:p w:rsidR="00A90B5D" w:rsidRPr="006E39F5" w:rsidRDefault="00A90B5D" w:rsidP="00000947">
      <w:pPr>
        <w:spacing w:after="60"/>
        <w:ind w:left="180" w:rightChars="15" w:right="33" w:hanging="180"/>
        <w:rPr>
          <w:sz w:val="16"/>
          <w:szCs w:val="16"/>
          <w:vertAlign w:val="superscript"/>
        </w:rPr>
      </w:pPr>
      <w:r w:rsidRPr="006E39F5">
        <w:rPr>
          <w:sz w:val="16"/>
          <w:szCs w:val="16"/>
          <w:vertAlign w:val="superscript"/>
        </w:rPr>
        <w:t xml:space="preserve">4 </w:t>
      </w:r>
      <w:r w:rsidRPr="006E39F5">
        <w:rPr>
          <w:sz w:val="16"/>
          <w:szCs w:val="16"/>
        </w:rPr>
        <w:t>An eligible special education student must be provided special education services beginning on his or her third birthday, even if his or her birthday falls after September 1.</w:t>
      </w:r>
      <w:r w:rsidR="00DC16A9" w:rsidRPr="006E39F5">
        <w:rPr>
          <w:sz w:val="16"/>
          <w:szCs w:val="16"/>
        </w:rPr>
        <w:t xml:space="preserve"> </w:t>
      </w:r>
    </w:p>
    <w:p w:rsidR="002144A0" w:rsidRPr="006E39F5" w:rsidRDefault="002144A0" w:rsidP="00000947">
      <w:pPr>
        <w:spacing w:after="60"/>
        <w:ind w:left="180" w:rightChars="15" w:right="33" w:hanging="180"/>
        <w:rPr>
          <w:sz w:val="16"/>
          <w:szCs w:val="16"/>
        </w:rPr>
      </w:pPr>
    </w:p>
    <w:p w:rsidR="002144A0" w:rsidRPr="006E39F5" w:rsidRDefault="002144A0" w:rsidP="00B16516">
      <w:pPr>
        <w:spacing w:after="60"/>
        <w:ind w:left="187" w:rightChars="15" w:right="33" w:hanging="187"/>
        <w:rPr>
          <w:sz w:val="15"/>
        </w:rPr>
      </w:pPr>
      <w:r w:rsidRPr="006E39F5">
        <w:rPr>
          <w:sz w:val="16"/>
          <w:szCs w:val="16"/>
        </w:rPr>
        <w:br w:type="page"/>
      </w:r>
    </w:p>
    <w:tbl>
      <w:tblPr>
        <w:tblW w:w="10653" w:type="dxa"/>
        <w:tblInd w:w="-15" w:type="dxa"/>
        <w:tblLayout w:type="fixed"/>
        <w:tblLook w:val="0000"/>
      </w:tblPr>
      <w:tblGrid>
        <w:gridCol w:w="3363"/>
        <w:gridCol w:w="810"/>
        <w:gridCol w:w="810"/>
        <w:gridCol w:w="1350"/>
        <w:gridCol w:w="1440"/>
        <w:gridCol w:w="810"/>
        <w:gridCol w:w="720"/>
        <w:gridCol w:w="630"/>
        <w:gridCol w:w="720"/>
      </w:tblGrid>
      <w:tr w:rsidR="00202031" w:rsidRPr="006E39F5" w:rsidTr="00935523">
        <w:tc>
          <w:tcPr>
            <w:tcW w:w="10653" w:type="dxa"/>
            <w:gridSpan w:val="9"/>
            <w:tcBorders>
              <w:top w:val="single" w:sz="12" w:space="0" w:color="auto"/>
              <w:left w:val="single" w:sz="12" w:space="0" w:color="auto"/>
              <w:bottom w:val="single" w:sz="12" w:space="0" w:color="auto"/>
              <w:right w:val="single" w:sz="12" w:space="0" w:color="auto"/>
            </w:tcBorders>
            <w:shd w:val="clear" w:color="auto" w:fill="E6E6E6"/>
            <w:vAlign w:val="center"/>
          </w:tcPr>
          <w:p w:rsidR="00202031" w:rsidRPr="006E39F5" w:rsidRDefault="00202031" w:rsidP="00B16516">
            <w:pPr>
              <w:tabs>
                <w:tab w:val="left" w:pos="4320"/>
              </w:tabs>
              <w:jc w:val="center"/>
              <w:rPr>
                <w:b/>
                <w:szCs w:val="20"/>
              </w:rPr>
            </w:pPr>
            <w:r w:rsidRPr="006E39F5">
              <w:rPr>
                <w:b/>
                <w:szCs w:val="20"/>
              </w:rPr>
              <w:t xml:space="preserve">Kindergarten and </w:t>
            </w:r>
            <w:smartTag w:uri="urn:schemas-microsoft-com:office:smarttags" w:element="PersonName">
              <w:r w:rsidRPr="006E39F5">
                <w:rPr>
                  <w:b/>
                  <w:szCs w:val="20"/>
                </w:rPr>
                <w:t>Special Education</w:t>
              </w:r>
            </w:smartTag>
            <w:r w:rsidRPr="006E39F5">
              <w:rPr>
                <w:b/>
                <w:szCs w:val="20"/>
              </w:rPr>
              <w:t xml:space="preserve"> Services</w:t>
            </w:r>
          </w:p>
        </w:tc>
      </w:tr>
      <w:tr w:rsidR="002144A0" w:rsidRPr="006E39F5" w:rsidTr="003050BF">
        <w:tc>
          <w:tcPr>
            <w:tcW w:w="3363"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48178D" w:rsidP="00B16516">
            <w:pPr>
              <w:rPr>
                <w:b/>
                <w:sz w:val="17"/>
              </w:rPr>
            </w:pPr>
            <w:r w:rsidRPr="006E39F5">
              <w:br w:type="page"/>
            </w:r>
            <w:r w:rsidR="002144A0" w:rsidRPr="006E39F5">
              <w:rPr>
                <w:b/>
                <w:sz w:val="17"/>
              </w:rPr>
              <w:t xml:space="preserve"> </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r w:rsidRPr="006E39F5">
              <w:rPr>
                <w:b/>
                <w:sz w:val="17"/>
              </w:rPr>
              <w:t>Age 09/01</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626C40" w:rsidP="00B16516">
            <w:pPr>
              <w:tabs>
                <w:tab w:val="left" w:pos="4320"/>
              </w:tabs>
              <w:ind w:right="-36"/>
              <w:jc w:val="center"/>
              <w:rPr>
                <w:b/>
                <w:sz w:val="17"/>
              </w:rPr>
            </w:pPr>
            <w:r w:rsidRPr="006E39F5">
              <w:rPr>
                <w:b/>
                <w:sz w:val="17"/>
              </w:rPr>
              <w:t>On as of D</w:t>
            </w:r>
            <w:r w:rsidR="002144A0" w:rsidRPr="006E39F5">
              <w:rPr>
                <w:b/>
                <w:sz w:val="17"/>
              </w:rPr>
              <w:t>ate</w:t>
            </w:r>
          </w:p>
        </w:tc>
        <w:tc>
          <w:tcPr>
            <w:tcW w:w="135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ind w:right="-36"/>
              <w:jc w:val="center"/>
              <w:rPr>
                <w:b/>
                <w:sz w:val="17"/>
              </w:rPr>
            </w:pPr>
            <w:smartTag w:uri="urn:schemas-microsoft-com:office:smarttags" w:element="place">
              <w:smartTag w:uri="urn:schemas-microsoft-com:office:smarttags" w:element="City">
                <w:r w:rsidRPr="006E39F5">
                  <w:rPr>
                    <w:b/>
                    <w:sz w:val="17"/>
                  </w:rPr>
                  <w:t>ADA</w:t>
                </w:r>
              </w:smartTag>
            </w:smartTag>
            <w:r w:rsidRPr="006E39F5">
              <w:rPr>
                <w:b/>
                <w:sz w:val="17"/>
              </w:rPr>
              <w:t xml:space="preserve"> Elig.</w:t>
            </w:r>
            <w:r w:rsidRPr="006E39F5">
              <w:rPr>
                <w:b/>
                <w:sz w:val="17"/>
              </w:rPr>
              <w:br/>
              <w:t>Code</w:t>
            </w:r>
          </w:p>
        </w:tc>
        <w:tc>
          <w:tcPr>
            <w:tcW w:w="144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Instructional</w:t>
            </w:r>
          </w:p>
          <w:p w:rsidR="002144A0" w:rsidRPr="006E39F5" w:rsidRDefault="002144A0" w:rsidP="00B16516">
            <w:pPr>
              <w:tabs>
                <w:tab w:val="left" w:pos="4320"/>
              </w:tabs>
              <w:jc w:val="center"/>
              <w:rPr>
                <w:b/>
                <w:sz w:val="17"/>
              </w:rPr>
            </w:pPr>
            <w:r w:rsidRPr="006E39F5">
              <w:rPr>
                <w:b/>
                <w:sz w:val="17"/>
              </w:rPr>
              <w:t>Arrangement</w:t>
            </w:r>
          </w:p>
        </w:tc>
        <w:tc>
          <w:tcPr>
            <w:tcW w:w="81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Grade</w:t>
            </w:r>
          </w:p>
          <w:p w:rsidR="002144A0" w:rsidRPr="006E39F5" w:rsidRDefault="002144A0" w:rsidP="00B16516">
            <w:pPr>
              <w:tabs>
                <w:tab w:val="left" w:pos="4320"/>
              </w:tabs>
              <w:jc w:val="center"/>
              <w:rPr>
                <w:b/>
                <w:sz w:val="17"/>
              </w:rPr>
            </w:pPr>
            <w:r w:rsidRPr="006E39F5">
              <w:rPr>
                <w:b/>
                <w:sz w:val="17"/>
              </w:rPr>
              <w:t>Level</w:t>
            </w:r>
          </w:p>
        </w:tc>
        <w:tc>
          <w:tcPr>
            <w:tcW w:w="720" w:type="dxa"/>
            <w:tcBorders>
              <w:top w:val="single" w:sz="12" w:space="0" w:color="auto"/>
              <w:left w:val="single" w:sz="12" w:space="0" w:color="auto"/>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PPCD</w:t>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smartTag>
            </w:smartTag>
          </w:p>
        </w:tc>
        <w:tc>
          <w:tcPr>
            <w:tcW w:w="630" w:type="dxa"/>
            <w:tcBorders>
              <w:top w:val="single" w:sz="12" w:space="0" w:color="auto"/>
              <w:left w:val="single" w:sz="12" w:space="0" w:color="auto"/>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ECI</w:t>
            </w:r>
            <w:r w:rsidR="0063406D" w:rsidRPr="006E39F5">
              <w:fldChar w:fldCharType="begin"/>
            </w:r>
            <w:r w:rsidRPr="006E39F5">
              <w:instrText>xe "Early Childhood Intervention (ECI)"</w:instrText>
            </w:r>
            <w:r w:rsidR="0063406D" w:rsidRPr="006E39F5">
              <w:fldChar w:fldCharType="end"/>
            </w:r>
          </w:p>
          <w:p w:rsidR="002144A0" w:rsidRPr="006E39F5" w:rsidRDefault="002144A0" w:rsidP="00B16516">
            <w:pPr>
              <w:tabs>
                <w:tab w:val="left" w:pos="4320"/>
              </w:tabs>
              <w:jc w:val="center"/>
              <w:rPr>
                <w:b/>
                <w:sz w:val="17"/>
              </w:rPr>
            </w:pPr>
            <w:smartTag w:uri="urn:schemas-microsoft-com:office:smarttags" w:element="place">
              <w:smartTag w:uri="urn:schemas-microsoft-com:office:smarttags" w:element="State">
                <w:r w:rsidRPr="006E39F5">
                  <w:rPr>
                    <w:b/>
                    <w:sz w:val="17"/>
                  </w:rPr>
                  <w:t>Ind</w:t>
                </w:r>
              </w:smartTag>
            </w:smartTag>
          </w:p>
        </w:tc>
        <w:tc>
          <w:tcPr>
            <w:tcW w:w="720" w:type="dxa"/>
            <w:tcBorders>
              <w:top w:val="single" w:sz="12" w:space="0" w:color="auto"/>
              <w:left w:val="single" w:sz="12" w:space="0" w:color="auto"/>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b/>
                <w:sz w:val="17"/>
              </w:rPr>
            </w:pPr>
            <w:r w:rsidRPr="006E39F5">
              <w:rPr>
                <w:b/>
                <w:sz w:val="17"/>
              </w:rPr>
              <w:t>Child</w:t>
            </w:r>
          </w:p>
          <w:p w:rsidR="002144A0" w:rsidRPr="006E39F5" w:rsidRDefault="002144A0" w:rsidP="00B16516">
            <w:pPr>
              <w:tabs>
                <w:tab w:val="left" w:pos="4320"/>
              </w:tabs>
              <w:jc w:val="center"/>
              <w:rPr>
                <w:b/>
                <w:sz w:val="17"/>
              </w:rPr>
            </w:pPr>
            <w:r w:rsidRPr="006E39F5">
              <w:rPr>
                <w:b/>
                <w:sz w:val="17"/>
              </w:rPr>
              <w:t>Count</w:t>
            </w:r>
          </w:p>
        </w:tc>
      </w:tr>
      <w:tr w:rsidR="002144A0" w:rsidRPr="006E39F5" w:rsidTr="003050BF">
        <w:trPr>
          <w:trHeight w:val="403"/>
        </w:trPr>
        <w:tc>
          <w:tcPr>
            <w:tcW w:w="9303" w:type="dxa"/>
            <w:gridSpan w:val="7"/>
            <w:tcBorders>
              <w:top w:val="single" w:sz="12" w:space="0" w:color="auto"/>
              <w:left w:val="single" w:sz="12" w:space="0" w:color="auto"/>
              <w:bottom w:val="single" w:sz="12" w:space="0" w:color="auto"/>
            </w:tcBorders>
            <w:shd w:val="clear" w:color="auto" w:fill="D9D9D9"/>
            <w:vAlign w:val="center"/>
          </w:tcPr>
          <w:p w:rsidR="002144A0" w:rsidRPr="006E39F5" w:rsidRDefault="002144A0" w:rsidP="00B16516">
            <w:pPr>
              <w:tabs>
                <w:tab w:val="left" w:pos="4320"/>
              </w:tabs>
              <w:rPr>
                <w:rFonts w:ascii="Arial Bold" w:hAnsi="Arial Bold"/>
                <w:b/>
                <w:sz w:val="17"/>
                <w:szCs w:val="17"/>
              </w:rPr>
            </w:pPr>
            <w:r w:rsidRPr="006E39F5">
              <w:rPr>
                <w:rFonts w:ascii="Arial Bold" w:hAnsi="Arial Bold"/>
                <w:b/>
                <w:sz w:val="17"/>
                <w:szCs w:val="17"/>
              </w:rPr>
              <w:t>A student eligible for special education ser</w:t>
            </w:r>
            <w:r w:rsidR="00626C40" w:rsidRPr="006E39F5">
              <w:rPr>
                <w:rFonts w:ascii="Arial Bold" w:hAnsi="Arial Bold"/>
                <w:b/>
                <w:sz w:val="17"/>
                <w:szCs w:val="17"/>
              </w:rPr>
              <w:t>vices AND kindergarten services who is —</w:t>
            </w:r>
          </w:p>
        </w:tc>
        <w:tc>
          <w:tcPr>
            <w:tcW w:w="630" w:type="dxa"/>
            <w:tcBorders>
              <w:top w:val="single" w:sz="12" w:space="0" w:color="auto"/>
              <w:bottom w:val="single" w:sz="12" w:space="0" w:color="auto"/>
            </w:tcBorders>
            <w:shd w:val="clear" w:color="auto" w:fill="D9D9D9"/>
            <w:vAlign w:val="center"/>
          </w:tcPr>
          <w:p w:rsidR="002144A0" w:rsidRPr="006E39F5" w:rsidRDefault="002144A0" w:rsidP="00B16516">
            <w:pPr>
              <w:tabs>
                <w:tab w:val="left" w:pos="4320"/>
              </w:tabs>
              <w:jc w:val="center"/>
              <w:rPr>
                <w:b/>
                <w:sz w:val="17"/>
              </w:rPr>
            </w:pPr>
          </w:p>
        </w:tc>
        <w:tc>
          <w:tcPr>
            <w:tcW w:w="720" w:type="dxa"/>
            <w:tcBorders>
              <w:top w:val="single" w:sz="12" w:space="0" w:color="auto"/>
              <w:bottom w:val="single" w:sz="12" w:space="0" w:color="auto"/>
              <w:right w:val="single" w:sz="12" w:space="0" w:color="auto"/>
            </w:tcBorders>
            <w:shd w:val="clear" w:color="auto" w:fill="D9D9D9"/>
            <w:vAlign w:val="center"/>
          </w:tcPr>
          <w:p w:rsidR="002144A0" w:rsidRPr="006E39F5" w:rsidRDefault="002144A0" w:rsidP="00B16516">
            <w:pPr>
              <w:tabs>
                <w:tab w:val="left" w:pos="4320"/>
              </w:tabs>
              <w:jc w:val="center"/>
              <w:rPr>
                <w:b/>
                <w:sz w:val="17"/>
              </w:rPr>
            </w:pP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top w:val="single" w:sz="12" w:space="0" w:color="auto"/>
              <w:left w:val="single" w:sz="12" w:space="0" w:color="auto"/>
              <w:bottom w:val="single" w:sz="4" w:space="0" w:color="auto"/>
            </w:tcBorders>
            <w:vAlign w:val="center"/>
          </w:tcPr>
          <w:p w:rsidR="002144A0" w:rsidRPr="006E39F5" w:rsidRDefault="002144A0" w:rsidP="00B16516">
            <w:pPr>
              <w:tabs>
                <w:tab w:val="left" w:pos="4320"/>
              </w:tabs>
              <w:rPr>
                <w:sz w:val="16"/>
              </w:rPr>
            </w:pPr>
            <w:r w:rsidRPr="006E39F5">
              <w:rPr>
                <w:sz w:val="16"/>
              </w:rPr>
              <w:t xml:space="preserve">attending a </w:t>
            </w:r>
            <w:r w:rsidR="00626C40" w:rsidRPr="006E39F5">
              <w:rPr>
                <w:sz w:val="16"/>
              </w:rPr>
              <w:t xml:space="preserve">kindergarten classroom for his or her </w:t>
            </w:r>
            <w:r w:rsidRPr="006E39F5">
              <w:rPr>
                <w:sz w:val="16"/>
              </w:rPr>
              <w:t>entire school day; and receives special education services in the kindergarten classroom</w:t>
            </w:r>
          </w:p>
        </w:tc>
        <w:tc>
          <w:tcPr>
            <w:tcW w:w="810" w:type="dxa"/>
            <w:tcBorders>
              <w:top w:val="single" w:sz="12" w:space="0" w:color="auto"/>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top w:val="single" w:sz="12" w:space="0" w:color="auto"/>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tcBorders>
              <w:top w:val="single" w:sz="12"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top w:val="single" w:sz="12" w:space="0" w:color="auto"/>
            </w:tcBorders>
            <w:vAlign w:val="center"/>
          </w:tcPr>
          <w:p w:rsidR="002144A0" w:rsidRPr="006E39F5" w:rsidRDefault="0076664E" w:rsidP="00B16516">
            <w:pPr>
              <w:tabs>
                <w:tab w:val="left" w:pos="4320"/>
              </w:tabs>
              <w:ind w:left="252" w:hanging="252"/>
              <w:jc w:val="center"/>
              <w:rPr>
                <w:sz w:val="16"/>
              </w:rPr>
            </w:pPr>
            <w:r w:rsidRPr="006E39F5">
              <w:rPr>
                <w:sz w:val="16"/>
              </w:rPr>
              <w:t xml:space="preserve">40 </w:t>
            </w:r>
          </w:p>
        </w:tc>
        <w:tc>
          <w:tcPr>
            <w:tcW w:w="810" w:type="dxa"/>
            <w:tcBorders>
              <w:top w:val="single" w:sz="12"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top w:val="single" w:sz="12"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top w:val="single" w:sz="12" w:space="0" w:color="auto"/>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12"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attending a kinderga</w:t>
            </w:r>
            <w:r w:rsidR="00626C40" w:rsidRPr="006E39F5">
              <w:rPr>
                <w:sz w:val="16"/>
              </w:rPr>
              <w:t>rten classroom for his or her</w:t>
            </w:r>
            <w:r w:rsidRPr="006E39F5">
              <w:rPr>
                <w:sz w:val="16"/>
              </w:rPr>
              <w:t xml:space="preserve"> entire school day and receives special education services in the kindergarten classroom</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0</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less than 21%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1</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less than 21%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 xml:space="preserve">41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4"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ion setting for at lea</w:t>
            </w:r>
            <w:r w:rsidR="0048178D" w:rsidRPr="006E39F5">
              <w:rPr>
                <w:sz w:val="16"/>
              </w:rPr>
              <w:t>st 21% but</w:t>
            </w:r>
            <w:r w:rsidRPr="006E39F5">
              <w:rPr>
                <w:sz w:val="16"/>
              </w:rPr>
              <w:t xml:space="preserve"> less than 5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 xml:space="preserve">42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 xml:space="preserve">attending a kindergarten classroom and receives special education and related services in a special education setting for at least 21% </w:t>
            </w:r>
            <w:r w:rsidR="0048178D" w:rsidRPr="006E39F5">
              <w:rPr>
                <w:sz w:val="16"/>
              </w:rPr>
              <w:t>but</w:t>
            </w:r>
            <w:r w:rsidRPr="006E39F5">
              <w:rPr>
                <w:sz w:val="16"/>
              </w:rPr>
              <w:t xml:space="preserve"> less than 5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76664E" w:rsidP="00B16516">
            <w:pPr>
              <w:tabs>
                <w:tab w:val="left" w:pos="4320"/>
              </w:tabs>
              <w:ind w:left="252" w:hanging="252"/>
              <w:jc w:val="center"/>
              <w:rPr>
                <w:sz w:val="16"/>
              </w:rPr>
            </w:pPr>
            <w:r w:rsidRPr="006E39F5">
              <w:rPr>
                <w:sz w:val="16"/>
              </w:rPr>
              <w:t>42</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w:t>
            </w:r>
            <w:r w:rsidR="00626C40" w:rsidRPr="006E39F5">
              <w:rPr>
                <w:sz w:val="16"/>
              </w:rPr>
              <w:t>tion setting for at least 50% but</w:t>
            </w:r>
            <w:r w:rsidRPr="006E39F5">
              <w:rPr>
                <w:sz w:val="16"/>
              </w:rPr>
              <w:t xml:space="preserve"> less than 6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ucat</w:t>
            </w:r>
            <w:r w:rsidR="00626C40" w:rsidRPr="006E39F5">
              <w:rPr>
                <w:sz w:val="16"/>
              </w:rPr>
              <w:t>ion setting for at least 50% but</w:t>
            </w:r>
            <w:r w:rsidRPr="006E39F5">
              <w:rPr>
                <w:sz w:val="16"/>
              </w:rPr>
              <w:t xml:space="preserve"> less than 6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 xml:space="preserve">43 </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mp; receives special education &amp; related services in a special ed</w:t>
            </w:r>
            <w:r w:rsidR="0076664E" w:rsidRPr="006E39F5">
              <w:rPr>
                <w:sz w:val="16"/>
              </w:rPr>
              <w:t>.</w:t>
            </w:r>
            <w:r w:rsidRPr="006E39F5">
              <w:rPr>
                <w:sz w:val="16"/>
              </w:rPr>
              <w:t xml:space="preserve"> setting for more than 60% of the day</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44</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6"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attending a kindergarten classroom and receives special education and related services in a special ed</w:t>
            </w:r>
            <w:r w:rsidR="0076664E" w:rsidRPr="006E39F5">
              <w:rPr>
                <w:sz w:val="16"/>
              </w:rPr>
              <w:t>.</w:t>
            </w:r>
            <w:r w:rsidRPr="006E39F5">
              <w:rPr>
                <w:sz w:val="16"/>
              </w:rPr>
              <w:t xml:space="preserve"> setting for more than 60% of the day</w:t>
            </w:r>
          </w:p>
        </w:tc>
        <w:tc>
          <w:tcPr>
            <w:tcW w:w="810" w:type="dxa"/>
            <w:vAlign w:val="center"/>
          </w:tcPr>
          <w:p w:rsidR="002144A0" w:rsidRPr="006E39F5" w:rsidRDefault="002144A0" w:rsidP="00B16516">
            <w:pPr>
              <w:tabs>
                <w:tab w:val="left" w:pos="4320"/>
              </w:tabs>
              <w:jc w:val="center"/>
              <w:rPr>
                <w:sz w:val="16"/>
              </w:rPr>
            </w:pPr>
            <w:r w:rsidRPr="006E39F5">
              <w:rPr>
                <w:sz w:val="16"/>
              </w:rPr>
              <w:t>5</w:t>
            </w:r>
          </w:p>
        </w:tc>
        <w:tc>
          <w:tcPr>
            <w:tcW w:w="810" w:type="dxa"/>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vAlign w:val="center"/>
          </w:tcPr>
          <w:p w:rsidR="002144A0" w:rsidRPr="006E39F5" w:rsidRDefault="002144A0" w:rsidP="00B16516">
            <w:pPr>
              <w:tabs>
                <w:tab w:val="left" w:pos="4320"/>
              </w:tabs>
              <w:ind w:left="252" w:hanging="252"/>
              <w:jc w:val="center"/>
              <w:rPr>
                <w:sz w:val="16"/>
              </w:rPr>
            </w:pPr>
            <w:r w:rsidRPr="006E39F5">
              <w:rPr>
                <w:sz w:val="16"/>
              </w:rPr>
              <w:t>44</w:t>
            </w:r>
          </w:p>
        </w:tc>
        <w:tc>
          <w:tcPr>
            <w:tcW w:w="810" w:type="dxa"/>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4" w:space="0" w:color="auto"/>
              <w:right w:val="single" w:sz="6"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left w:val="single" w:sz="6" w:space="0" w:color="auto"/>
              <w:bottom w:val="single" w:sz="6"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4" w:space="0" w:color="auto"/>
            </w:tcBorders>
            <w:vAlign w:val="center"/>
          </w:tcPr>
          <w:p w:rsidR="002144A0" w:rsidRPr="006E39F5" w:rsidRDefault="002144A0" w:rsidP="00B16516">
            <w:pPr>
              <w:tabs>
                <w:tab w:val="left" w:pos="4320"/>
              </w:tabs>
              <w:ind w:left="15"/>
              <w:rPr>
                <w:sz w:val="16"/>
              </w:rPr>
            </w:pPr>
            <w:r w:rsidRPr="006E39F5">
              <w:rPr>
                <w:sz w:val="16"/>
              </w:rPr>
              <w:t>served in a self-contained classroom for a full or half day (Students in this setting receive only special education and related services</w:t>
            </w:r>
            <w:r w:rsidR="0076664E" w:rsidRPr="006E39F5">
              <w:rPr>
                <w:sz w:val="16"/>
              </w:rPr>
              <w:t>.</w:t>
            </w:r>
            <w:r w:rsidRPr="006E39F5">
              <w:rPr>
                <w:sz w:val="16"/>
              </w:rPr>
              <w:t xml:space="preserve">) </w:t>
            </w:r>
            <w:r w:rsidRPr="006E39F5">
              <w:rPr>
                <w:sz w:val="16"/>
                <w:vertAlign w:val="superscript"/>
              </w:rPr>
              <w:t>6</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1350" w:type="dxa"/>
            <w:tcBorders>
              <w:bottom w:val="single" w:sz="4"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bottom w:val="single" w:sz="4" w:space="0" w:color="auto"/>
            </w:tcBorders>
            <w:vAlign w:val="center"/>
          </w:tcPr>
          <w:p w:rsidR="002144A0" w:rsidRPr="006E39F5" w:rsidRDefault="0076664E" w:rsidP="00B16516">
            <w:pPr>
              <w:tabs>
                <w:tab w:val="left" w:pos="4320"/>
              </w:tabs>
              <w:ind w:left="252" w:hanging="252"/>
              <w:jc w:val="center"/>
              <w:rPr>
                <w:sz w:val="16"/>
              </w:rPr>
            </w:pPr>
            <w:r w:rsidRPr="006E39F5">
              <w:rPr>
                <w:sz w:val="16"/>
              </w:rPr>
              <w:t xml:space="preserve">45 </w:t>
            </w:r>
          </w:p>
        </w:tc>
        <w:tc>
          <w:tcPr>
            <w:tcW w:w="810" w:type="dxa"/>
            <w:tcBorders>
              <w:bottom w:val="single" w:sz="4"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1</w:t>
            </w:r>
          </w:p>
        </w:tc>
        <w:tc>
          <w:tcPr>
            <w:tcW w:w="630" w:type="dxa"/>
            <w:tcBorders>
              <w:bottom w:val="single" w:sz="4" w:space="0" w:color="auto"/>
              <w:right w:val="single" w:sz="4" w:space="0" w:color="auto"/>
            </w:tcBorders>
            <w:vAlign w:val="center"/>
          </w:tcPr>
          <w:p w:rsidR="002144A0" w:rsidRPr="006E39F5" w:rsidRDefault="002144A0" w:rsidP="00B16516">
            <w:pPr>
              <w:tabs>
                <w:tab w:val="left" w:pos="4320"/>
              </w:tabs>
              <w:jc w:val="center"/>
              <w:rPr>
                <w:sz w:val="16"/>
              </w:rPr>
            </w:pPr>
            <w:r w:rsidRPr="006E39F5">
              <w:rPr>
                <w:sz w:val="16"/>
              </w:rPr>
              <w:t>0</w:t>
            </w:r>
          </w:p>
        </w:tc>
        <w:tc>
          <w:tcPr>
            <w:tcW w:w="720" w:type="dxa"/>
            <w:tcBorders>
              <w:top w:val="single" w:sz="6" w:space="0" w:color="auto"/>
              <w:bottom w:val="single" w:sz="4" w:space="0" w:color="auto"/>
              <w:right w:val="single" w:sz="12" w:space="0" w:color="auto"/>
            </w:tcBorders>
            <w:vAlign w:val="center"/>
          </w:tcPr>
          <w:p w:rsidR="002144A0" w:rsidRPr="006E39F5" w:rsidRDefault="002144A0" w:rsidP="00B16516">
            <w:pPr>
              <w:tabs>
                <w:tab w:val="left" w:pos="4320"/>
              </w:tabs>
              <w:jc w:val="center"/>
              <w:rPr>
                <w:sz w:val="16"/>
              </w:rPr>
            </w:pPr>
            <w:r w:rsidRPr="006E39F5">
              <w:rPr>
                <w:sz w:val="16"/>
              </w:rPr>
              <w:t>3</w:t>
            </w:r>
          </w:p>
        </w:tc>
      </w:tr>
      <w:tr w:rsidR="002144A0" w:rsidRPr="006E39F5" w:rsidTr="003050B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63" w:type="dxa"/>
            <w:tcBorders>
              <w:left w:val="single" w:sz="12" w:space="0" w:color="auto"/>
              <w:bottom w:val="single" w:sz="12" w:space="0" w:color="auto"/>
            </w:tcBorders>
            <w:vAlign w:val="center"/>
          </w:tcPr>
          <w:p w:rsidR="002144A0" w:rsidRPr="006E39F5" w:rsidRDefault="002144A0" w:rsidP="00B16516">
            <w:pPr>
              <w:tabs>
                <w:tab w:val="left" w:pos="4320"/>
              </w:tabs>
              <w:ind w:left="15"/>
              <w:rPr>
                <w:sz w:val="16"/>
              </w:rPr>
            </w:pPr>
            <w:r w:rsidRPr="006E39F5">
              <w:rPr>
                <w:sz w:val="16"/>
              </w:rPr>
              <w:t>served in a self-contained classroom for a full or half day (Students in this setting receive only special education and related services</w:t>
            </w:r>
            <w:r w:rsidR="0076664E" w:rsidRPr="006E39F5">
              <w:rPr>
                <w:sz w:val="16"/>
              </w:rPr>
              <w:t>.</w:t>
            </w:r>
            <w:r w:rsidRPr="006E39F5">
              <w:rPr>
                <w:sz w:val="16"/>
              </w:rPr>
              <w:t>)</w:t>
            </w:r>
          </w:p>
        </w:tc>
        <w:tc>
          <w:tcPr>
            <w:tcW w:w="810" w:type="dxa"/>
            <w:tcBorders>
              <w:bottom w:val="single" w:sz="12" w:space="0" w:color="auto"/>
            </w:tcBorders>
            <w:vAlign w:val="center"/>
          </w:tcPr>
          <w:p w:rsidR="002144A0" w:rsidRPr="006E39F5" w:rsidRDefault="002144A0" w:rsidP="00B16516">
            <w:pPr>
              <w:tabs>
                <w:tab w:val="left" w:pos="4320"/>
              </w:tabs>
              <w:jc w:val="center"/>
              <w:rPr>
                <w:sz w:val="16"/>
              </w:rPr>
            </w:pPr>
            <w:r w:rsidRPr="006E39F5">
              <w:rPr>
                <w:sz w:val="16"/>
              </w:rPr>
              <w:t>5</w:t>
            </w:r>
          </w:p>
        </w:tc>
        <w:tc>
          <w:tcPr>
            <w:tcW w:w="810" w:type="dxa"/>
            <w:tcBorders>
              <w:bottom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6</w:t>
            </w:r>
          </w:p>
        </w:tc>
        <w:tc>
          <w:tcPr>
            <w:tcW w:w="1350" w:type="dxa"/>
            <w:tcBorders>
              <w:bottom w:val="single" w:sz="12" w:space="0" w:color="auto"/>
            </w:tcBorders>
            <w:vAlign w:val="center"/>
          </w:tcPr>
          <w:p w:rsidR="002144A0" w:rsidRPr="006E39F5" w:rsidRDefault="0076664E" w:rsidP="00B16516">
            <w:pPr>
              <w:tabs>
                <w:tab w:val="left" w:pos="4320"/>
              </w:tabs>
              <w:rPr>
                <w:sz w:val="16"/>
              </w:rPr>
            </w:pPr>
            <w:r w:rsidRPr="006E39F5">
              <w:rPr>
                <w:sz w:val="16"/>
              </w:rPr>
              <w:t>1  full-day or</w:t>
            </w:r>
          </w:p>
          <w:p w:rsidR="002144A0" w:rsidRPr="006E39F5" w:rsidRDefault="0076664E" w:rsidP="00B16516">
            <w:pPr>
              <w:tabs>
                <w:tab w:val="left" w:pos="4320"/>
              </w:tabs>
              <w:rPr>
                <w:sz w:val="16"/>
              </w:rPr>
            </w:pPr>
            <w:r w:rsidRPr="006E39F5">
              <w:rPr>
                <w:sz w:val="16"/>
              </w:rPr>
              <w:t>2  half-day</w:t>
            </w:r>
          </w:p>
        </w:tc>
        <w:tc>
          <w:tcPr>
            <w:tcW w:w="1440" w:type="dxa"/>
            <w:tcBorders>
              <w:bottom w:val="single" w:sz="12" w:space="0" w:color="auto"/>
            </w:tcBorders>
            <w:vAlign w:val="center"/>
          </w:tcPr>
          <w:p w:rsidR="002144A0" w:rsidRPr="006E39F5" w:rsidRDefault="002144A0" w:rsidP="00B16516">
            <w:pPr>
              <w:tabs>
                <w:tab w:val="left" w:pos="4320"/>
              </w:tabs>
              <w:ind w:left="252" w:hanging="252"/>
              <w:jc w:val="center"/>
              <w:rPr>
                <w:sz w:val="16"/>
              </w:rPr>
            </w:pPr>
            <w:r w:rsidRPr="006E39F5">
              <w:rPr>
                <w:sz w:val="16"/>
              </w:rPr>
              <w:t xml:space="preserve">44 </w:t>
            </w:r>
          </w:p>
        </w:tc>
        <w:tc>
          <w:tcPr>
            <w:tcW w:w="810" w:type="dxa"/>
            <w:tcBorders>
              <w:bottom w:val="single" w:sz="12" w:space="0" w:color="auto"/>
            </w:tcBorders>
            <w:vAlign w:val="center"/>
          </w:tcPr>
          <w:p w:rsidR="002144A0" w:rsidRPr="006E39F5" w:rsidRDefault="002144A0" w:rsidP="00B16516">
            <w:pPr>
              <w:tabs>
                <w:tab w:val="left" w:pos="4320"/>
              </w:tabs>
              <w:jc w:val="center"/>
              <w:rPr>
                <w:sz w:val="16"/>
              </w:rPr>
            </w:pPr>
            <w:r w:rsidRPr="006E39F5">
              <w:rPr>
                <w:sz w:val="16"/>
              </w:rPr>
              <w:t>KG</w:t>
            </w:r>
          </w:p>
        </w:tc>
        <w:tc>
          <w:tcPr>
            <w:tcW w:w="720" w:type="dxa"/>
            <w:tcBorders>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630" w:type="dxa"/>
            <w:tcBorders>
              <w:bottom w:val="single" w:sz="12" w:space="0" w:color="auto"/>
              <w:right w:val="single" w:sz="4"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0</w:t>
            </w:r>
          </w:p>
        </w:tc>
        <w:tc>
          <w:tcPr>
            <w:tcW w:w="720" w:type="dxa"/>
            <w:tcBorders>
              <w:bottom w:val="single" w:sz="12" w:space="0" w:color="auto"/>
              <w:right w:val="single" w:sz="12" w:space="0" w:color="auto"/>
            </w:tcBorders>
            <w:shd w:val="clear" w:color="auto" w:fill="E6E6E6"/>
            <w:vAlign w:val="center"/>
          </w:tcPr>
          <w:p w:rsidR="002144A0" w:rsidRPr="006E39F5" w:rsidRDefault="002144A0" w:rsidP="00B16516">
            <w:pPr>
              <w:tabs>
                <w:tab w:val="left" w:pos="4320"/>
              </w:tabs>
              <w:jc w:val="center"/>
              <w:rPr>
                <w:sz w:val="16"/>
              </w:rPr>
            </w:pPr>
            <w:r w:rsidRPr="006E39F5">
              <w:rPr>
                <w:sz w:val="16"/>
              </w:rPr>
              <w:t>3</w:t>
            </w:r>
          </w:p>
        </w:tc>
      </w:tr>
    </w:tbl>
    <w:p w:rsidR="002144A0" w:rsidRPr="006E39F5" w:rsidRDefault="002144A0" w:rsidP="00B16516">
      <w:pPr>
        <w:tabs>
          <w:tab w:val="left" w:pos="4320"/>
        </w:tabs>
        <w:rPr>
          <w:sz w:val="15"/>
        </w:rPr>
      </w:pPr>
    </w:p>
    <w:p w:rsidR="002144A0" w:rsidRPr="006E39F5" w:rsidRDefault="002144A0" w:rsidP="00B16516">
      <w:pPr>
        <w:tabs>
          <w:tab w:val="left" w:pos="4320"/>
        </w:tabs>
        <w:rPr>
          <w:sz w:val="16"/>
          <w:szCs w:val="16"/>
        </w:rPr>
      </w:pPr>
      <w:r w:rsidRPr="006E39F5">
        <w:rPr>
          <w:sz w:val="16"/>
          <w:szCs w:val="16"/>
        </w:rPr>
        <w:t xml:space="preserve">Note: The examples in this chart related to PK programs assume that </w:t>
      </w:r>
      <w:r w:rsidR="00FE364B" w:rsidRPr="006E39F5">
        <w:rPr>
          <w:sz w:val="16"/>
          <w:szCs w:val="16"/>
        </w:rPr>
        <w:t>your</w:t>
      </w:r>
      <w:r w:rsidRPr="006E39F5">
        <w:rPr>
          <w:sz w:val="16"/>
          <w:szCs w:val="16"/>
        </w:rPr>
        <w:t xml:space="preserve"> dist</w:t>
      </w:r>
      <w:r w:rsidR="009A343C" w:rsidRPr="006E39F5">
        <w:rPr>
          <w:sz w:val="16"/>
          <w:szCs w:val="16"/>
        </w:rPr>
        <w:t>rict provides both a 3-year old-</w:t>
      </w:r>
      <w:r w:rsidRPr="006E39F5">
        <w:rPr>
          <w:sz w:val="16"/>
          <w:szCs w:val="16"/>
        </w:rPr>
        <w:t>PK program and a 4-year-old PK program.</w:t>
      </w:r>
    </w:p>
    <w:p w:rsidR="002144A0" w:rsidRPr="006E39F5" w:rsidRDefault="002144A0" w:rsidP="00B16516">
      <w:pPr>
        <w:tabs>
          <w:tab w:val="left" w:pos="4320"/>
        </w:tabs>
        <w:rPr>
          <w:sz w:val="16"/>
          <w:szCs w:val="16"/>
        </w:rPr>
      </w:pPr>
      <w:r w:rsidRPr="006E39F5">
        <w:rPr>
          <w:sz w:val="16"/>
          <w:szCs w:val="16"/>
        </w:rPr>
        <w:t xml:space="preserve">ADA eligibility code rules: </w:t>
      </w:r>
    </w:p>
    <w:p w:rsidR="002144A0" w:rsidRPr="006E39F5" w:rsidRDefault="0076664E" w:rsidP="00B16516">
      <w:pPr>
        <w:tabs>
          <w:tab w:val="left" w:pos="4320"/>
        </w:tabs>
        <w:ind w:left="540"/>
        <w:rPr>
          <w:sz w:val="16"/>
          <w:szCs w:val="16"/>
        </w:rPr>
      </w:pPr>
      <w:r w:rsidRPr="006E39F5">
        <w:rPr>
          <w:sz w:val="16"/>
          <w:szCs w:val="16"/>
        </w:rPr>
        <w:t>General:     0 = enrolled fewer</w:t>
      </w:r>
      <w:r w:rsidR="002144A0" w:rsidRPr="006E39F5">
        <w:rPr>
          <w:sz w:val="16"/>
          <w:szCs w:val="16"/>
        </w:rPr>
        <w:t xml:space="preserve"> than 2 hours per </w:t>
      </w:r>
      <w:r w:rsidR="002144A0" w:rsidRPr="006E39F5">
        <w:rPr>
          <w:i/>
          <w:sz w:val="16"/>
          <w:szCs w:val="16"/>
        </w:rPr>
        <w:t>day</w:t>
      </w:r>
      <w:r w:rsidR="002144A0" w:rsidRPr="006E39F5">
        <w:rPr>
          <w:sz w:val="16"/>
          <w:szCs w:val="16"/>
        </w:rPr>
        <w:t xml:space="preserve">, 2 = enrolled 2+ but </w:t>
      </w:r>
      <w:r w:rsidRPr="006E39F5">
        <w:rPr>
          <w:sz w:val="16"/>
          <w:szCs w:val="16"/>
        </w:rPr>
        <w:t>fewer</w:t>
      </w:r>
      <w:r w:rsidR="002144A0" w:rsidRPr="006E39F5">
        <w:rPr>
          <w:sz w:val="16"/>
          <w:szCs w:val="16"/>
        </w:rPr>
        <w:t xml:space="preserve"> than 4 hours per </w:t>
      </w:r>
      <w:r w:rsidR="002144A0" w:rsidRPr="006E39F5">
        <w:rPr>
          <w:i/>
          <w:sz w:val="16"/>
          <w:szCs w:val="16"/>
        </w:rPr>
        <w:t>day</w:t>
      </w:r>
      <w:r w:rsidR="002144A0" w:rsidRPr="006E39F5">
        <w:rPr>
          <w:sz w:val="16"/>
          <w:szCs w:val="16"/>
        </w:rPr>
        <w:t xml:space="preserve">, 1 = enrolled at least 4 hours per </w:t>
      </w:r>
      <w:r w:rsidR="002144A0" w:rsidRPr="006E39F5">
        <w:rPr>
          <w:i/>
          <w:sz w:val="16"/>
          <w:szCs w:val="16"/>
        </w:rPr>
        <w:t>day</w:t>
      </w:r>
    </w:p>
    <w:p w:rsidR="002144A0" w:rsidRPr="006E39F5" w:rsidRDefault="002144A0" w:rsidP="00B16516">
      <w:pPr>
        <w:tabs>
          <w:tab w:val="left" w:pos="4320"/>
        </w:tabs>
        <w:ind w:left="540"/>
        <w:rPr>
          <w:sz w:val="16"/>
          <w:szCs w:val="16"/>
        </w:rPr>
      </w:pPr>
      <w:r w:rsidRPr="006E39F5">
        <w:rPr>
          <w:sz w:val="16"/>
          <w:szCs w:val="16"/>
        </w:rPr>
        <w:t xml:space="preserve">Homebound: 0 = enrolled </w:t>
      </w:r>
      <w:r w:rsidR="0076664E" w:rsidRPr="006E39F5">
        <w:rPr>
          <w:sz w:val="16"/>
          <w:szCs w:val="16"/>
        </w:rPr>
        <w:t>fewer</w:t>
      </w:r>
      <w:r w:rsidRPr="006E39F5">
        <w:rPr>
          <w:sz w:val="16"/>
          <w:szCs w:val="16"/>
        </w:rPr>
        <w:t xml:space="preserve"> than 2 hours per </w:t>
      </w:r>
      <w:r w:rsidRPr="006E39F5">
        <w:rPr>
          <w:i/>
          <w:sz w:val="16"/>
          <w:szCs w:val="16"/>
        </w:rPr>
        <w:t>week</w:t>
      </w:r>
      <w:r w:rsidRPr="006E39F5">
        <w:rPr>
          <w:sz w:val="16"/>
          <w:szCs w:val="16"/>
        </w:rPr>
        <w:t>, 2 = enrolled 2+ but</w:t>
      </w:r>
      <w:r w:rsidR="0076664E" w:rsidRPr="006E39F5">
        <w:rPr>
          <w:sz w:val="16"/>
          <w:szCs w:val="16"/>
        </w:rPr>
        <w:t xml:space="preserve"> fewer</w:t>
      </w:r>
      <w:r w:rsidRPr="006E39F5">
        <w:rPr>
          <w:sz w:val="16"/>
          <w:szCs w:val="16"/>
        </w:rPr>
        <w:t xml:space="preserve"> than 4 hours per </w:t>
      </w:r>
      <w:r w:rsidRPr="006E39F5">
        <w:rPr>
          <w:i/>
          <w:sz w:val="16"/>
          <w:szCs w:val="16"/>
        </w:rPr>
        <w:t>week</w:t>
      </w:r>
      <w:r w:rsidRPr="006E39F5">
        <w:rPr>
          <w:sz w:val="16"/>
          <w:szCs w:val="16"/>
        </w:rPr>
        <w:t xml:space="preserve">, 1 = enrolled at least 4 hours per </w:t>
      </w:r>
      <w:r w:rsidRPr="006E39F5">
        <w:rPr>
          <w:i/>
          <w:sz w:val="16"/>
          <w:szCs w:val="16"/>
        </w:rPr>
        <w:t>week</w:t>
      </w:r>
    </w:p>
    <w:p w:rsidR="002144A0" w:rsidRPr="006E39F5" w:rsidRDefault="002144A0" w:rsidP="00B16516">
      <w:pPr>
        <w:ind w:leftChars="245" w:left="539"/>
        <w:rPr>
          <w:sz w:val="16"/>
          <w:szCs w:val="16"/>
        </w:rPr>
      </w:pPr>
      <w:r w:rsidRPr="006E39F5">
        <w:rPr>
          <w:sz w:val="16"/>
          <w:szCs w:val="16"/>
        </w:rPr>
        <w:t>Students whose only special education service is speech therapy and who are served less than 2 hours each day are coded</w:t>
      </w:r>
      <w:r w:rsidR="0076664E" w:rsidRPr="006E39F5">
        <w:rPr>
          <w:sz w:val="16"/>
          <w:szCs w:val="16"/>
        </w:rPr>
        <w:t xml:space="preserve"> with an ADA eligibility code of </w:t>
      </w:r>
      <w:r w:rsidRPr="006E39F5">
        <w:rPr>
          <w:sz w:val="16"/>
          <w:szCs w:val="16"/>
        </w:rPr>
        <w:t>0.</w:t>
      </w:r>
    </w:p>
    <w:p w:rsidR="002144A0" w:rsidRPr="006E39F5" w:rsidRDefault="002144A0" w:rsidP="00B16516">
      <w:pPr>
        <w:spacing w:after="60"/>
        <w:ind w:left="180" w:right="-720" w:hanging="180"/>
        <w:rPr>
          <w:sz w:val="16"/>
          <w:szCs w:val="16"/>
        </w:rPr>
      </w:pPr>
      <w:r w:rsidRPr="006E39F5">
        <w:rPr>
          <w:sz w:val="16"/>
          <w:szCs w:val="16"/>
          <w:vertAlign w:val="superscript"/>
        </w:rPr>
        <w:t>6</w:t>
      </w:r>
      <w:r w:rsidRPr="006E39F5">
        <w:rPr>
          <w:sz w:val="16"/>
          <w:szCs w:val="16"/>
        </w:rPr>
        <w:t xml:space="preserve"> Refer to </w:t>
      </w:r>
      <w:fldSimple w:instr=" REF _Ref234231643 \h  \* MERGEFORMAT ">
        <w:r w:rsidR="008D654F" w:rsidRPr="008D654F">
          <w:rPr>
            <w:b/>
            <w:sz w:val="16"/>
            <w:szCs w:val="16"/>
          </w:rPr>
          <w:t>4.6.12 Code 45 - Full-Time Early Childhood Special Education Setting</w:t>
        </w:r>
      </w:fldSimple>
      <w:r w:rsidR="00AA63ED" w:rsidRPr="006E39F5">
        <w:rPr>
          <w:sz w:val="16"/>
          <w:szCs w:val="16"/>
        </w:rPr>
        <w:t>.</w:t>
      </w:r>
    </w:p>
    <w:p w:rsidR="002144A0" w:rsidRPr="006E39F5" w:rsidRDefault="002144A0" w:rsidP="00B16516">
      <w:pPr>
        <w:rPr>
          <w:sz w:val="12"/>
        </w:rPr>
      </w:pPr>
    </w:p>
    <w:p w:rsidR="002144A0" w:rsidRPr="006E39F5" w:rsidRDefault="002144A0" w:rsidP="00B16516">
      <w:pPr>
        <w:pStyle w:val="A1CharCharChar"/>
        <w:ind w:leftChars="245" w:left="539" w:firstLine="1"/>
        <w:rPr>
          <w:rFonts w:cs="Arial"/>
          <w:b/>
          <w:sz w:val="14"/>
          <w:szCs w:val="14"/>
        </w:rPr>
        <w:sectPr w:rsidR="002144A0" w:rsidRPr="006E39F5" w:rsidSect="003D71ED">
          <w:headerReference w:type="even" r:id="rId22"/>
          <w:headerReference w:type="default" r:id="rId23"/>
          <w:headerReference w:type="first" r:id="rId24"/>
          <w:pgSz w:w="12240" w:h="15840" w:code="1"/>
          <w:pgMar w:top="1008" w:right="1008" w:bottom="720" w:left="1008" w:header="720" w:footer="432" w:gutter="0"/>
          <w:paperSrc w:first="15" w:other="15"/>
          <w:cols w:space="720"/>
        </w:sectPr>
      </w:pPr>
    </w:p>
    <w:p w:rsidR="008E62D2" w:rsidRPr="006E39F5" w:rsidRDefault="002144A0" w:rsidP="001B5771">
      <w:pPr>
        <w:pStyle w:val="Heading2"/>
      </w:pPr>
      <w:bookmarkStart w:id="184" w:name="_Toc299702141"/>
      <w:r w:rsidRPr="006E39F5">
        <w:t>4.3</w:t>
      </w:r>
      <w:r w:rsidR="0066651D" w:rsidRPr="006E39F5">
        <w:t xml:space="preserve"> </w:t>
      </w:r>
      <w:r w:rsidR="008E62D2" w:rsidRPr="006E39F5">
        <w:t>Enrollment Procedure</w:t>
      </w:r>
      <w:r w:rsidR="00F92C67" w:rsidRPr="006E39F5">
        <w:t>s</w:t>
      </w:r>
      <w:bookmarkEnd w:id="184"/>
    </w:p>
    <w:p w:rsidR="00004F50" w:rsidRPr="006E39F5" w:rsidRDefault="007479C6" w:rsidP="00B16516">
      <w:pPr>
        <w:pStyle w:val="BodyText"/>
      </w:pPr>
      <w:r w:rsidRPr="006E39F5">
        <w:t>This section explains enrollment procedures as they relate to students who receive special education services.</w:t>
      </w:r>
    </w:p>
    <w:p w:rsidR="007479C6" w:rsidRPr="006E39F5" w:rsidRDefault="007479C6" w:rsidP="00B16516">
      <w:pPr>
        <w:pStyle w:val="BodyText"/>
      </w:pPr>
    </w:p>
    <w:p w:rsidR="008E62D2" w:rsidRPr="006E39F5" w:rsidRDefault="002144A0" w:rsidP="00D7564B">
      <w:pPr>
        <w:pStyle w:val="BodyText"/>
        <w:spacing w:after="0"/>
      </w:pPr>
      <w:bookmarkStart w:id="185" w:name="_Toc299702142"/>
      <w:r w:rsidRPr="006E39F5">
        <w:rPr>
          <w:rStyle w:val="Heading3Char"/>
        </w:rPr>
        <w:t>4.3</w:t>
      </w:r>
      <w:r w:rsidR="000D4BA2" w:rsidRPr="006E39F5">
        <w:rPr>
          <w:rStyle w:val="Heading3Char"/>
        </w:rPr>
        <w:t>.1</w:t>
      </w:r>
      <w:r w:rsidR="0066651D" w:rsidRPr="006E39F5">
        <w:rPr>
          <w:rStyle w:val="Heading3Char"/>
        </w:rPr>
        <w:t xml:space="preserve"> </w:t>
      </w:r>
      <w:r w:rsidR="00004F50" w:rsidRPr="006E39F5">
        <w:rPr>
          <w:rStyle w:val="Heading3Char"/>
        </w:rPr>
        <w:t>Enrollment Procedure</w:t>
      </w:r>
      <w:r w:rsidR="00F92C67" w:rsidRPr="006E39F5">
        <w:rPr>
          <w:rStyle w:val="Heading3Char"/>
        </w:rPr>
        <w:t>s</w:t>
      </w:r>
      <w:r w:rsidR="00004F50" w:rsidRPr="006E39F5">
        <w:rPr>
          <w:rStyle w:val="Heading3Char"/>
        </w:rPr>
        <w:t xml:space="preserve"> for a </w:t>
      </w:r>
      <w:r w:rsidR="008E62D2" w:rsidRPr="006E39F5">
        <w:rPr>
          <w:rStyle w:val="Heading3Char"/>
        </w:rPr>
        <w:t>Student in</w:t>
      </w:r>
      <w:r w:rsidR="00004F50" w:rsidRPr="006E39F5">
        <w:rPr>
          <w:rStyle w:val="Heading3Char"/>
        </w:rPr>
        <w:t xml:space="preserve"> </w:t>
      </w:r>
      <w:r w:rsidR="00FE364B" w:rsidRPr="006E39F5">
        <w:rPr>
          <w:rStyle w:val="Heading3Char"/>
        </w:rPr>
        <w:t>Your</w:t>
      </w:r>
      <w:r w:rsidR="00004F50" w:rsidRPr="006E39F5">
        <w:rPr>
          <w:rStyle w:val="Heading3Char"/>
        </w:rPr>
        <w:t xml:space="preserve"> District Who Was Not Previously in Special Education</w:t>
      </w:r>
      <w:bookmarkEnd w:id="185"/>
      <w:r w:rsidR="005A5AFD" w:rsidRPr="006E39F5">
        <w:br/>
      </w:r>
    </w:p>
    <w:p w:rsidR="008E62D2" w:rsidRPr="006E39F5" w:rsidRDefault="00510233" w:rsidP="00B16516">
      <w:pPr>
        <w:numPr>
          <w:ilvl w:val="0"/>
          <w:numId w:val="31"/>
        </w:numPr>
      </w:pPr>
      <w:r w:rsidRPr="006E39F5">
        <w:t xml:space="preserve">An </w:t>
      </w:r>
      <w:r w:rsidR="008E62D2" w:rsidRPr="006E39F5">
        <w:t>ARD</w:t>
      </w:r>
      <w:r w:rsidR="0063406D" w:rsidRPr="006E39F5">
        <w:fldChar w:fldCharType="begin"/>
      </w:r>
      <w:r w:rsidR="008E62D2" w:rsidRPr="006E39F5">
        <w:instrText>xe "Admission, Review, and Dismissal (ARD) Committee"</w:instrText>
      </w:r>
      <w:r w:rsidR="0063406D" w:rsidRPr="006E39F5">
        <w:fldChar w:fldCharType="end"/>
      </w:r>
      <w:r w:rsidRPr="006E39F5">
        <w:t xml:space="preserve"> c</w:t>
      </w:r>
      <w:r w:rsidR="008E62D2" w:rsidRPr="006E39F5">
        <w:t>ommittee meets and develops the</w:t>
      </w:r>
      <w:r w:rsidR="00C8728E" w:rsidRPr="006E39F5">
        <w:t xml:space="preserve"> student's individual</w:t>
      </w:r>
      <w:r w:rsidR="00061C92" w:rsidRPr="006E39F5">
        <w:t>ized</w:t>
      </w:r>
      <w:r w:rsidR="00C8728E" w:rsidRPr="006E39F5">
        <w:t xml:space="preserve"> education p</w:t>
      </w:r>
      <w:r w:rsidR="00061C92" w:rsidRPr="006E39F5">
        <w:t>rogram</w:t>
      </w:r>
      <w:r w:rsidR="008E62D2" w:rsidRPr="006E39F5">
        <w:t xml:space="preserve"> </w:t>
      </w:r>
      <w:r w:rsidR="00C8728E" w:rsidRPr="006E39F5">
        <w:t>(</w:t>
      </w:r>
      <w:r w:rsidR="008E62D2" w:rsidRPr="006E39F5">
        <w:t>IEP</w:t>
      </w:r>
      <w:r w:rsidR="00C8728E" w:rsidRPr="006E39F5">
        <w:t>)</w:t>
      </w:r>
      <w:r w:rsidR="0063406D" w:rsidRPr="006E39F5">
        <w:fldChar w:fldCharType="begin"/>
      </w:r>
      <w:r w:rsidR="008E62D2" w:rsidRPr="006E39F5">
        <w:instrText>xe "Individualized Education Program (IEP)"</w:instrText>
      </w:r>
      <w:r w:rsidR="0063406D" w:rsidRPr="006E39F5">
        <w:fldChar w:fldCharType="end"/>
      </w:r>
      <w:r w:rsidR="008E62D2" w:rsidRPr="006E39F5">
        <w:t>.</w:t>
      </w:r>
      <w:r w:rsidR="008E16C1" w:rsidRPr="006E39F5">
        <w:t xml:space="preserve"> </w:t>
      </w:r>
      <w:r w:rsidRPr="006E39F5">
        <w:t>The ARD c</w:t>
      </w:r>
      <w:r w:rsidR="008E62D2" w:rsidRPr="006E39F5">
        <w:t>ommittee</w:t>
      </w:r>
      <w:r w:rsidR="0063406D" w:rsidRPr="006E39F5">
        <w:rPr>
          <w:i/>
        </w:rPr>
        <w:fldChar w:fldCharType="begin"/>
      </w:r>
      <w:r w:rsidR="008E62D2" w:rsidRPr="006E39F5">
        <w:instrText>xe "Admission, Review, and Dismissal (ARD) Committee"</w:instrText>
      </w:r>
      <w:r w:rsidR="0063406D" w:rsidRPr="006E39F5">
        <w:rPr>
          <w:i/>
        </w:rPr>
        <w:fldChar w:fldCharType="end"/>
      </w:r>
      <w:r w:rsidR="008E62D2" w:rsidRPr="006E39F5">
        <w:t xml:space="preserve"> also determine</w:t>
      </w:r>
      <w:r w:rsidR="00061C92" w:rsidRPr="006E39F5">
        <w:t>s</w:t>
      </w:r>
      <w:r w:rsidR="008E62D2" w:rsidRPr="006E39F5">
        <w:t xml:space="preserve"> </w:t>
      </w:r>
      <w:r w:rsidR="00061C92" w:rsidRPr="006E39F5">
        <w:t>the appropriate educational placement for implementing the student’s IEP. The instructional arrangement/setting code and/or speech therapy indicator code for the student will be based on the setting in which the student receives services and the amount of time for which the student receives services</w:t>
      </w:r>
      <w:r w:rsidR="008E62D2" w:rsidRPr="006E39F5">
        <w:t xml:space="preserve"> </w:t>
      </w:r>
      <w:r w:rsidRPr="006E39F5">
        <w:t>(</w:t>
      </w:r>
      <w:r w:rsidR="008E62D2" w:rsidRPr="006E39F5">
        <w:t xml:space="preserve">see </w:t>
      </w:r>
      <w:fldSimple w:instr=" REF _Ref200190496 \h  \* MERGEFORMAT ">
        <w:r w:rsidR="008D654F" w:rsidRPr="008D654F">
          <w:rPr>
            <w:b/>
          </w:rPr>
          <w:t>4.6 Instructional Arrangement/Setting Codes</w:t>
        </w:r>
      </w:fldSimple>
      <w:r w:rsidRPr="006E39F5">
        <w:t>)</w:t>
      </w:r>
      <w:r w:rsidR="008E62D2" w:rsidRPr="006E39F5">
        <w:t>.</w:t>
      </w:r>
    </w:p>
    <w:p w:rsidR="008E62D2" w:rsidRPr="006E39F5" w:rsidRDefault="00C8728E" w:rsidP="00B16516">
      <w:pPr>
        <w:numPr>
          <w:ilvl w:val="0"/>
          <w:numId w:val="31"/>
        </w:numPr>
      </w:pPr>
      <w:r w:rsidRPr="006E39F5">
        <w:t>District personnel record t</w:t>
      </w:r>
      <w:r w:rsidR="008E62D2" w:rsidRPr="006E39F5">
        <w:t>hese</w:t>
      </w:r>
      <w:r w:rsidRPr="006E39F5">
        <w:t xml:space="preserve"> codes</w:t>
      </w:r>
      <w:r w:rsidR="008E62D2" w:rsidRPr="006E39F5">
        <w:t xml:space="preserve"> in the attendance accounting system.</w:t>
      </w:r>
    </w:p>
    <w:p w:rsidR="008E62D2" w:rsidRPr="006E39F5" w:rsidRDefault="00C8728E" w:rsidP="00B16516">
      <w:pPr>
        <w:numPr>
          <w:ilvl w:val="0"/>
          <w:numId w:val="31"/>
        </w:numPr>
        <w:rPr>
          <w:b/>
        </w:rPr>
      </w:pPr>
      <w:r w:rsidRPr="006E39F5">
        <w:t>District personnel record the e</w:t>
      </w:r>
      <w:r w:rsidR="008E62D2" w:rsidRPr="006E39F5">
        <w:t>ffect</w:t>
      </w:r>
      <w:r w:rsidRPr="006E39F5">
        <w:t xml:space="preserve">ive date of service </w:t>
      </w:r>
      <w:r w:rsidR="008E62D2" w:rsidRPr="006E39F5">
        <w:t>in the IEP</w:t>
      </w:r>
      <w:r w:rsidR="0063406D" w:rsidRPr="006E39F5">
        <w:fldChar w:fldCharType="begin"/>
      </w:r>
      <w:r w:rsidR="008E62D2" w:rsidRPr="006E39F5">
        <w:instrText>xe "Individualized Education Program (IEP)"</w:instrText>
      </w:r>
      <w:r w:rsidR="0063406D" w:rsidRPr="006E39F5">
        <w:fldChar w:fldCharType="end"/>
      </w:r>
      <w:r w:rsidR="008E62D2" w:rsidRPr="006E39F5">
        <w:t xml:space="preserve"> and the attendance accounting system.</w:t>
      </w:r>
      <w:r w:rsidR="008E16C1" w:rsidRPr="006E39F5">
        <w:t xml:space="preserve"> </w:t>
      </w:r>
      <w:r w:rsidR="008E62D2" w:rsidRPr="006E39F5">
        <w:rPr>
          <w:b/>
        </w:rPr>
        <w:t>The effective date is the date service begins, not the</w:t>
      </w:r>
      <w:r w:rsidR="00061C92" w:rsidRPr="006E39F5">
        <w:rPr>
          <w:b/>
        </w:rPr>
        <w:t xml:space="preserve"> date on which the</w:t>
      </w:r>
      <w:r w:rsidR="008E62D2" w:rsidRPr="006E39F5">
        <w:rPr>
          <w:b/>
        </w:rPr>
        <w:t xml:space="preserve"> ARD</w:t>
      </w:r>
      <w:r w:rsidR="0063406D" w:rsidRPr="006E39F5">
        <w:rPr>
          <w:b/>
        </w:rPr>
        <w:fldChar w:fldCharType="begin"/>
      </w:r>
      <w:r w:rsidR="008E62D2" w:rsidRPr="006E39F5">
        <w:instrText>xe "Admission, Review, and Dismissal (ARD) Committee"</w:instrText>
      </w:r>
      <w:r w:rsidR="0063406D" w:rsidRPr="006E39F5">
        <w:rPr>
          <w:b/>
        </w:rPr>
        <w:fldChar w:fldCharType="end"/>
      </w:r>
      <w:r w:rsidRPr="006E39F5">
        <w:rPr>
          <w:b/>
        </w:rPr>
        <w:t xml:space="preserve"> </w:t>
      </w:r>
      <w:r w:rsidR="005A5AFD" w:rsidRPr="006E39F5">
        <w:rPr>
          <w:b/>
        </w:rPr>
        <w:t>c</w:t>
      </w:r>
      <w:r w:rsidR="008E62D2" w:rsidRPr="006E39F5">
        <w:rPr>
          <w:b/>
        </w:rPr>
        <w:t xml:space="preserve">ommittee </w:t>
      </w:r>
      <w:r w:rsidR="00061C92" w:rsidRPr="006E39F5">
        <w:rPr>
          <w:b/>
        </w:rPr>
        <w:t>developed the IEP</w:t>
      </w:r>
      <w:r w:rsidR="008E62D2" w:rsidRPr="006E39F5">
        <w:rPr>
          <w:b/>
        </w:rPr>
        <w:t>.</w:t>
      </w:r>
    </w:p>
    <w:p w:rsidR="00C8728E" w:rsidRPr="006E39F5" w:rsidRDefault="00C8728E" w:rsidP="00B16516"/>
    <w:p w:rsidR="008E62D2" w:rsidRPr="006E39F5" w:rsidRDefault="002144A0" w:rsidP="00B16516">
      <w:pPr>
        <w:pStyle w:val="Heading3"/>
      </w:pPr>
      <w:bookmarkStart w:id="186" w:name="_Toc299702143"/>
      <w:r w:rsidRPr="006E39F5">
        <w:t>4.3</w:t>
      </w:r>
      <w:r w:rsidR="000D4BA2" w:rsidRPr="006E39F5">
        <w:t>.2</w:t>
      </w:r>
      <w:r w:rsidR="0066651D" w:rsidRPr="006E39F5">
        <w:t xml:space="preserve"> </w:t>
      </w:r>
      <w:r w:rsidR="00C8728E" w:rsidRPr="006E39F5">
        <w:t>Enrollment Procedure</w:t>
      </w:r>
      <w:r w:rsidR="00F92C67" w:rsidRPr="006E39F5">
        <w:t>s</w:t>
      </w:r>
      <w:r w:rsidR="00C8728E" w:rsidRPr="006E39F5">
        <w:t xml:space="preserve"> for a </w:t>
      </w:r>
      <w:r w:rsidR="008E62D2" w:rsidRPr="006E39F5">
        <w:t>Student in</w:t>
      </w:r>
      <w:r w:rsidR="00C8728E" w:rsidRPr="006E39F5">
        <w:t xml:space="preserve"> </w:t>
      </w:r>
      <w:r w:rsidR="00FE364B" w:rsidRPr="006E39F5">
        <w:t>Your</w:t>
      </w:r>
      <w:r w:rsidR="00C8728E" w:rsidRPr="006E39F5">
        <w:t xml:space="preserve"> District Whose Instructional A</w:t>
      </w:r>
      <w:r w:rsidR="008E62D2" w:rsidRPr="006E39F5">
        <w:t>rrangement/</w:t>
      </w:r>
      <w:r w:rsidR="00C8728E" w:rsidRPr="006E39F5">
        <w:t>Setting Is Changing</w:t>
      </w:r>
      <w:bookmarkEnd w:id="186"/>
    </w:p>
    <w:p w:rsidR="00552CBD" w:rsidRPr="006E39F5" w:rsidRDefault="00552CBD" w:rsidP="00B16516">
      <w:r w:rsidRPr="006E39F5">
        <w:t>Note: This subsection applies to a student already in your district, not a student new to the district.</w:t>
      </w:r>
    </w:p>
    <w:p w:rsidR="00552CBD" w:rsidRPr="006E39F5" w:rsidRDefault="00552CBD" w:rsidP="00B16516"/>
    <w:p w:rsidR="008E62D2" w:rsidRPr="006E39F5" w:rsidRDefault="008E62D2" w:rsidP="00B16516">
      <w:pPr>
        <w:numPr>
          <w:ilvl w:val="0"/>
          <w:numId w:val="32"/>
        </w:numPr>
      </w:pPr>
      <w:r w:rsidRPr="006E39F5">
        <w:t>The ARD</w:t>
      </w:r>
      <w:r w:rsidR="0063406D" w:rsidRPr="006E39F5">
        <w:fldChar w:fldCharType="begin"/>
      </w:r>
      <w:r w:rsidRPr="006E39F5">
        <w:instrText>xe "Admission, Review, and Dismissal (ARD) Committee"</w:instrText>
      </w:r>
      <w:r w:rsidR="0063406D" w:rsidRPr="006E39F5">
        <w:fldChar w:fldCharType="end"/>
      </w:r>
      <w:r w:rsidRPr="006E39F5">
        <w:t xml:space="preserve"> committee meets </w:t>
      </w:r>
      <w:r w:rsidR="005E23B3" w:rsidRPr="006E39F5">
        <w:t>to review a student’s IEP</w:t>
      </w:r>
      <w:r w:rsidR="0063406D" w:rsidRPr="006E39F5">
        <w:fldChar w:fldCharType="begin"/>
      </w:r>
      <w:r w:rsidRPr="006E39F5">
        <w:instrText>xe "Individualized Education Program (IEP)"</w:instrText>
      </w:r>
      <w:r w:rsidR="0063406D" w:rsidRPr="006E39F5">
        <w:fldChar w:fldCharType="end"/>
      </w:r>
      <w:r w:rsidRPr="006E39F5">
        <w:t>.</w:t>
      </w:r>
      <w:r w:rsidR="008E16C1" w:rsidRPr="006E39F5">
        <w:t xml:space="preserve"> </w:t>
      </w:r>
      <w:r w:rsidR="000172BB" w:rsidRPr="006E39F5">
        <w:t>If the ARD committee</w:t>
      </w:r>
      <w:r w:rsidR="0063406D" w:rsidRPr="006E39F5">
        <w:rPr>
          <w:i/>
        </w:rPr>
        <w:fldChar w:fldCharType="begin"/>
      </w:r>
      <w:r w:rsidR="000172BB" w:rsidRPr="006E39F5">
        <w:instrText>xe "Admission, Review, and Dismissal (ARD) Committee"</w:instrText>
      </w:r>
      <w:r w:rsidR="0063406D" w:rsidRPr="006E39F5">
        <w:rPr>
          <w:i/>
        </w:rPr>
        <w:fldChar w:fldCharType="end"/>
      </w:r>
      <w:r w:rsidR="000172BB" w:rsidRPr="006E39F5">
        <w:t xml:space="preserve"> changes the student’s educational placement as part of the IEP revision, the instructional arrangement/setting code and/or speech therapy indicator code for the student may also need to be changed</w:t>
      </w:r>
      <w:r w:rsidRPr="006E39F5">
        <w:t xml:space="preserve"> </w:t>
      </w:r>
      <w:r w:rsidR="001765AD" w:rsidRPr="006E39F5">
        <w:t xml:space="preserve">(see </w:t>
      </w:r>
      <w:fldSimple w:instr=" REF _Ref200190559 \h  \* MERGEFORMAT ">
        <w:r w:rsidR="008D654F" w:rsidRPr="008D654F">
          <w:rPr>
            <w:b/>
          </w:rPr>
          <w:t>4.6 Instructional Arrangement/Setting Codes</w:t>
        </w:r>
      </w:fldSimple>
      <w:r w:rsidR="001765AD" w:rsidRPr="006E39F5">
        <w:t xml:space="preserve"> and </w:t>
      </w:r>
      <w:fldSimple w:instr=" REF _Ref200190597 \h  \* MERGEFORMAT ">
        <w:r w:rsidR="008D654F" w:rsidRPr="008D654F">
          <w:rPr>
            <w:b/>
          </w:rPr>
          <w:t>4.8.1 Speech Therapy Indicator Codes</w:t>
        </w:r>
      </w:fldSimple>
      <w:r w:rsidR="001765AD" w:rsidRPr="006E39F5">
        <w:t>)</w:t>
      </w:r>
      <w:r w:rsidRPr="006E39F5">
        <w:t>.</w:t>
      </w:r>
    </w:p>
    <w:p w:rsidR="008E62D2" w:rsidRPr="006E39F5" w:rsidRDefault="00924795" w:rsidP="00B16516">
      <w:pPr>
        <w:numPr>
          <w:ilvl w:val="0"/>
          <w:numId w:val="32"/>
        </w:numPr>
      </w:pPr>
      <w:r w:rsidRPr="006E39F5">
        <w:t>District personnel record these codes in the attendance accounting system</w:t>
      </w:r>
      <w:r w:rsidR="00FE364B" w:rsidRPr="006E39F5">
        <w:t>.</w:t>
      </w:r>
    </w:p>
    <w:p w:rsidR="008E62D2" w:rsidRPr="006E39F5" w:rsidRDefault="00924795" w:rsidP="00B16516">
      <w:pPr>
        <w:numPr>
          <w:ilvl w:val="0"/>
          <w:numId w:val="32"/>
        </w:numPr>
        <w:rPr>
          <w:b/>
        </w:rPr>
      </w:pPr>
      <w:r w:rsidRPr="006E39F5">
        <w:t>District personnel record the effective date of service in the IEP</w:t>
      </w:r>
      <w:r w:rsidR="0063406D" w:rsidRPr="006E39F5">
        <w:fldChar w:fldCharType="begin"/>
      </w:r>
      <w:r w:rsidRPr="006E39F5">
        <w:instrText>xe "Individualized Education Program (IEP)"</w:instrText>
      </w:r>
      <w:r w:rsidR="0063406D" w:rsidRPr="006E39F5">
        <w:fldChar w:fldCharType="end"/>
      </w:r>
      <w:r w:rsidRPr="006E39F5">
        <w:t xml:space="preserve"> and the attendance accounting system.</w:t>
      </w:r>
      <w:r w:rsidR="008E16C1" w:rsidRPr="006E39F5">
        <w:t xml:space="preserve"> </w:t>
      </w:r>
      <w:r w:rsidR="008E62D2" w:rsidRPr="006E39F5">
        <w:rPr>
          <w:b/>
        </w:rPr>
        <w:t>The effective date is the first date student receives new service, not the</w:t>
      </w:r>
      <w:r w:rsidR="000172BB" w:rsidRPr="006E39F5">
        <w:rPr>
          <w:b/>
        </w:rPr>
        <w:t xml:space="preserve"> date on which the</w:t>
      </w:r>
      <w:r w:rsidR="008E62D2" w:rsidRPr="006E39F5">
        <w:rPr>
          <w:b/>
        </w:rPr>
        <w:t xml:space="preserve"> ARD</w:t>
      </w:r>
      <w:r w:rsidR="0063406D" w:rsidRPr="006E39F5">
        <w:rPr>
          <w:b/>
        </w:rPr>
        <w:fldChar w:fldCharType="begin"/>
      </w:r>
      <w:r w:rsidR="008E62D2" w:rsidRPr="006E39F5">
        <w:instrText>xe "Admission, Review, and Dismissal (ARD) Committee"</w:instrText>
      </w:r>
      <w:r w:rsidR="0063406D" w:rsidRPr="006E39F5">
        <w:rPr>
          <w:b/>
        </w:rPr>
        <w:fldChar w:fldCharType="end"/>
      </w:r>
      <w:r w:rsidR="008E62D2" w:rsidRPr="006E39F5">
        <w:rPr>
          <w:b/>
        </w:rPr>
        <w:t xml:space="preserve"> committee</w:t>
      </w:r>
      <w:r w:rsidR="000172BB" w:rsidRPr="006E39F5">
        <w:rPr>
          <w:b/>
        </w:rPr>
        <w:t xml:space="preserve"> revised the IEP</w:t>
      </w:r>
      <w:r w:rsidR="008E62D2" w:rsidRPr="006E39F5">
        <w:rPr>
          <w:b/>
        </w:rPr>
        <w:t>.</w:t>
      </w:r>
    </w:p>
    <w:p w:rsidR="00552CBD" w:rsidRPr="006E39F5" w:rsidRDefault="00552CBD" w:rsidP="00B16516"/>
    <w:p w:rsidR="008E62D2" w:rsidRPr="006E39F5" w:rsidRDefault="002144A0" w:rsidP="00B16516">
      <w:pPr>
        <w:pStyle w:val="Heading3"/>
      </w:pPr>
      <w:bookmarkStart w:id="187" w:name="_Toc299702144"/>
      <w:r w:rsidRPr="006E39F5">
        <w:t>4.3</w:t>
      </w:r>
      <w:r w:rsidR="000D4BA2" w:rsidRPr="006E39F5">
        <w:t>.3</w:t>
      </w:r>
      <w:r w:rsidR="0066651D" w:rsidRPr="006E39F5">
        <w:t xml:space="preserve"> </w:t>
      </w:r>
      <w:r w:rsidR="00924795" w:rsidRPr="006E39F5">
        <w:t>Enrollment Procedure</w:t>
      </w:r>
      <w:r w:rsidR="00F92C67" w:rsidRPr="006E39F5">
        <w:t>s</w:t>
      </w:r>
      <w:r w:rsidR="00924795" w:rsidRPr="006E39F5">
        <w:t xml:space="preserve"> for a Student Who Is New to </w:t>
      </w:r>
      <w:r w:rsidR="00FE364B" w:rsidRPr="006E39F5">
        <w:t>Your</w:t>
      </w:r>
      <w:r w:rsidR="00924795" w:rsidRPr="006E39F5">
        <w:t xml:space="preserve"> District but Was Previously in Special Education</w:t>
      </w:r>
      <w:bookmarkEnd w:id="187"/>
    </w:p>
    <w:p w:rsidR="008C3FA5" w:rsidRDefault="008C3FA5" w:rsidP="002070C6">
      <w:pPr>
        <w:ind w:left="720" w:hanging="360"/>
      </w:pPr>
    </w:p>
    <w:p w:rsidR="00CC215C" w:rsidRPr="006E39F5" w:rsidRDefault="003F2BE0" w:rsidP="002070C6">
      <w:pPr>
        <w:ind w:left="720" w:hanging="360"/>
      </w:pPr>
      <w:r w:rsidRPr="006E39F5">
        <w:t>1.</w:t>
      </w:r>
      <w:r w:rsidR="00CC215C" w:rsidRPr="006E39F5">
        <w:tab/>
        <w:t xml:space="preserve">When a student </w:t>
      </w:r>
      <w:r w:rsidR="007150D0" w:rsidRPr="006E39F5">
        <w:t>moves from one district to another</w:t>
      </w:r>
      <w:r w:rsidR="0063406D" w:rsidRPr="006E39F5">
        <w:fldChar w:fldCharType="begin"/>
      </w:r>
      <w:r w:rsidR="00960734" w:rsidRPr="006E39F5">
        <w:instrText xml:space="preserve"> XE "Students Who Move to Your District:Special Education" </w:instrText>
      </w:r>
      <w:r w:rsidR="0063406D" w:rsidRPr="006E39F5">
        <w:fldChar w:fldCharType="end"/>
      </w:r>
      <w:r w:rsidR="00CC215C" w:rsidRPr="006E39F5">
        <w:t xml:space="preserve"> within the state and the parents verify that the student was receiving special education services in the previous school district or the previous school district verifies in writing or by telephone that the student was receiving special education services, your school district must meet the requirements of 34 </w:t>
      </w:r>
      <w:r w:rsidR="00616DCC" w:rsidRPr="006E39F5">
        <w:t>Code of Federal Regulations (</w:t>
      </w:r>
      <w:r w:rsidR="00CC215C" w:rsidRPr="006E39F5">
        <w:t>CFR</w:t>
      </w:r>
      <w:r w:rsidR="00616DCC" w:rsidRPr="006E39F5">
        <w:t>)</w:t>
      </w:r>
      <w:r w:rsidR="00CC215C" w:rsidRPr="006E39F5">
        <w:t xml:space="preserve">, §300.323(a) and (e), regarding the provision of special education services. Specifically, your district must provide a FAPE to the student, including services comparable to those described in the student’s IEP from the previous district, until the ARD committee either — </w:t>
      </w:r>
      <w:r w:rsidR="004D7BE9">
        <w:br/>
      </w:r>
    </w:p>
    <w:p w:rsidR="00CC215C" w:rsidRPr="006E39F5" w:rsidRDefault="00CC215C" w:rsidP="00B16516">
      <w:pPr>
        <w:numPr>
          <w:ilvl w:val="0"/>
          <w:numId w:val="96"/>
        </w:numPr>
        <w:shd w:val="clear" w:color="auto" w:fill="FFFFFF"/>
        <w:spacing w:before="100" w:beforeAutospacing="1" w:after="100" w:afterAutospacing="1"/>
        <w:rPr>
          <w:b/>
        </w:rPr>
      </w:pPr>
      <w:r w:rsidRPr="006E39F5">
        <w:t xml:space="preserve">adopts the student’s IEP from the previous district </w:t>
      </w:r>
      <w:r w:rsidRPr="006E39F5">
        <w:rPr>
          <w:b/>
        </w:rPr>
        <w:t xml:space="preserve">or </w:t>
      </w:r>
    </w:p>
    <w:p w:rsidR="00CC215C" w:rsidRPr="006E39F5" w:rsidRDefault="00CC215C" w:rsidP="00B16516">
      <w:pPr>
        <w:numPr>
          <w:ilvl w:val="0"/>
          <w:numId w:val="96"/>
        </w:numPr>
        <w:shd w:val="clear" w:color="auto" w:fill="FFFFFF"/>
        <w:spacing w:before="100" w:beforeAutospacing="1" w:after="100" w:afterAutospacing="1"/>
        <w:rPr>
          <w:b/>
        </w:rPr>
      </w:pPr>
      <w:r w:rsidRPr="006E39F5">
        <w:t>develops, adopts, and implements a new IEP.</w:t>
      </w:r>
    </w:p>
    <w:p w:rsidR="00CC215C" w:rsidRPr="006E39F5" w:rsidRDefault="00CC215C" w:rsidP="00A45869">
      <w:pPr>
        <w:shd w:val="clear" w:color="auto" w:fill="FFFFFF"/>
        <w:spacing w:before="100" w:beforeAutospacing="1" w:after="100" w:afterAutospacing="1"/>
        <w:ind w:left="720"/>
      </w:pPr>
      <w:r w:rsidRPr="006E39F5">
        <w:t>The ARD committee’s timeline for adopting the student’s previous IEP or developing, adopting, and implementing a new IEP is 30 school days from the date the student is verified as being a student eligible for special education services.</w:t>
      </w:r>
    </w:p>
    <w:p w:rsidR="008E62D2" w:rsidRPr="006E39F5" w:rsidRDefault="00CC215C" w:rsidP="00A45869">
      <w:pPr>
        <w:ind w:left="720"/>
      </w:pPr>
      <w:r w:rsidRPr="006E39F5">
        <w:t xml:space="preserve">Your district </w:t>
      </w:r>
      <w:r w:rsidR="0063406D" w:rsidRPr="006E39F5">
        <w:rPr>
          <w:i/>
        </w:rPr>
        <w:fldChar w:fldCharType="begin"/>
      </w:r>
      <w:r w:rsidRPr="006E39F5">
        <w:instrText>xe "Admission, Review, and Dismissal (ARD) Committee"</w:instrText>
      </w:r>
      <w:r w:rsidR="0063406D" w:rsidRPr="006E39F5">
        <w:rPr>
          <w:i/>
        </w:rPr>
        <w:fldChar w:fldCharType="end"/>
      </w:r>
      <w:r w:rsidRPr="006E39F5">
        <w:t>must determine the instructional arrangement/setting code and/or speech therapy indicator code according to the ARD</w:t>
      </w:r>
      <w:r w:rsidR="0063406D" w:rsidRPr="006E39F5">
        <w:fldChar w:fldCharType="begin"/>
      </w:r>
      <w:r w:rsidRPr="006E39F5">
        <w:instrText>xe "Admission, Review, and Dismissal (ARD) Committee"</w:instrText>
      </w:r>
      <w:r w:rsidR="0063406D" w:rsidRPr="006E39F5">
        <w:fldChar w:fldCharType="end"/>
      </w:r>
      <w:r w:rsidRPr="006E39F5">
        <w:t xml:space="preserve"> committee's temporary or final placement for the student receiving special education and related services.</w:t>
      </w:r>
      <w:r w:rsidR="006D59F1" w:rsidRPr="006E39F5">
        <w:rPr>
          <w:rStyle w:val="FootnoteReference"/>
        </w:rPr>
        <w:footnoteReference w:id="85"/>
      </w:r>
    </w:p>
    <w:p w:rsidR="00317D9E" w:rsidRPr="006E39F5" w:rsidRDefault="00317D9E" w:rsidP="00B16516">
      <w:pPr>
        <w:ind w:left="360"/>
      </w:pPr>
    </w:p>
    <w:p w:rsidR="008E62D2" w:rsidRPr="006E39F5" w:rsidRDefault="003F2BE0" w:rsidP="00A45869">
      <w:pPr>
        <w:ind w:left="720" w:hanging="360"/>
      </w:pPr>
      <w:r w:rsidRPr="006E39F5">
        <w:t>2.</w:t>
      </w:r>
      <w:r w:rsidRPr="006E39F5">
        <w:tab/>
        <w:t>District personnel record these codes</w:t>
      </w:r>
      <w:r w:rsidR="008E62D2" w:rsidRPr="006E39F5">
        <w:t xml:space="preserve"> in the attendance accounting system.</w:t>
      </w:r>
    </w:p>
    <w:p w:rsidR="003F2BE0" w:rsidRPr="006E39F5" w:rsidRDefault="003F2BE0" w:rsidP="00A45869">
      <w:pPr>
        <w:ind w:left="720" w:hanging="360"/>
      </w:pPr>
    </w:p>
    <w:p w:rsidR="008E62D2" w:rsidRPr="006E39F5" w:rsidRDefault="003F2BE0" w:rsidP="00A45869">
      <w:pPr>
        <w:ind w:left="720" w:hanging="360"/>
      </w:pPr>
      <w:r w:rsidRPr="006E39F5">
        <w:t>3.</w:t>
      </w:r>
      <w:r w:rsidRPr="006E39F5">
        <w:tab/>
        <w:t>District personnel record the e</w:t>
      </w:r>
      <w:r w:rsidR="008E62D2" w:rsidRPr="006E39F5">
        <w:t>ffective</w:t>
      </w:r>
      <w:r w:rsidRPr="006E39F5">
        <w:t xml:space="preserve"> date of the service </w:t>
      </w:r>
      <w:r w:rsidR="008E62D2" w:rsidRPr="006E39F5">
        <w:t>in the IEP</w:t>
      </w:r>
      <w:r w:rsidR="0063406D" w:rsidRPr="006E39F5">
        <w:fldChar w:fldCharType="begin"/>
      </w:r>
      <w:r w:rsidR="008E62D2" w:rsidRPr="006E39F5">
        <w:instrText>xe "Individualized Education Program (IEP)"</w:instrText>
      </w:r>
      <w:r w:rsidR="0063406D" w:rsidRPr="006E39F5">
        <w:fldChar w:fldCharType="end"/>
      </w:r>
      <w:r w:rsidR="008E62D2" w:rsidRPr="006E39F5">
        <w:t xml:space="preserve"> and the attendance accounting system.</w:t>
      </w:r>
    </w:p>
    <w:p w:rsidR="003F2BE0" w:rsidRPr="006E39F5" w:rsidRDefault="003F2BE0" w:rsidP="00A45869">
      <w:pPr>
        <w:ind w:left="720" w:hanging="360"/>
      </w:pPr>
    </w:p>
    <w:p w:rsidR="008E62D2" w:rsidRPr="006E39F5" w:rsidRDefault="003F2BE0" w:rsidP="00A45869">
      <w:pPr>
        <w:ind w:left="720" w:hanging="360"/>
      </w:pPr>
      <w:r w:rsidRPr="006E39F5">
        <w:t>4.</w:t>
      </w:r>
      <w:r w:rsidRPr="006E39F5">
        <w:tab/>
      </w:r>
      <w:r w:rsidR="008E62D2" w:rsidRPr="006E39F5">
        <w:t xml:space="preserve">After </w:t>
      </w:r>
      <w:r w:rsidRPr="006E39F5">
        <w:t xml:space="preserve">a temporary placement, the </w:t>
      </w:r>
      <w:r w:rsidR="008E62D2" w:rsidRPr="006E39F5">
        <w:t>ARD</w:t>
      </w:r>
      <w:r w:rsidR="0063406D" w:rsidRPr="006E39F5">
        <w:fldChar w:fldCharType="begin"/>
      </w:r>
      <w:r w:rsidR="008E62D2" w:rsidRPr="006E39F5">
        <w:instrText>xe "Admission, Review, and Dismissal (ARD) Committee"</w:instrText>
      </w:r>
      <w:r w:rsidR="0063406D" w:rsidRPr="006E39F5">
        <w:fldChar w:fldCharType="end"/>
      </w:r>
      <w:r w:rsidRPr="006E39F5">
        <w:t xml:space="preserve"> </w:t>
      </w:r>
      <w:r w:rsidR="00F83FF8" w:rsidRPr="006E39F5">
        <w:t>c</w:t>
      </w:r>
      <w:r w:rsidR="008E62D2" w:rsidRPr="006E39F5">
        <w:t>ommittee</w:t>
      </w:r>
      <w:r w:rsidRPr="006E39F5">
        <w:t xml:space="preserve"> holds a second meeting</w:t>
      </w:r>
      <w:r w:rsidR="008E62D2" w:rsidRPr="006E39F5">
        <w:t xml:space="preserve"> within 30 school days</w:t>
      </w:r>
      <w:r w:rsidR="0063406D" w:rsidRPr="006E39F5">
        <w:fldChar w:fldCharType="begin"/>
      </w:r>
      <w:r w:rsidR="008E62D2" w:rsidRPr="006E39F5">
        <w:instrText>xe "School Day"</w:instrText>
      </w:r>
      <w:r w:rsidR="0063406D" w:rsidRPr="006E39F5">
        <w:fldChar w:fldCharType="end"/>
      </w:r>
      <w:r w:rsidR="008E62D2" w:rsidRPr="006E39F5">
        <w:t xml:space="preserve"> to develop an IEP</w:t>
      </w:r>
      <w:r w:rsidR="0063406D" w:rsidRPr="006E39F5">
        <w:fldChar w:fldCharType="begin"/>
      </w:r>
      <w:r w:rsidR="008E62D2" w:rsidRPr="006E39F5">
        <w:instrText>xe "Individualized Education Program (IEP)"</w:instrText>
      </w:r>
      <w:r w:rsidR="0063406D" w:rsidRPr="006E39F5">
        <w:fldChar w:fldCharType="end"/>
      </w:r>
      <w:r w:rsidR="008E62D2" w:rsidRPr="006E39F5">
        <w:t xml:space="preserve"> based on the assessment data.</w:t>
      </w:r>
    </w:p>
    <w:p w:rsidR="003F2BE0" w:rsidRPr="006E39F5" w:rsidRDefault="003F2BE0" w:rsidP="00A45869">
      <w:pPr>
        <w:ind w:left="720" w:hanging="360"/>
      </w:pPr>
    </w:p>
    <w:p w:rsidR="008E62D2" w:rsidRPr="006E39F5" w:rsidRDefault="003F2BE0" w:rsidP="00A45869">
      <w:pPr>
        <w:ind w:left="720" w:hanging="360"/>
      </w:pPr>
      <w:r w:rsidRPr="006E39F5">
        <w:t>5.</w:t>
      </w:r>
      <w:r w:rsidRPr="006E39F5">
        <w:tab/>
        <w:t>District personnel record a</w:t>
      </w:r>
      <w:r w:rsidR="008E62D2" w:rsidRPr="006E39F5">
        <w:t>ny necessa</w:t>
      </w:r>
      <w:r w:rsidRPr="006E39F5">
        <w:t>ry changes in codes</w:t>
      </w:r>
      <w:r w:rsidR="008E62D2" w:rsidRPr="006E39F5">
        <w:t xml:space="preserve"> in the attendance accounting system along with the effective date of the change</w:t>
      </w:r>
      <w:r w:rsidRPr="006E39F5">
        <w:t>s</w:t>
      </w:r>
      <w:r w:rsidR="008E62D2" w:rsidRPr="006E39F5">
        <w:t>.</w:t>
      </w:r>
    </w:p>
    <w:p w:rsidR="000D1757" w:rsidRPr="006E39F5" w:rsidRDefault="000D1757" w:rsidP="00A45869">
      <w:pPr>
        <w:ind w:left="720" w:hanging="360"/>
      </w:pPr>
    </w:p>
    <w:p w:rsidR="000D1757" w:rsidRPr="006E39F5" w:rsidRDefault="000D1757" w:rsidP="002070C6">
      <w:pPr>
        <w:pStyle w:val="Heading4"/>
      </w:pPr>
      <w:r w:rsidRPr="006E39F5">
        <w:t>4.3.3.1 Transfer of Records</w:t>
      </w:r>
    </w:p>
    <w:p w:rsidR="000D1757" w:rsidRPr="006E39F5" w:rsidRDefault="00640070" w:rsidP="002070C6">
      <w:r w:rsidRPr="006E39F5">
        <w:t>A district is expected to transfer the most recent ARD committee deliberations, including the current IEP, to a requesting district within 10 days using the Texas Records Exchange (TREx) system.</w:t>
      </w:r>
      <w:r w:rsidRPr="006E39F5">
        <w:rPr>
          <w:rStyle w:val="FootnoteReference"/>
        </w:rPr>
        <w:footnoteReference w:id="86"/>
      </w:r>
    </w:p>
    <w:p w:rsidR="00924795" w:rsidRPr="006E39F5" w:rsidRDefault="00924795" w:rsidP="002070C6"/>
    <w:p w:rsidR="008E62D2" w:rsidRPr="006E39F5" w:rsidRDefault="002144A0" w:rsidP="002070C6">
      <w:pPr>
        <w:pStyle w:val="Heading3"/>
      </w:pPr>
      <w:bookmarkStart w:id="188" w:name="_Toc299702145"/>
      <w:r w:rsidRPr="006E39F5">
        <w:t>4.3</w:t>
      </w:r>
      <w:r w:rsidR="000D4BA2" w:rsidRPr="006E39F5">
        <w:t>.4</w:t>
      </w:r>
      <w:r w:rsidR="0066651D" w:rsidRPr="006E39F5">
        <w:t xml:space="preserve"> </w:t>
      </w:r>
      <w:r w:rsidR="00924795" w:rsidRPr="006E39F5">
        <w:t xml:space="preserve">Enrollment Procedures for a </w:t>
      </w:r>
      <w:r w:rsidR="008E62D2" w:rsidRPr="006E39F5">
        <w:t xml:space="preserve">Student </w:t>
      </w:r>
      <w:r w:rsidR="00924795" w:rsidRPr="006E39F5">
        <w:t xml:space="preserve">Who Is New to </w:t>
      </w:r>
      <w:r w:rsidR="00FE364B" w:rsidRPr="006E39F5">
        <w:t>Your</w:t>
      </w:r>
      <w:r w:rsidR="00924795" w:rsidRPr="006E39F5">
        <w:t xml:space="preserve"> District and Was</w:t>
      </w:r>
      <w:r w:rsidR="00317D9E" w:rsidRPr="006E39F5">
        <w:t xml:space="preserve"> Not P</w:t>
      </w:r>
      <w:r w:rsidR="00924795" w:rsidRPr="006E39F5">
        <w:t>reviously in Special Education</w:t>
      </w:r>
      <w:bookmarkEnd w:id="188"/>
    </w:p>
    <w:p w:rsidR="008E62D2" w:rsidRPr="006E39F5" w:rsidRDefault="00F92C67" w:rsidP="002070C6">
      <w:r w:rsidRPr="006E39F5">
        <w:t xml:space="preserve">Follow the enrollment procedures for a student in </w:t>
      </w:r>
      <w:r w:rsidR="00FE364B" w:rsidRPr="006E39F5">
        <w:t>your</w:t>
      </w:r>
      <w:r w:rsidRPr="006E39F5">
        <w:t xml:space="preserve"> district who was not previously in special education.</w:t>
      </w:r>
    </w:p>
    <w:p w:rsidR="00924795" w:rsidRPr="006E39F5" w:rsidRDefault="00924795" w:rsidP="002070C6"/>
    <w:p w:rsidR="0079176E" w:rsidRPr="006E39F5" w:rsidRDefault="00924795" w:rsidP="002070C6">
      <w:r w:rsidRPr="006E39F5">
        <w:t>Note that a</w:t>
      </w:r>
      <w:r w:rsidR="0079176E" w:rsidRPr="006E39F5">
        <w:t xml:space="preserve"> student cannot be absent on the initial date of entry on the campus.</w:t>
      </w:r>
    </w:p>
    <w:p w:rsidR="00D93673" w:rsidRPr="006E39F5" w:rsidRDefault="00D93673" w:rsidP="002070C6"/>
    <w:p w:rsidR="00D93673" w:rsidRPr="006E39F5" w:rsidRDefault="00D93673" w:rsidP="002070C6">
      <w:pPr>
        <w:pStyle w:val="Heading3"/>
      </w:pPr>
      <w:bookmarkStart w:id="189" w:name="_Ref200190399"/>
      <w:bookmarkStart w:id="190" w:name="_Toc299702146"/>
      <w:r w:rsidRPr="006E39F5">
        <w:t>4.3.5</w:t>
      </w:r>
      <w:r w:rsidR="0066651D" w:rsidRPr="006E39F5">
        <w:t xml:space="preserve"> </w:t>
      </w:r>
      <w:r w:rsidRPr="006E39F5">
        <w:t xml:space="preserve">Enrollment Procedures for a Private or </w:t>
      </w:r>
      <w:smartTag w:uri="urn:schemas-microsoft-com:office:smarttags" w:element="place">
        <w:smartTag w:uri="urn:schemas-microsoft-com:office:smarttags" w:element="PlaceType">
          <w:r w:rsidRPr="006E39F5">
            <w:t>Home</w:t>
          </w:r>
        </w:smartTag>
        <w:r w:rsidRPr="006E39F5">
          <w:t xml:space="preserve"> </w:t>
        </w:r>
        <w:smartTag w:uri="urn:schemas-microsoft-com:office:smarttags" w:element="PlaceType">
          <w:r w:rsidRPr="006E39F5">
            <w:t>School</w:t>
          </w:r>
        </w:smartTag>
      </w:smartTag>
      <w:r w:rsidR="00122DEE" w:rsidRPr="006E39F5">
        <w:t xml:space="preserve"> Student</w:t>
      </w:r>
      <w:r w:rsidRPr="006E39F5">
        <w:t xml:space="preserve"> Who Is Eligible and in Need of Special Education</w:t>
      </w:r>
      <w:bookmarkEnd w:id="189"/>
      <w:bookmarkEnd w:id="190"/>
      <w:r w:rsidRPr="006E39F5">
        <w:t xml:space="preserve"> </w:t>
      </w:r>
    </w:p>
    <w:p w:rsidR="00122DEE" w:rsidRPr="006E39F5" w:rsidRDefault="00122DEE" w:rsidP="002070C6">
      <w:pPr>
        <w:pStyle w:val="A1CharCharChar"/>
        <w:ind w:left="0" w:firstLine="0"/>
      </w:pPr>
      <w:r w:rsidRPr="006E39F5">
        <w:t xml:space="preserve">Per </w:t>
      </w:r>
      <w:r w:rsidRPr="006E39F5">
        <w:rPr>
          <w:bCs/>
        </w:rPr>
        <w:t>19 TAC §89.1096,</w:t>
      </w:r>
      <w:r w:rsidRPr="006E39F5">
        <w:t xml:space="preserve"> </w:t>
      </w:r>
      <w:r w:rsidRPr="006E39F5">
        <w:rPr>
          <w:bCs/>
        </w:rPr>
        <w:t>Provision of Services for Students Placed by Their Parents in Private Schools or Facilities,</w:t>
      </w:r>
      <w:r w:rsidRPr="006E39F5">
        <w:t xml:space="preserve"> the amount and type, if any, of special education and related services made available to students with disabilities placed in private schools or facilities is determined based on </w:t>
      </w:r>
      <w:r w:rsidR="00640070" w:rsidRPr="006E39F5">
        <w:t xml:space="preserve">ongoing </w:t>
      </w:r>
      <w:r w:rsidRPr="006E39F5">
        <w:t>consultation with representatives of the private school students with disabilities and a proportionate share calculation.</w:t>
      </w:r>
      <w:r w:rsidRPr="006E39F5">
        <w:rPr>
          <w:rStyle w:val="FootnoteReference"/>
        </w:rPr>
        <w:footnoteReference w:id="87"/>
      </w:r>
      <w:r w:rsidRPr="006E39F5">
        <w:t xml:space="preserve"> Since the obligation of the LEA to provide special education and related services is limited, and any services provided will be under a services plan, not an IEP</w:t>
      </w:r>
      <w:r w:rsidR="0063406D" w:rsidRPr="006E39F5">
        <w:fldChar w:fldCharType="begin"/>
      </w:r>
      <w:r w:rsidRPr="006E39F5">
        <w:instrText>xe "Individualized Education Program (IEP)"</w:instrText>
      </w:r>
      <w:r w:rsidR="0063406D" w:rsidRPr="006E39F5">
        <w:fldChar w:fldCharType="end"/>
      </w:r>
      <w:r w:rsidRPr="006E39F5">
        <w:t xml:space="preserve">, these students will not generate </w:t>
      </w:r>
      <w:smartTag w:uri="urn:schemas-microsoft-com:office:smarttags" w:element="place">
        <w:smartTag w:uri="urn:schemas-microsoft-com:office:smarttags" w:element="City">
          <w:r w:rsidRPr="006E39F5">
            <w:t>ADA</w:t>
          </w:r>
        </w:smartTag>
      </w:smartTag>
      <w:r w:rsidRPr="006E39F5">
        <w:t xml:space="preserve">. However, </w:t>
      </w:r>
      <w:r w:rsidRPr="006E39F5">
        <w:rPr>
          <w:b/>
        </w:rPr>
        <w:t>students receiving services under a services plan</w:t>
      </w:r>
      <w:r w:rsidRPr="006E39F5">
        <w:t xml:space="preserve"> should be entered into</w:t>
      </w:r>
      <w:r w:rsidR="00784E22"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with an </w:t>
      </w:r>
      <w:r w:rsidRPr="006E39F5">
        <w:rPr>
          <w:bCs/>
        </w:rPr>
        <w:t>ADA eligibility code</w:t>
      </w:r>
      <w:r w:rsidR="0063406D" w:rsidRPr="006E39F5">
        <w:fldChar w:fldCharType="begin"/>
      </w:r>
      <w:r w:rsidRPr="006E39F5">
        <w:instrText>xe "ADA Eligibility Codes (defined)"</w:instrText>
      </w:r>
      <w:r w:rsidR="0063406D" w:rsidRPr="006E39F5">
        <w:fldChar w:fldCharType="end"/>
      </w:r>
      <w:r w:rsidRPr="006E39F5">
        <w:rPr>
          <w:bCs/>
        </w:rPr>
        <w:t xml:space="preserve"> of 0 - enrolled, not in membership,</w:t>
      </w:r>
      <w:r w:rsidR="0063406D" w:rsidRPr="006E39F5">
        <w:fldChar w:fldCharType="begin"/>
      </w:r>
      <w:r w:rsidRPr="006E39F5">
        <w:instrText>xe "Membership"</w:instrText>
      </w:r>
      <w:r w:rsidR="0063406D" w:rsidRPr="006E39F5">
        <w:fldChar w:fldCharType="end"/>
      </w:r>
      <w:r w:rsidRPr="006E39F5">
        <w:rPr>
          <w:bCs/>
        </w:rPr>
        <w:t xml:space="preserve"> </w:t>
      </w:r>
      <w:r w:rsidRPr="006E39F5">
        <w:t>and</w:t>
      </w:r>
      <w:r w:rsidRPr="006E39F5">
        <w:rPr>
          <w:b/>
          <w:bCs/>
        </w:rPr>
        <w:t xml:space="preserve"> </w:t>
      </w:r>
      <w:r w:rsidRPr="006E39F5">
        <w:t xml:space="preserve">counted on the </w:t>
      </w:r>
      <w:r w:rsidRPr="006E39F5">
        <w:rPr>
          <w:b/>
          <w:bCs/>
        </w:rPr>
        <w:t>last Friday of October for the fall PEIMS submission</w:t>
      </w:r>
      <w:r w:rsidRPr="006E39F5">
        <w:t xml:space="preserve"> child count snapshot </w:t>
      </w:r>
      <w:r w:rsidR="0063406D" w:rsidRPr="006E39F5">
        <w:rPr>
          <w:i/>
        </w:rPr>
        <w:fldChar w:fldCharType="begin"/>
      </w:r>
      <w:r w:rsidRPr="006E39F5">
        <w:instrText>xe "Attendance \"Snapshot\""</w:instrText>
      </w:r>
      <w:r w:rsidR="0063406D" w:rsidRPr="006E39F5">
        <w:rPr>
          <w:i/>
        </w:rPr>
        <w:fldChar w:fldCharType="end"/>
      </w:r>
      <w:r w:rsidRPr="006E39F5">
        <w:t>for data reporting purposes.</w:t>
      </w:r>
    </w:p>
    <w:p w:rsidR="00122DEE" w:rsidRPr="006E39F5" w:rsidRDefault="00122DEE" w:rsidP="00B16516">
      <w:pPr>
        <w:pStyle w:val="A1CharCharChar"/>
        <w:ind w:left="0" w:firstLine="0"/>
      </w:pPr>
    </w:p>
    <w:p w:rsidR="00A90264" w:rsidRDefault="00122DEE" w:rsidP="00A90264">
      <w:pPr>
        <w:pStyle w:val="Heading4"/>
        <w:pBdr>
          <w:right w:val="single" w:sz="12" w:space="4" w:color="auto"/>
        </w:pBdr>
      </w:pPr>
      <w:r w:rsidRPr="006E39F5">
        <w:t>4.3.5.1</w:t>
      </w:r>
      <w:r w:rsidR="0066651D" w:rsidRPr="006E39F5">
        <w:t xml:space="preserve"> </w:t>
      </w:r>
      <w:r w:rsidRPr="006E39F5">
        <w:t>Students Age</w:t>
      </w:r>
      <w:r w:rsidR="00304560" w:rsidRPr="006E39F5">
        <w:t>d</w:t>
      </w:r>
      <w:r w:rsidRPr="006E39F5">
        <w:t xml:space="preserve"> 3–4</w:t>
      </w:r>
    </w:p>
    <w:p w:rsidR="00265196" w:rsidRPr="006E39F5" w:rsidRDefault="00D93673">
      <w:pPr>
        <w:pStyle w:val="A1CharCharChar"/>
        <w:pBdr>
          <w:right w:val="single" w:sz="12" w:space="4" w:color="auto"/>
        </w:pBdr>
        <w:ind w:left="0" w:firstLine="0"/>
      </w:pPr>
      <w:r w:rsidRPr="006E39F5">
        <w:t>If an ARD</w:t>
      </w:r>
      <w:r w:rsidR="0063406D" w:rsidRPr="006E39F5">
        <w:fldChar w:fldCharType="begin"/>
      </w:r>
      <w:r w:rsidRPr="006E39F5">
        <w:instrText>xe "Admission, Review, and Dismissal (ARD) Committee"</w:instrText>
      </w:r>
      <w:r w:rsidR="0063406D" w:rsidRPr="006E39F5">
        <w:fldChar w:fldCharType="end"/>
      </w:r>
      <w:r w:rsidRPr="006E39F5">
        <w:t xml:space="preserve"> committee determines that a private or home school student age</w:t>
      </w:r>
      <w:r w:rsidR="00304560" w:rsidRPr="006E39F5">
        <w:t>d</w:t>
      </w:r>
      <w:r w:rsidRPr="006E39F5">
        <w:t xml:space="preserve"> 3–4 is eligible and in need of special education instruction and/or related services, the parent may enroll the student full-time in the public school. If the parent does not do this, for a student age</w:t>
      </w:r>
      <w:r w:rsidR="00304560" w:rsidRPr="006E39F5">
        <w:t>d</w:t>
      </w:r>
      <w:r w:rsidRPr="006E39F5">
        <w:t xml:space="preserve"> 3–4, your school district </w:t>
      </w:r>
      <w:r w:rsidR="00873737" w:rsidRPr="006E39F5">
        <w:t>must</w:t>
      </w:r>
      <w:r w:rsidR="00A90264" w:rsidRPr="00A90264">
        <w:t xml:space="preserve"> make the special education and related services available as provided for in 19 TAC §89.1096(d)</w:t>
      </w:r>
      <w:r w:rsidRPr="006E39F5">
        <w:t xml:space="preserve">. Parents of an eligible student have the right to “dual enroll” the student beginning on the student’s third birthday and continuing until the end of the school year in which the student turns 5, or until the student is eligible to attend your district’s public school kindergarten program, whichever comes first. </w:t>
      </w:r>
    </w:p>
    <w:p w:rsidR="00D93673" w:rsidRPr="006E39F5" w:rsidRDefault="00D93673" w:rsidP="00B16516">
      <w:pPr>
        <w:pStyle w:val="A1CharCharChar"/>
        <w:ind w:left="0" w:firstLine="0"/>
      </w:pPr>
    </w:p>
    <w:p w:rsidR="00D93673" w:rsidRPr="006E39F5" w:rsidRDefault="0063406D" w:rsidP="00B16516">
      <w:pPr>
        <w:pStyle w:val="A1CharCharChar"/>
        <w:ind w:left="0" w:firstLine="0"/>
      </w:pPr>
      <w:r w:rsidRPr="006E39F5">
        <w:fldChar w:fldCharType="begin"/>
      </w:r>
      <w:r w:rsidR="00D93673" w:rsidRPr="006E39F5">
        <w:instrText>xe "Individualized Education Program (IEP)"</w:instrText>
      </w:r>
      <w:r w:rsidRPr="006E39F5">
        <w:fldChar w:fldCharType="end"/>
      </w:r>
      <w:r w:rsidR="00D93673" w:rsidRPr="006E39F5">
        <w:t>When parents choose to enroll a child under the dual enrollment provision, your school district should take the following steps to enroll the student, based on the services and amount of time needed to provide those services as set forth in the student's IEP:</w:t>
      </w:r>
    </w:p>
    <w:p w:rsidR="00D93673" w:rsidRPr="006E39F5" w:rsidRDefault="00D93673" w:rsidP="00B16516">
      <w:pPr>
        <w:pStyle w:val="A1CharCharChar"/>
        <w:ind w:firstLine="0"/>
      </w:pPr>
    </w:p>
    <w:p w:rsidR="00D93673" w:rsidRPr="006E39F5" w:rsidRDefault="00D93673" w:rsidP="00B16516">
      <w:pPr>
        <w:pStyle w:val="A3"/>
        <w:tabs>
          <w:tab w:val="left" w:pos="1980"/>
        </w:tabs>
        <w:ind w:left="1800" w:hanging="360"/>
      </w:pPr>
      <w:r w:rsidRPr="006E39F5">
        <w:t>1.</w:t>
      </w:r>
      <w:r w:rsidRPr="006E39F5">
        <w:tab/>
        <w:t>•</w:t>
      </w:r>
      <w:r w:rsidRPr="006E39F5">
        <w:tab/>
        <w:t>enroll the student for at least 4 hours per day,</w:t>
      </w:r>
    </w:p>
    <w:p w:rsidR="00D93673" w:rsidRPr="006E39F5" w:rsidRDefault="00D93673" w:rsidP="00B16516">
      <w:pPr>
        <w:pStyle w:val="A3"/>
        <w:tabs>
          <w:tab w:val="left" w:pos="1980"/>
        </w:tabs>
        <w:ind w:left="1800" w:hanging="360"/>
      </w:pPr>
      <w:r w:rsidRPr="006E39F5">
        <w:tab/>
        <w:t>•</w:t>
      </w:r>
      <w:r w:rsidRPr="006E39F5">
        <w:tab/>
        <w:t>count the student as eligible for full-day attendance (ADA eligibility code</w:t>
      </w:r>
      <w:r w:rsidR="0063406D" w:rsidRPr="006E39F5">
        <w:fldChar w:fldCharType="begin"/>
      </w:r>
      <w:r w:rsidRPr="006E39F5">
        <w:instrText>xe "ADA Eligibility Codes (defined)"</w:instrText>
      </w:r>
      <w:r w:rsidR="0063406D" w:rsidRPr="006E39F5">
        <w:fldChar w:fldCharType="end"/>
      </w:r>
      <w:r w:rsidRPr="006E39F5">
        <w:t xml:space="preserve"> 1),</w:t>
      </w:r>
    </w:p>
    <w:p w:rsidR="00D93673" w:rsidRPr="006E39F5" w:rsidRDefault="00D93673" w:rsidP="00B16516">
      <w:pPr>
        <w:pStyle w:val="A3"/>
        <w:tabs>
          <w:tab w:val="left" w:pos="1800"/>
        </w:tabs>
        <w:ind w:left="1980" w:hanging="540"/>
      </w:pPr>
      <w:r w:rsidRPr="006E39F5">
        <w:tab/>
        <w:t>•</w:t>
      </w:r>
      <w:r w:rsidRPr="006E39F5">
        <w:tab/>
        <w:t>record an instructional arrangement/setting code for contact hours based on the student's special education service, and</w:t>
      </w:r>
    </w:p>
    <w:p w:rsidR="00D93673" w:rsidRPr="006E39F5" w:rsidRDefault="00D93673" w:rsidP="00B16516">
      <w:pPr>
        <w:pStyle w:val="A3"/>
        <w:tabs>
          <w:tab w:val="left" w:pos="1800"/>
        </w:tabs>
        <w:ind w:left="1980" w:hanging="540"/>
      </w:pPr>
      <w:r w:rsidRPr="006E39F5">
        <w:tab/>
        <w:t>•</w:t>
      </w:r>
      <w:r w:rsidRPr="006E39F5">
        <w:tab/>
        <w:t xml:space="preserve">count the student on the annual federal child count indicator through </w:t>
      </w:r>
      <w:r w:rsidR="000642FA" w:rsidRPr="006E39F5">
        <w:t xml:space="preserve">the </w:t>
      </w:r>
      <w:r w:rsidRPr="006E39F5">
        <w:t>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w:t>
      </w:r>
      <w:r w:rsidRPr="006E39F5">
        <w:rPr>
          <w:b/>
        </w:rPr>
        <w:t>or</w:t>
      </w:r>
    </w:p>
    <w:p w:rsidR="00D93673" w:rsidRPr="006E39F5" w:rsidRDefault="00D93673" w:rsidP="00B16516">
      <w:pPr>
        <w:pStyle w:val="A3"/>
      </w:pPr>
    </w:p>
    <w:p w:rsidR="00D93673" w:rsidRPr="006E39F5" w:rsidRDefault="00D93673" w:rsidP="00B16516">
      <w:pPr>
        <w:pStyle w:val="A3"/>
        <w:tabs>
          <w:tab w:val="left" w:pos="1980"/>
        </w:tabs>
        <w:ind w:left="1800" w:hanging="360"/>
      </w:pPr>
      <w:r w:rsidRPr="006E39F5">
        <w:t>2.</w:t>
      </w:r>
      <w:r w:rsidRPr="006E39F5">
        <w:tab/>
        <w:t>•</w:t>
      </w:r>
      <w:r w:rsidRPr="006E39F5">
        <w:tab/>
        <w:t>enroll the student for at least 2 hours but fewer than 4 hours per day,</w:t>
      </w:r>
    </w:p>
    <w:p w:rsidR="00D93673" w:rsidRPr="006E39F5" w:rsidRDefault="00D93673" w:rsidP="00B16516">
      <w:pPr>
        <w:pStyle w:val="A3"/>
        <w:tabs>
          <w:tab w:val="left" w:pos="1800"/>
        </w:tabs>
        <w:ind w:left="1980" w:hanging="540"/>
      </w:pPr>
      <w:r w:rsidRPr="006E39F5">
        <w:tab/>
        <w:t>•</w:t>
      </w:r>
      <w:r w:rsidRPr="006E39F5">
        <w:tab/>
        <w:t>count the student as eligible for half-day attendance (</w:t>
      </w:r>
      <w:smartTag w:uri="urn:schemas-microsoft-com:office:smarttags" w:element="place">
        <w:smartTag w:uri="urn:schemas-microsoft-com:office:smarttags" w:element="City">
          <w:r w:rsidRPr="006E39F5">
            <w:t>ADA</w:t>
          </w:r>
        </w:smartTag>
      </w:smartTag>
      <w:r w:rsidRPr="006E39F5">
        <w:t xml:space="preserve"> eligibility </w:t>
      </w:r>
      <w:r w:rsidRPr="006E39F5">
        <w:br/>
        <w:t>code</w:t>
      </w:r>
      <w:r w:rsidR="0063406D" w:rsidRPr="006E39F5">
        <w:fldChar w:fldCharType="begin"/>
      </w:r>
      <w:r w:rsidRPr="006E39F5">
        <w:instrText>xe "ADA Eligibility Codes (defined)"</w:instrText>
      </w:r>
      <w:r w:rsidR="0063406D" w:rsidRPr="006E39F5">
        <w:fldChar w:fldCharType="end"/>
      </w:r>
      <w:r w:rsidRPr="006E39F5">
        <w:t xml:space="preserve"> 2), </w:t>
      </w:r>
    </w:p>
    <w:p w:rsidR="00D93673" w:rsidRPr="006E39F5" w:rsidRDefault="00D93673" w:rsidP="00B16516">
      <w:pPr>
        <w:pStyle w:val="A3"/>
        <w:tabs>
          <w:tab w:val="left" w:pos="1800"/>
        </w:tabs>
        <w:ind w:left="1980" w:hanging="540"/>
      </w:pPr>
      <w:r w:rsidRPr="006E39F5">
        <w:tab/>
        <w:t>•</w:t>
      </w:r>
      <w:r w:rsidRPr="006E39F5">
        <w:tab/>
        <w:t>record an instructional arrangement/setting code for contact hours based on the student's special education service, and</w:t>
      </w:r>
    </w:p>
    <w:p w:rsidR="00D93673" w:rsidRPr="006E39F5" w:rsidRDefault="00D93673" w:rsidP="00B16516">
      <w:pPr>
        <w:pStyle w:val="A3"/>
        <w:tabs>
          <w:tab w:val="left" w:pos="1800"/>
        </w:tabs>
        <w:ind w:left="1980" w:hanging="540"/>
      </w:pPr>
      <w:r w:rsidRPr="006E39F5">
        <w:tab/>
        <w:t>•</w:t>
      </w:r>
      <w:r w:rsidRPr="006E39F5">
        <w:tab/>
        <w:t xml:space="preserve">count the student on the annual federal child count indicator through </w:t>
      </w:r>
      <w:r w:rsidR="000642FA" w:rsidRPr="006E39F5">
        <w:t xml:space="preserve">the </w:t>
      </w:r>
      <w:r w:rsidRPr="006E39F5">
        <w:t>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w:t>
      </w:r>
      <w:r w:rsidRPr="006E39F5">
        <w:rPr>
          <w:b/>
        </w:rPr>
        <w:t>or</w:t>
      </w:r>
    </w:p>
    <w:p w:rsidR="00D93673" w:rsidRPr="006E39F5" w:rsidRDefault="00D93673" w:rsidP="00B16516">
      <w:pPr>
        <w:pStyle w:val="A3"/>
      </w:pPr>
    </w:p>
    <w:p w:rsidR="00D93673" w:rsidRPr="006E39F5" w:rsidRDefault="00D93673" w:rsidP="00B16516">
      <w:pPr>
        <w:pStyle w:val="A3"/>
        <w:tabs>
          <w:tab w:val="left" w:pos="1980"/>
        </w:tabs>
        <w:ind w:left="1800" w:hanging="360"/>
      </w:pPr>
      <w:r w:rsidRPr="006E39F5">
        <w:t>3.</w:t>
      </w:r>
      <w:r w:rsidRPr="006E39F5">
        <w:tab/>
        <w:t>•</w:t>
      </w:r>
      <w:r w:rsidRPr="006E39F5">
        <w:tab/>
        <w:t>enroll the student for fewer than 2 hours per day,</w:t>
      </w:r>
    </w:p>
    <w:p w:rsidR="00D93673" w:rsidRPr="006E39F5" w:rsidRDefault="00D93673" w:rsidP="00B16516">
      <w:pPr>
        <w:pStyle w:val="A3"/>
        <w:tabs>
          <w:tab w:val="left" w:pos="1800"/>
        </w:tabs>
        <w:ind w:left="1980" w:hanging="540"/>
      </w:pPr>
      <w:r w:rsidRPr="006E39F5">
        <w:tab/>
        <w:t>•</w:t>
      </w:r>
      <w:r w:rsidRPr="006E39F5">
        <w:tab/>
        <w:t>count the student as enrolled but not in membership</w:t>
      </w:r>
      <w:r w:rsidR="0063406D" w:rsidRPr="006E39F5">
        <w:fldChar w:fldCharType="begin"/>
      </w:r>
      <w:r w:rsidRPr="006E39F5">
        <w:instrText>xe "Membership"</w:instrText>
      </w:r>
      <w:r w:rsidR="0063406D" w:rsidRPr="006E39F5">
        <w:fldChar w:fldCharType="end"/>
      </w:r>
      <w:r w:rsidRPr="006E39F5">
        <w:t xml:space="preserve"> (</w:t>
      </w:r>
      <w:smartTag w:uri="urn:schemas-microsoft-com:office:smarttags" w:element="place">
        <w:smartTag w:uri="urn:schemas-microsoft-com:office:smarttags" w:element="City">
          <w:r w:rsidRPr="006E39F5">
            <w:t>ADA</w:t>
          </w:r>
        </w:smartTag>
      </w:smartTag>
      <w:r w:rsidRPr="006E39F5">
        <w:t xml:space="preserve"> eligibility </w:t>
      </w:r>
      <w:r w:rsidRPr="006E39F5">
        <w:br/>
        <w:t>code</w:t>
      </w:r>
      <w:r w:rsidR="0063406D" w:rsidRPr="006E39F5">
        <w:fldChar w:fldCharType="begin"/>
      </w:r>
      <w:r w:rsidRPr="006E39F5">
        <w:instrText>xe "ADA Eligibility Codes (defined)"</w:instrText>
      </w:r>
      <w:r w:rsidR="0063406D" w:rsidRPr="006E39F5">
        <w:fldChar w:fldCharType="end"/>
      </w:r>
      <w:r w:rsidRPr="006E39F5">
        <w:t xml:space="preserve"> 0), and</w:t>
      </w:r>
    </w:p>
    <w:p w:rsidR="007511E5" w:rsidRPr="006E39F5" w:rsidRDefault="00D93673" w:rsidP="00CE72E4">
      <w:pPr>
        <w:pStyle w:val="A3"/>
        <w:tabs>
          <w:tab w:val="left" w:pos="1800"/>
        </w:tabs>
        <w:ind w:left="1980" w:hanging="540"/>
      </w:pPr>
      <w:r w:rsidRPr="006E39F5">
        <w:tab/>
        <w:t>•</w:t>
      </w:r>
      <w:r w:rsidRPr="006E39F5">
        <w:tab/>
        <w:t>count the student on the annual federal child count indicator through</w:t>
      </w:r>
      <w:r w:rsidR="000642FA"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but </w:t>
      </w:r>
      <w:r w:rsidRPr="006E39F5">
        <w:rPr>
          <w:b/>
        </w:rPr>
        <w:t>not</w:t>
      </w:r>
      <w:r w:rsidRPr="006E39F5">
        <w:t xml:space="preserve"> for ADA or contact hours.</w:t>
      </w:r>
    </w:p>
    <w:p w:rsidR="007511E5" w:rsidRPr="006E39F5" w:rsidRDefault="007511E5" w:rsidP="00B16516">
      <w:pPr>
        <w:pStyle w:val="A3"/>
        <w:tabs>
          <w:tab w:val="left" w:pos="1800"/>
        </w:tabs>
        <w:ind w:left="0" w:firstLine="0"/>
      </w:pPr>
    </w:p>
    <w:p w:rsidR="00A90264" w:rsidRDefault="00122DEE" w:rsidP="00A90264">
      <w:pPr>
        <w:pStyle w:val="Heading4"/>
        <w:pBdr>
          <w:right w:val="single" w:sz="12" w:space="4" w:color="auto"/>
        </w:pBdr>
      </w:pPr>
      <w:r w:rsidRPr="006E39F5">
        <w:t>4.3.5.2</w:t>
      </w:r>
      <w:r w:rsidR="0066651D" w:rsidRPr="006E39F5">
        <w:t xml:space="preserve"> </w:t>
      </w:r>
      <w:r w:rsidRPr="006E39F5">
        <w:t>Students Age</w:t>
      </w:r>
      <w:r w:rsidR="00304560" w:rsidRPr="006E39F5">
        <w:t>d</w:t>
      </w:r>
      <w:r w:rsidRPr="006E39F5">
        <w:t xml:space="preserve"> 5</w:t>
      </w:r>
      <w:r w:rsidR="009E6625" w:rsidRPr="006E39F5">
        <w:t xml:space="preserve"> Through </w:t>
      </w:r>
      <w:r w:rsidRPr="006E39F5">
        <w:t>21</w:t>
      </w:r>
    </w:p>
    <w:p w:rsidR="000F0246" w:rsidRPr="006E39F5" w:rsidRDefault="00122DEE">
      <w:pPr>
        <w:pStyle w:val="A1CharCharChar"/>
        <w:pBdr>
          <w:right w:val="single" w:sz="12" w:space="4" w:color="auto"/>
        </w:pBdr>
        <w:ind w:left="0" w:firstLine="0"/>
      </w:pPr>
      <w:r w:rsidRPr="006E39F5">
        <w:t>If an ARD</w:t>
      </w:r>
      <w:r w:rsidR="0063406D" w:rsidRPr="006E39F5">
        <w:fldChar w:fldCharType="begin"/>
      </w:r>
      <w:r w:rsidRPr="006E39F5">
        <w:instrText>xe "Admission, Review, and Dismissal (ARD) Committee"</w:instrText>
      </w:r>
      <w:r w:rsidR="0063406D" w:rsidRPr="006E39F5">
        <w:fldChar w:fldCharType="end"/>
      </w:r>
      <w:r w:rsidRPr="006E39F5">
        <w:t xml:space="preserve"> committee determines that a private or home school student is eligible and in need of special education instruction and related services, the parent may enroll the student full-time in the public school. If the parent does not do th</w:t>
      </w:r>
      <w:r w:rsidR="007511E5" w:rsidRPr="006E39F5">
        <w:t>is, for students age</w:t>
      </w:r>
      <w:r w:rsidR="00304560" w:rsidRPr="006E39F5">
        <w:t>d</w:t>
      </w:r>
      <w:r w:rsidR="007511E5" w:rsidRPr="006E39F5">
        <w:t xml:space="preserve"> 5</w:t>
      </w:r>
      <w:r w:rsidR="00EB0309" w:rsidRPr="006E39F5">
        <w:t xml:space="preserve"> through </w:t>
      </w:r>
      <w:r w:rsidR="007511E5" w:rsidRPr="006E39F5">
        <w:t>21, your</w:t>
      </w:r>
      <w:r w:rsidRPr="006E39F5">
        <w:t xml:space="preserve"> school district shall make the special education and related services available </w:t>
      </w:r>
      <w:r w:rsidR="007511E5" w:rsidRPr="006E39F5">
        <w:t>as provided for in</w:t>
      </w:r>
      <w:r w:rsidRPr="006E39F5">
        <w:t xml:space="preserve"> 19 TAC §89.1096.</w:t>
      </w:r>
    </w:p>
    <w:p w:rsidR="00D93673" w:rsidRPr="006E39F5" w:rsidRDefault="00D93673" w:rsidP="00B16516"/>
    <w:p w:rsidR="00132163" w:rsidRPr="006E39F5" w:rsidRDefault="00132163" w:rsidP="00B16516">
      <w:pPr>
        <w:pStyle w:val="BodyText"/>
      </w:pPr>
    </w:p>
    <w:p w:rsidR="0079176E" w:rsidRPr="006E39F5" w:rsidRDefault="000D4BA2" w:rsidP="001B5771">
      <w:pPr>
        <w:pStyle w:val="Heading2"/>
      </w:pPr>
      <w:bookmarkStart w:id="191" w:name="_Toc299702147"/>
      <w:r w:rsidRPr="006E39F5">
        <w:t>4.</w:t>
      </w:r>
      <w:r w:rsidR="002144A0" w:rsidRPr="006E39F5">
        <w:t>4</w:t>
      </w:r>
      <w:r w:rsidR="0066651D" w:rsidRPr="006E39F5">
        <w:t xml:space="preserve"> </w:t>
      </w:r>
      <w:r w:rsidR="0079176E" w:rsidRPr="006E39F5">
        <w:t>Withdrawal Procedure</w:t>
      </w:r>
      <w:bookmarkEnd w:id="191"/>
    </w:p>
    <w:p w:rsidR="0079176E" w:rsidRPr="006E39F5" w:rsidRDefault="00924795" w:rsidP="00B16516">
      <w:r w:rsidRPr="006E39F5">
        <w:t>A s</w:t>
      </w:r>
      <w:r w:rsidR="0079176E" w:rsidRPr="006E39F5">
        <w:t>tudent</w:t>
      </w:r>
      <w:r w:rsidR="00B70B5D" w:rsidRPr="006E39F5">
        <w:t xml:space="preserve"> is withdrawn when the student withdraws from school</w:t>
      </w:r>
      <w:r w:rsidR="0079176E" w:rsidRPr="006E39F5">
        <w:t xml:space="preserve"> or the ARD</w:t>
      </w:r>
      <w:r w:rsidR="0063406D" w:rsidRPr="006E39F5">
        <w:fldChar w:fldCharType="begin"/>
      </w:r>
      <w:r w:rsidR="0079176E" w:rsidRPr="006E39F5">
        <w:instrText>xe "Admission, Review, and Dismissal (ARD) Committee"</w:instrText>
      </w:r>
      <w:r w:rsidR="0063406D" w:rsidRPr="006E39F5">
        <w:fldChar w:fldCharType="end"/>
      </w:r>
      <w:r w:rsidR="0079176E" w:rsidRPr="006E39F5">
        <w:t xml:space="preserve"> committee meets and dismisses the student from special education.</w:t>
      </w:r>
    </w:p>
    <w:p w:rsidR="00924795" w:rsidRPr="006E39F5" w:rsidRDefault="00924795" w:rsidP="00B16516"/>
    <w:p w:rsidR="00370716" w:rsidRPr="006E39F5" w:rsidRDefault="00370716" w:rsidP="00B16516">
      <w:pPr>
        <w:pStyle w:val="A1CharCharChar"/>
        <w:ind w:left="720"/>
      </w:pPr>
      <w:r w:rsidRPr="006E39F5">
        <w:t>As soon as a student has been dismissed from special education, as documented by the ARD</w:t>
      </w:r>
      <w:r w:rsidR="0063406D" w:rsidRPr="006E39F5">
        <w:fldChar w:fldCharType="begin"/>
      </w:r>
      <w:r w:rsidRPr="006E39F5">
        <w:instrText>xe "Admission, Review, and Dismissal (ARD) Committee"</w:instrText>
      </w:r>
      <w:r w:rsidR="0063406D" w:rsidRPr="006E39F5">
        <w:fldChar w:fldCharType="end"/>
      </w:r>
      <w:r w:rsidRPr="006E39F5">
        <w:t xml:space="preserve"> </w:t>
      </w:r>
    </w:p>
    <w:p w:rsidR="0079176E" w:rsidRPr="006E39F5" w:rsidRDefault="00370716" w:rsidP="00B16516">
      <w:pPr>
        <w:rPr>
          <w:b/>
        </w:rPr>
      </w:pPr>
      <w:r w:rsidRPr="006E39F5">
        <w:t>committee, d</w:t>
      </w:r>
      <w:r w:rsidR="00924795" w:rsidRPr="006E39F5">
        <w:t>istrict personnel record the e</w:t>
      </w:r>
      <w:r w:rsidR="0079176E" w:rsidRPr="006E39F5">
        <w:t>ffectiv</w:t>
      </w:r>
      <w:r w:rsidR="00924795" w:rsidRPr="006E39F5">
        <w:t xml:space="preserve">e date of dismissal </w:t>
      </w:r>
      <w:r w:rsidR="0079176E" w:rsidRPr="006E39F5">
        <w:t>in the attendance accounting system.</w:t>
      </w:r>
      <w:r w:rsidR="008E16C1" w:rsidRPr="006E39F5">
        <w:t xml:space="preserve"> </w:t>
      </w:r>
      <w:r w:rsidR="0079176E" w:rsidRPr="006E39F5">
        <w:rPr>
          <w:b/>
        </w:rPr>
        <w:t>The effective date, which is stated in the IEP</w:t>
      </w:r>
      <w:r w:rsidR="0063406D" w:rsidRPr="006E39F5">
        <w:fldChar w:fldCharType="begin"/>
      </w:r>
      <w:r w:rsidR="0079176E" w:rsidRPr="006E39F5">
        <w:instrText>xe "Individualized Education Program (IEP)"</w:instrText>
      </w:r>
      <w:r w:rsidR="0063406D" w:rsidRPr="006E39F5">
        <w:fldChar w:fldCharType="end"/>
      </w:r>
      <w:r w:rsidR="0079176E" w:rsidRPr="006E39F5">
        <w:rPr>
          <w:b/>
        </w:rPr>
        <w:t>, is the date the ARD</w:t>
      </w:r>
      <w:r w:rsidR="0063406D" w:rsidRPr="006E39F5">
        <w:rPr>
          <w:b/>
        </w:rPr>
        <w:fldChar w:fldCharType="begin"/>
      </w:r>
      <w:r w:rsidR="0079176E" w:rsidRPr="006E39F5">
        <w:instrText>xe "Admission, Review, and Dismissal (ARD) Committee"</w:instrText>
      </w:r>
      <w:r w:rsidR="0063406D" w:rsidRPr="006E39F5">
        <w:rPr>
          <w:b/>
        </w:rPr>
        <w:fldChar w:fldCharType="end"/>
      </w:r>
      <w:r w:rsidR="0079176E" w:rsidRPr="006E39F5">
        <w:rPr>
          <w:b/>
        </w:rPr>
        <w:t xml:space="preserve"> committee dismisses the student from the special education program.</w:t>
      </w:r>
    </w:p>
    <w:p w:rsidR="00B70B5D" w:rsidRPr="006E39F5" w:rsidRDefault="00B70B5D" w:rsidP="00B16516">
      <w:pPr>
        <w:rPr>
          <w:b/>
        </w:rPr>
      </w:pPr>
    </w:p>
    <w:p w:rsidR="00806C04" w:rsidRPr="006E39F5" w:rsidRDefault="00806C04" w:rsidP="001B5771">
      <w:pPr>
        <w:pStyle w:val="Heading2"/>
      </w:pPr>
      <w:bookmarkStart w:id="192" w:name="_Toc299702148"/>
      <w:r w:rsidRPr="006E39F5">
        <w:t>4.5 Interim Alternative Educational Placements</w:t>
      </w:r>
      <w:bookmarkEnd w:id="192"/>
      <w:r w:rsidRPr="006E39F5">
        <w:t xml:space="preserve"> </w:t>
      </w:r>
    </w:p>
    <w:p w:rsidR="0079176E" w:rsidRPr="006E39F5" w:rsidRDefault="00806C04" w:rsidP="00B16516">
      <w:r w:rsidRPr="006E39F5">
        <w:t>If special education services prescribed in a student's IEP are provided while the student is placed in an appropriate, interim, alternative education setting (i.e., in-school suspension [ISS], disciplinary alternative education program [DAEP]), special education contact hours may be claimed. If special education services are not provided, special education contact hours may not be claimed. This restriction includes short-term removals of not more than 10 consecutive or cumulative school days.</w:t>
      </w:r>
      <w:r w:rsidR="00F04D85" w:rsidRPr="006E39F5">
        <w:t xml:space="preserve"> (</w:t>
      </w:r>
      <w:r w:rsidR="007D5C0A" w:rsidRPr="006E39F5">
        <w:t xml:space="preserve">See </w:t>
      </w:r>
      <w:fldSimple w:instr=" REF _Ref204056971 \h  \* MERGEFORMAT ">
        <w:r w:rsidR="008D654F" w:rsidRPr="008D654F">
          <w:rPr>
            <w:b/>
          </w:rPr>
          <w:t>Section 10 Nontraditional Schools</w:t>
        </w:r>
      </w:fldSimple>
      <w:r w:rsidR="0079176E" w:rsidRPr="006E39F5">
        <w:t xml:space="preserve"> for information related to students with disabilities </w:t>
      </w:r>
      <w:r w:rsidR="00B70B5D" w:rsidRPr="006E39F5">
        <w:t xml:space="preserve">who are </w:t>
      </w:r>
      <w:r w:rsidR="0079176E" w:rsidRPr="006E39F5">
        <w:t>expelled from school.</w:t>
      </w:r>
      <w:r w:rsidR="00F04D85" w:rsidRPr="006E39F5">
        <w:t>)</w:t>
      </w:r>
    </w:p>
    <w:p w:rsidR="00924795" w:rsidRPr="006E39F5" w:rsidRDefault="00924795" w:rsidP="00B16516"/>
    <w:p w:rsidR="00227782" w:rsidRPr="006E39F5" w:rsidRDefault="002144A0" w:rsidP="001B5771">
      <w:pPr>
        <w:pStyle w:val="Heading2"/>
      </w:pPr>
      <w:bookmarkStart w:id="193" w:name="_Ref200190496"/>
      <w:bookmarkStart w:id="194" w:name="_Ref200190559"/>
      <w:bookmarkStart w:id="195" w:name="_Ref202606410"/>
      <w:bookmarkStart w:id="196" w:name="_Ref202607664"/>
      <w:bookmarkStart w:id="197" w:name="_Toc299702149"/>
      <w:r w:rsidRPr="006E39F5">
        <w:t>4.</w:t>
      </w:r>
      <w:r w:rsidR="00806C04" w:rsidRPr="006E39F5">
        <w:t>6</w:t>
      </w:r>
      <w:r w:rsidR="0066651D" w:rsidRPr="006E39F5">
        <w:t xml:space="preserve"> </w:t>
      </w:r>
      <w:r w:rsidR="0079176E" w:rsidRPr="006E39F5">
        <w:t>Instructional Arrangement/Setting Codes</w:t>
      </w:r>
      <w:bookmarkEnd w:id="193"/>
      <w:bookmarkEnd w:id="194"/>
      <w:bookmarkEnd w:id="195"/>
      <w:bookmarkEnd w:id="196"/>
      <w:bookmarkEnd w:id="197"/>
      <w:r w:rsidR="0063406D" w:rsidRPr="006E39F5">
        <w:fldChar w:fldCharType="begin"/>
      </w:r>
      <w:r w:rsidR="0079176E" w:rsidRPr="006E39F5">
        <w:instrText>xe "Instructional Setting Codes (defined)"</w:instrText>
      </w:r>
      <w:r w:rsidR="0063406D" w:rsidRPr="006E39F5">
        <w:fldChar w:fldCharType="end"/>
      </w:r>
    </w:p>
    <w:p w:rsidR="004C49CC" w:rsidRPr="006E39F5" w:rsidRDefault="00951098" w:rsidP="00B16516">
      <w:r w:rsidRPr="006E39F5">
        <w:t xml:space="preserve">The ARD committee’s determination of the appropriate educational placement for implementing a student’s IEP must be based on the individual needs of the student. If the support services are provided to the student in the general education classroom, the instructional setting code is </w:t>
      </w:r>
      <w:r w:rsidRPr="006E39F5">
        <w:rPr>
          <w:i/>
        </w:rPr>
        <w:t>mainstream</w:t>
      </w:r>
      <w:r w:rsidRPr="006E39F5">
        <w:t>. If, however, the support services are provided outside of the general education classroom, the instructional setting code is based on the amount of time for which or the setting where the services are provided.</w:t>
      </w:r>
    </w:p>
    <w:p w:rsidR="0089743B" w:rsidRPr="006E39F5" w:rsidRDefault="0089743B"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D13D0" w:rsidRPr="006E39F5" w:rsidTr="00697347">
        <w:tc>
          <w:tcPr>
            <w:tcW w:w="9576" w:type="dxa"/>
          </w:tcPr>
          <w:p w:rsidR="001D13D0" w:rsidRPr="006E39F5" w:rsidRDefault="001D13D0" w:rsidP="00B16516"/>
          <w:p w:rsidR="000F0246" w:rsidRPr="006E39F5" w:rsidRDefault="00473D61">
            <w:pPr>
              <w:pBdr>
                <w:right w:val="single" w:sz="12" w:space="0" w:color="auto"/>
              </w:pBdr>
              <w:ind w:left="144" w:right="144"/>
              <w:rPr>
                <w:rFonts w:ascii="Comic Sans MS" w:hAnsi="Comic Sans MS"/>
              </w:rPr>
            </w:pPr>
            <w:r w:rsidRPr="006E39F5">
              <w:rPr>
                <w:b/>
                <w:bCs/>
              </w:rPr>
              <w:t xml:space="preserve">Requirements Related to Teachers Providing Instruction in Mainstream Settings: </w:t>
            </w:r>
            <w:r w:rsidRPr="006E39F5">
              <w:t>A student with disabilities receive</w:t>
            </w:r>
            <w:r w:rsidR="002D2E06" w:rsidRPr="006E39F5">
              <w:t>s</w:t>
            </w:r>
            <w:r w:rsidRPr="006E39F5">
              <w:t xml:space="preserve"> specially designed instruction (as defined in </w:t>
            </w:r>
            <w:fldSimple w:instr=" REF _Ref202077638 \h  \* MERGEFORMAT ">
              <w:r w:rsidR="008D654F" w:rsidRPr="008D654F">
                <w:rPr>
                  <w:b/>
                </w:rPr>
                <w:t>4.6.11 Code 40 - Special Education Mainstream</w:t>
              </w:r>
            </w:fldSimple>
            <w:r w:rsidRPr="006E39F5">
              <w:t>)</w:t>
            </w:r>
            <w:r w:rsidR="002D2E06" w:rsidRPr="006E39F5">
              <w:t xml:space="preserve">. The </w:t>
            </w:r>
            <w:r w:rsidRPr="006E39F5">
              <w:t xml:space="preserve">specially designed instruction documented in the IEP </w:t>
            </w:r>
            <w:r w:rsidR="002D2E06" w:rsidRPr="006E39F5">
              <w:t>is</w:t>
            </w:r>
            <w:r w:rsidRPr="006E39F5">
              <w:t xml:space="preserve"> provided by special education personnel. One teacher, even if dually certified, may not serve in both a general education and a special education role simultaneously when serving students in </w:t>
            </w:r>
            <w:r w:rsidR="00D51D5E" w:rsidRPr="006E39F5">
              <w:t>g</w:t>
            </w:r>
            <w:r w:rsidRPr="006E39F5">
              <w:t>rades K–12. Students with disabilities who are age</w:t>
            </w:r>
            <w:r w:rsidR="00312E3C" w:rsidRPr="006E39F5">
              <w:t>d</w:t>
            </w:r>
            <w:r w:rsidRPr="006E39F5">
              <w:t xml:space="preserve"> 3 or 4 may have an instructional arrangement/setting code of 40, mainstream, if special education services are provided in classroom settings with nondisabled peers. The only context in which a dually certified teacher may serve in both a general education and a special education role is in an Early Childhood Program for students age</w:t>
            </w:r>
            <w:r w:rsidR="00312E3C" w:rsidRPr="006E39F5">
              <w:t>d</w:t>
            </w:r>
            <w:r w:rsidRPr="006E39F5">
              <w:t xml:space="preserve"> 3 or 4.</w:t>
            </w:r>
          </w:p>
          <w:p w:rsidR="001D13D0" w:rsidRPr="006E39F5" w:rsidRDefault="001D13D0" w:rsidP="00B16516"/>
        </w:tc>
      </w:tr>
    </w:tbl>
    <w:p w:rsidR="0079176E" w:rsidRPr="006E39F5" w:rsidRDefault="0079176E" w:rsidP="00B16516"/>
    <w:p w:rsidR="0079176E" w:rsidRPr="006E39F5" w:rsidRDefault="0079176E" w:rsidP="002070C6">
      <w:r w:rsidRPr="006E39F5">
        <w:t>Student Detail Reports</w:t>
      </w:r>
      <w:r w:rsidR="0063406D" w:rsidRPr="006E39F5">
        <w:fldChar w:fldCharType="begin"/>
      </w:r>
      <w:r w:rsidRPr="006E39F5">
        <w:instrText>xe "Student Detail Reports"</w:instrText>
      </w:r>
      <w:r w:rsidR="0063406D" w:rsidRPr="006E39F5">
        <w:fldChar w:fldCharType="end"/>
      </w:r>
      <w:r w:rsidR="00AA0D41" w:rsidRPr="006E39F5">
        <w:t xml:space="preserve"> must contain an i</w:t>
      </w:r>
      <w:r w:rsidRPr="006E39F5">
        <w:t xml:space="preserve">nstructional </w:t>
      </w:r>
      <w:r w:rsidR="00AA0D41" w:rsidRPr="006E39F5">
        <w:t>arrangement/setting code for any student</w:t>
      </w:r>
      <w:r w:rsidRPr="006E39F5">
        <w:t xml:space="preserve"> receiving special education and related services.</w:t>
      </w:r>
      <w:r w:rsidR="008E16C1" w:rsidRPr="006E39F5">
        <w:t xml:space="preserve"> </w:t>
      </w:r>
      <w:r w:rsidRPr="006E39F5">
        <w:t>A student may be funded for only one instructional setting for special education at any given time.</w:t>
      </w:r>
      <w:r w:rsidR="008E16C1" w:rsidRPr="006E39F5">
        <w:t xml:space="preserve"> </w:t>
      </w:r>
      <w:r w:rsidRPr="006E39F5">
        <w:t>Speech therapy may be combined with any other instructional setting.</w:t>
      </w:r>
      <w:r w:rsidR="008E16C1" w:rsidRPr="006E39F5">
        <w:t xml:space="preserve"> </w:t>
      </w:r>
      <w:r w:rsidR="00F63DEA" w:rsidRPr="006E39F5">
        <w:t>Use t</w:t>
      </w:r>
      <w:r w:rsidRPr="006E39F5">
        <w:t>he follo</w:t>
      </w:r>
      <w:r w:rsidR="00F63DEA" w:rsidRPr="006E39F5">
        <w:t xml:space="preserve">wing definitions </w:t>
      </w:r>
      <w:r w:rsidRPr="006E39F5">
        <w:t>in determining the appropriate</w:t>
      </w:r>
      <w:r w:rsidR="00F63DEA" w:rsidRPr="006E39F5">
        <w:t xml:space="preserve"> instructional arrangement/setting c</w:t>
      </w:r>
      <w:r w:rsidRPr="006E39F5">
        <w:t>ode (Code Table C035, PEIMS</w:t>
      </w:r>
      <w:r w:rsidR="0063406D" w:rsidRPr="006E39F5">
        <w:rPr>
          <w:b/>
        </w:rPr>
        <w:fldChar w:fldCharType="begin"/>
      </w:r>
      <w:r w:rsidRPr="006E39F5">
        <w:instrText>xe "Public Education Information Management System (PEIMS) Data Standards"</w:instrText>
      </w:r>
      <w:r w:rsidR="0063406D" w:rsidRPr="006E39F5">
        <w:rPr>
          <w:b/>
        </w:rPr>
        <w:fldChar w:fldCharType="end"/>
      </w:r>
      <w:r w:rsidRPr="006E39F5">
        <w:t xml:space="preserve"> </w:t>
      </w:r>
      <w:r w:rsidRPr="006E39F5">
        <w:rPr>
          <w:i/>
        </w:rPr>
        <w:t>Data Standards</w:t>
      </w:r>
      <w:r w:rsidRPr="006E39F5">
        <w:t>).</w:t>
      </w:r>
    </w:p>
    <w:p w:rsidR="0079176E" w:rsidRPr="006E39F5" w:rsidRDefault="0079176E" w:rsidP="00B16516"/>
    <w:p w:rsidR="00293084" w:rsidRPr="006E39F5" w:rsidRDefault="00F63DEA" w:rsidP="00B16516">
      <w:pPr>
        <w:autoSpaceDE w:val="0"/>
        <w:autoSpaceDN w:val="0"/>
        <w:adjustRightInd w:val="0"/>
        <w:rPr>
          <w:rFonts w:cs="Arial"/>
        </w:rPr>
      </w:pPr>
      <w:r w:rsidRPr="006E39F5">
        <w:rPr>
          <w:b/>
        </w:rPr>
        <w:t>Note</w:t>
      </w:r>
      <w:r w:rsidR="0079176E" w:rsidRPr="006E39F5">
        <w:rPr>
          <w:b/>
        </w:rPr>
        <w:t>:</w:t>
      </w:r>
      <w:r w:rsidR="008E16C1" w:rsidRPr="006E39F5">
        <w:t xml:space="preserve"> </w:t>
      </w:r>
      <w:r w:rsidR="00293084" w:rsidRPr="006E39F5">
        <w:rPr>
          <w:rFonts w:cs="Arial"/>
        </w:rPr>
        <w:t xml:space="preserve">Base the determination of instructional arrangement/setting codes on the percentage of the </w:t>
      </w:r>
      <w:r w:rsidR="00293084" w:rsidRPr="006E39F5">
        <w:rPr>
          <w:rFonts w:cs="Arial"/>
          <w:b/>
          <w:bCs/>
        </w:rPr>
        <w:t>instructional day</w:t>
      </w:r>
      <w:r w:rsidR="00293084" w:rsidRPr="006E39F5">
        <w:rPr>
          <w:rFonts w:cs="Arial"/>
        </w:rPr>
        <w:t xml:space="preserve"> that the student receives direct, regularly scheduled special education and related services, as required in a student's IEP, </w:t>
      </w:r>
      <w:r w:rsidR="00293084" w:rsidRPr="006E39F5">
        <w:rPr>
          <w:rFonts w:cs="Arial"/>
          <w:b/>
          <w:bCs/>
        </w:rPr>
        <w:t>not</w:t>
      </w:r>
      <w:r w:rsidR="00293084" w:rsidRPr="006E39F5">
        <w:rPr>
          <w:rFonts w:cs="Arial"/>
        </w:rPr>
        <w:t xml:space="preserve"> on the student's disability. For the purpose of determining a student's instructional arrangement/setting code, the instructional day is defined as that portion of the school day in which instruction takes place (not to include lunch, recess, passing periods, etc.).</w:t>
      </w:r>
    </w:p>
    <w:p w:rsidR="00591B29" w:rsidRPr="006E39F5" w:rsidRDefault="00591B29" w:rsidP="00B16516">
      <w:pPr>
        <w:autoSpaceDE w:val="0"/>
        <w:autoSpaceDN w:val="0"/>
        <w:adjustRightInd w:val="0"/>
        <w:rPr>
          <w:rFonts w:cs="Arial"/>
        </w:rPr>
      </w:pPr>
    </w:p>
    <w:p w:rsidR="00591B29" w:rsidRPr="006E39F5" w:rsidRDefault="00591B29" w:rsidP="002070C6">
      <w:r w:rsidRPr="006E39F5">
        <w:t>A student's ARD committee must review the student's IEP, including his or her instructional arrangement/setting code, at least annually.</w:t>
      </w:r>
      <w:r w:rsidRPr="006E39F5">
        <w:rPr>
          <w:rStyle w:val="FootnoteReference"/>
        </w:rPr>
        <w:footnoteReference w:id="88"/>
      </w:r>
    </w:p>
    <w:p w:rsidR="0079176E" w:rsidRPr="006E39F5" w:rsidRDefault="0079176E" w:rsidP="002070C6"/>
    <w:p w:rsidR="0079176E" w:rsidRPr="006E39F5" w:rsidRDefault="002144A0" w:rsidP="002070C6">
      <w:pPr>
        <w:pStyle w:val="Heading3"/>
      </w:pPr>
      <w:bookmarkStart w:id="198" w:name="_Ref265232564"/>
      <w:bookmarkStart w:id="199" w:name="_Toc299702150"/>
      <w:r w:rsidRPr="006E39F5">
        <w:t>4.</w:t>
      </w:r>
      <w:r w:rsidR="00806C04" w:rsidRPr="006E39F5">
        <w:t>6</w:t>
      </w:r>
      <w:r w:rsidR="000D4BA2" w:rsidRPr="006E39F5">
        <w:t>.1</w:t>
      </w:r>
      <w:r w:rsidR="0066651D" w:rsidRPr="006E39F5">
        <w:t xml:space="preserve"> </w:t>
      </w:r>
      <w:r w:rsidR="0021116F" w:rsidRPr="006E39F5">
        <w:t xml:space="preserve">Code 00 - </w:t>
      </w:r>
      <w:r w:rsidR="0079176E" w:rsidRPr="006E39F5">
        <w:t>No Instruct</w:t>
      </w:r>
      <w:r w:rsidR="0021116F" w:rsidRPr="006E39F5">
        <w:t>ional Arrangement/Setting</w:t>
      </w:r>
      <w:bookmarkEnd w:id="198"/>
      <w:bookmarkEnd w:id="199"/>
    </w:p>
    <w:p w:rsidR="0079176E" w:rsidRPr="006E39F5" w:rsidRDefault="0079176E" w:rsidP="002070C6">
      <w:r w:rsidRPr="006E39F5">
        <w:t>This code indicates that although the student receives some special education service</w:t>
      </w:r>
      <w:r w:rsidR="00012CEC" w:rsidRPr="006E39F5">
        <w:t>s</w:t>
      </w:r>
      <w:r w:rsidRPr="006E39F5">
        <w:t xml:space="preserve"> (such as speech therapy), an instructional setting is not appropriate.</w:t>
      </w:r>
      <w:r w:rsidR="008E16C1" w:rsidRPr="006E39F5">
        <w:t xml:space="preserve"> </w:t>
      </w:r>
      <w:r w:rsidR="0021116F" w:rsidRPr="006E39F5">
        <w:t>A student</w:t>
      </w:r>
      <w:r w:rsidRPr="006E39F5">
        <w:t xml:space="preserve"> receiving speech therapy services must have the speech therapy indicator code recorded on the Student Detail Report</w:t>
      </w:r>
      <w:r w:rsidR="0063406D" w:rsidRPr="006E39F5">
        <w:fldChar w:fldCharType="begin"/>
      </w:r>
      <w:r w:rsidRPr="006E39F5">
        <w:instrText>xe "Student Detail Reports"</w:instrText>
      </w:r>
      <w:r w:rsidR="0063406D" w:rsidRPr="006E39F5">
        <w:fldChar w:fldCharType="end"/>
      </w:r>
      <w:r w:rsidRPr="006E39F5">
        <w:t>.</w:t>
      </w:r>
      <w:r w:rsidR="008E16C1" w:rsidRPr="006E39F5">
        <w:t xml:space="preserve"> </w:t>
      </w:r>
      <w:r w:rsidR="007D5C0A" w:rsidRPr="006E39F5">
        <w:t xml:space="preserve">(See </w:t>
      </w:r>
      <w:fldSimple w:instr=" REF _Ref204057177 \h  \* MERGEFORMAT ">
        <w:r w:rsidR="008D654F" w:rsidRPr="008D654F">
          <w:rPr>
            <w:b/>
          </w:rPr>
          <w:t>4.8 Speech-Language Pathology Services (Speech Therapy) and Speech Therapy Indicator Codes</w:t>
        </w:r>
      </w:fldSimple>
      <w:r w:rsidRPr="006E39F5">
        <w:t xml:space="preserve"> for guidance and specific instructions regarding</w:t>
      </w:r>
      <w:r w:rsidRPr="006E39F5">
        <w:rPr>
          <w:color w:val="FF0000"/>
        </w:rPr>
        <w:t xml:space="preserve"> </w:t>
      </w:r>
      <w:r w:rsidRPr="006E39F5">
        <w:t>speech therapy services.</w:t>
      </w:r>
      <w:r w:rsidR="007D5C0A" w:rsidRPr="006E39F5">
        <w:t>)</w:t>
      </w:r>
    </w:p>
    <w:p w:rsidR="0079176E" w:rsidRPr="006E39F5" w:rsidRDefault="0079176E" w:rsidP="002070C6"/>
    <w:p w:rsidR="0025293C" w:rsidRPr="006E39F5" w:rsidRDefault="0025293C" w:rsidP="002070C6">
      <w:r w:rsidRPr="006E39F5">
        <w:t>This instructional arrangement/setting code applies to a student receiving speech therapy</w:t>
      </w:r>
      <w:r w:rsidR="002D2E06" w:rsidRPr="006E39F5">
        <w:t>, whether the therapy is provided in the general education classroom or in a pull-out setting. If a student with disabilities receives special education and related services in addition to speech therapy, the code 00 is not used</w:t>
      </w:r>
      <w:r w:rsidR="007A073A" w:rsidRPr="006E39F5">
        <w:t>,</w:t>
      </w:r>
      <w:r w:rsidR="002D2E06" w:rsidRPr="006E39F5">
        <w:t xml:space="preserve"> and the speech therapy indicator code is reported as 2</w:t>
      </w:r>
      <w:r w:rsidRPr="006E39F5">
        <w:t>.</w:t>
      </w:r>
      <w:r w:rsidR="00CE72E4" w:rsidRPr="006E39F5">
        <w:br/>
      </w:r>
    </w:p>
    <w:p w:rsidR="0079176E" w:rsidRPr="006E39F5" w:rsidRDefault="002144A0" w:rsidP="002070C6">
      <w:pPr>
        <w:pStyle w:val="Heading3"/>
      </w:pPr>
      <w:bookmarkStart w:id="200" w:name="_Ref204577253"/>
      <w:bookmarkStart w:id="201" w:name="_Toc299702151"/>
      <w:r w:rsidRPr="006E39F5">
        <w:t>4.</w:t>
      </w:r>
      <w:r w:rsidR="00806C04" w:rsidRPr="006E39F5">
        <w:t>6</w:t>
      </w:r>
      <w:r w:rsidR="000D4BA2" w:rsidRPr="006E39F5">
        <w:t>.2</w:t>
      </w:r>
      <w:r w:rsidR="0066651D" w:rsidRPr="006E39F5">
        <w:t xml:space="preserve"> </w:t>
      </w:r>
      <w:r w:rsidR="0021116F" w:rsidRPr="006E39F5">
        <w:t>Code 01 - Homebound</w:t>
      </w:r>
      <w:bookmarkEnd w:id="200"/>
      <w:bookmarkEnd w:id="201"/>
    </w:p>
    <w:p w:rsidR="0079176E" w:rsidRPr="006E39F5" w:rsidRDefault="0021116F" w:rsidP="002070C6">
      <w:r w:rsidRPr="006E39F5">
        <w:t>To be</w:t>
      </w:r>
      <w:r w:rsidR="0079176E" w:rsidRPr="006E39F5">
        <w:t xml:space="preserve"> placed in the special education homebound instructional arrangement/setting</w:t>
      </w:r>
      <w:r w:rsidR="00DC022A" w:rsidRPr="006E39F5">
        <w:t xml:space="preserve">, a student </w:t>
      </w:r>
      <w:r w:rsidR="00671BA2" w:rsidRPr="006E39F5">
        <w:t xml:space="preserve">with a disability </w:t>
      </w:r>
      <w:r w:rsidR="00DC022A" w:rsidRPr="006E39F5">
        <w:t>must</w:t>
      </w:r>
      <w:r w:rsidR="00802D95" w:rsidRPr="006E39F5">
        <w:t xml:space="preserve"> meet the following three criteria:</w:t>
      </w:r>
    </w:p>
    <w:p w:rsidR="00A90264" w:rsidRDefault="00802D95" w:rsidP="00A90264">
      <w:pPr>
        <w:numPr>
          <w:ilvl w:val="0"/>
          <w:numId w:val="146"/>
        </w:numPr>
      </w:pPr>
      <w:r w:rsidRPr="006E39F5">
        <w:t>The student is</w:t>
      </w:r>
      <w:r w:rsidR="0079176E" w:rsidRPr="006E39F5">
        <w:t xml:space="preserve"> expected to be confined at home or </w:t>
      </w:r>
      <w:r w:rsidR="00063BA5" w:rsidRPr="006E39F5">
        <w:t xml:space="preserve">hospital bedside </w:t>
      </w:r>
      <w:r w:rsidR="004E2EF0" w:rsidRPr="006E39F5">
        <w:t xml:space="preserve">for a minimum of </w:t>
      </w:r>
      <w:r w:rsidR="0029555B" w:rsidRPr="006E39F5">
        <w:br/>
      </w:r>
      <w:r w:rsidR="004E2EF0" w:rsidRPr="006E39F5">
        <w:t>4</w:t>
      </w:r>
      <w:r w:rsidR="0021116F" w:rsidRPr="006E39F5">
        <w:t xml:space="preserve"> weeks</w:t>
      </w:r>
      <w:r w:rsidR="00CF625F" w:rsidRPr="006E39F5">
        <w:t xml:space="preserve"> (the weeks need not be consecutive)</w:t>
      </w:r>
      <w:r w:rsidRPr="006E39F5">
        <w:t>.</w:t>
      </w:r>
      <w:r w:rsidR="0079176E" w:rsidRPr="006E39F5">
        <w:t xml:space="preserve"> </w:t>
      </w:r>
    </w:p>
    <w:p w:rsidR="00A90264" w:rsidRDefault="00802D95" w:rsidP="00A90264">
      <w:pPr>
        <w:numPr>
          <w:ilvl w:val="0"/>
          <w:numId w:val="146"/>
        </w:numPr>
      </w:pPr>
      <w:r w:rsidRPr="006E39F5">
        <w:t>The student is</w:t>
      </w:r>
      <w:r w:rsidR="0021116F" w:rsidRPr="006E39F5">
        <w:t xml:space="preserve"> confined </w:t>
      </w:r>
      <w:r w:rsidR="00063BA5" w:rsidRPr="006E39F5">
        <w:t xml:space="preserve">at home or hospital bedside </w:t>
      </w:r>
      <w:r w:rsidR="0079176E" w:rsidRPr="006E39F5">
        <w:t>for medical reaso</w:t>
      </w:r>
      <w:r w:rsidR="0021116F" w:rsidRPr="006E39F5">
        <w:t>ns only</w:t>
      </w:r>
      <w:r w:rsidRPr="006E39F5">
        <w:t>.</w:t>
      </w:r>
    </w:p>
    <w:p w:rsidR="00A90264" w:rsidRDefault="00802D95" w:rsidP="00A90264">
      <w:pPr>
        <w:numPr>
          <w:ilvl w:val="0"/>
          <w:numId w:val="146"/>
        </w:numPr>
        <w:pBdr>
          <w:right w:val="single" w:sz="12" w:space="4" w:color="auto"/>
        </w:pBdr>
      </w:pPr>
      <w:r w:rsidRPr="006E39F5">
        <w:t>The student</w:t>
      </w:r>
      <w:r w:rsidR="00A71BC7" w:rsidRPr="006E39F5">
        <w:t>'s</w:t>
      </w:r>
      <w:r w:rsidR="0021116F" w:rsidRPr="006E39F5">
        <w:t xml:space="preserve"> </w:t>
      </w:r>
      <w:r w:rsidR="0079176E" w:rsidRPr="006E39F5">
        <w:t>medical condition is documented by a physician licensed</w:t>
      </w:r>
      <w:r w:rsidR="00DC789C" w:rsidRPr="006E39F5">
        <w:rPr>
          <w:rStyle w:val="FootnoteReference"/>
        </w:rPr>
        <w:footnoteReference w:id="89"/>
      </w:r>
      <w:r w:rsidR="0079176E" w:rsidRPr="006E39F5">
        <w:t xml:space="preserve"> to practice in the United States.</w:t>
      </w:r>
      <w:r w:rsidR="0021116F" w:rsidRPr="006E39F5">
        <w:rPr>
          <w:rStyle w:val="FootnoteReference"/>
        </w:rPr>
        <w:footnoteReference w:id="90"/>
      </w:r>
    </w:p>
    <w:p w:rsidR="0079176E" w:rsidRPr="006E39F5" w:rsidRDefault="0079176E" w:rsidP="002070C6"/>
    <w:p w:rsidR="00063BA5" w:rsidRPr="006E39F5" w:rsidRDefault="00063BA5" w:rsidP="002070C6">
      <w:r w:rsidRPr="006E39F5">
        <w:t>The student's ARD committee determines the amount of services to be provided to the student in this instructional arrangement/setting.</w:t>
      </w:r>
    </w:p>
    <w:p w:rsidR="00063BA5" w:rsidRPr="006E39F5" w:rsidRDefault="00063BA5" w:rsidP="00B16516"/>
    <w:p w:rsidR="0079176E" w:rsidRPr="006E39F5" w:rsidRDefault="002144A0" w:rsidP="00B16516">
      <w:pPr>
        <w:pStyle w:val="Heading4"/>
      </w:pPr>
      <w:r w:rsidRPr="006E39F5">
        <w:t>4.</w:t>
      </w:r>
      <w:r w:rsidR="00806C04" w:rsidRPr="006E39F5">
        <w:t>6</w:t>
      </w:r>
      <w:r w:rsidR="000D4BA2" w:rsidRPr="006E39F5">
        <w:t>.2.1</w:t>
      </w:r>
      <w:r w:rsidR="0066651D" w:rsidRPr="006E39F5">
        <w:t xml:space="preserve"> </w:t>
      </w:r>
      <w:r w:rsidR="0079176E" w:rsidRPr="006E39F5">
        <w:t>Homebound Notes</w:t>
      </w:r>
    </w:p>
    <w:p w:rsidR="00265196" w:rsidRPr="006E39F5" w:rsidRDefault="0079176E">
      <w:pPr>
        <w:pBdr>
          <w:right w:val="single" w:sz="12" w:space="4" w:color="auto"/>
        </w:pBdr>
      </w:pPr>
      <w:r w:rsidRPr="006E39F5">
        <w:t>In making eligibility and placement decisions</w:t>
      </w:r>
      <w:r w:rsidR="008D7C90" w:rsidRPr="006E39F5">
        <w:t>,</w:t>
      </w:r>
      <w:r w:rsidRPr="006E39F5">
        <w:t xml:space="preserve"> the ARD committee</w:t>
      </w:r>
      <w:r w:rsidR="0063406D" w:rsidRPr="006E39F5">
        <w:rPr>
          <w:b/>
        </w:rPr>
        <w:fldChar w:fldCharType="begin"/>
      </w:r>
      <w:r w:rsidRPr="006E39F5">
        <w:instrText>xe "Admission, Review, and Dismissal (ARD) Committee"</w:instrText>
      </w:r>
      <w:r w:rsidR="0063406D" w:rsidRPr="006E39F5">
        <w:rPr>
          <w:b/>
        </w:rPr>
        <w:fldChar w:fldCharType="end"/>
      </w:r>
      <w:r w:rsidRPr="006E39F5">
        <w:t xml:space="preserve"> must consider the</w:t>
      </w:r>
      <w:r w:rsidR="004909D7" w:rsidRPr="006E39F5">
        <w:t xml:space="preserve"> </w:t>
      </w:r>
      <w:r w:rsidR="00A90264" w:rsidRPr="00A90264">
        <w:t>licensed</w:t>
      </w:r>
      <w:r w:rsidRPr="006E39F5">
        <w:t xml:space="preserve"> physician’s information.</w:t>
      </w:r>
      <w:r w:rsidR="008E16C1" w:rsidRPr="006E39F5">
        <w:t xml:space="preserve"> </w:t>
      </w:r>
      <w:r w:rsidRPr="006E39F5">
        <w:t>However, the</w:t>
      </w:r>
      <w:r w:rsidR="008D7C90" w:rsidRPr="006E39F5">
        <w:t xml:space="preserve"> </w:t>
      </w:r>
      <w:r w:rsidR="00A90264" w:rsidRPr="00A90264">
        <w:t>licensed</w:t>
      </w:r>
      <w:r w:rsidR="004909D7" w:rsidRPr="006E39F5">
        <w:t xml:space="preserve"> </w:t>
      </w:r>
      <w:r w:rsidR="008D7C90" w:rsidRPr="006E39F5">
        <w:t>physician’s note/information should</w:t>
      </w:r>
      <w:r w:rsidRPr="006E39F5">
        <w:t xml:space="preserve"> not</w:t>
      </w:r>
      <w:r w:rsidR="008D7C90" w:rsidRPr="006E39F5">
        <w:t xml:space="preserve"> be</w:t>
      </w:r>
      <w:r w:rsidRPr="006E39F5">
        <w:t xml:space="preserve"> the sole </w:t>
      </w:r>
      <w:r w:rsidR="008D7C90" w:rsidRPr="006E39F5">
        <w:t>consideration</w:t>
      </w:r>
      <w:r w:rsidRPr="006E39F5">
        <w:t xml:space="preserve"> in the committee’s d</w:t>
      </w:r>
      <w:r w:rsidR="008D7C90" w:rsidRPr="006E39F5">
        <w:t>ecision-</w:t>
      </w:r>
      <w:r w:rsidRPr="006E39F5">
        <w:t>making process.</w:t>
      </w:r>
    </w:p>
    <w:p w:rsidR="0079176E" w:rsidRPr="006E39F5" w:rsidRDefault="0079176E" w:rsidP="00B16516"/>
    <w:p w:rsidR="0079176E" w:rsidRPr="006E39F5" w:rsidRDefault="008D7C90" w:rsidP="00B16516">
      <w:r w:rsidRPr="006E39F5">
        <w:t>A student</w:t>
      </w:r>
      <w:r w:rsidR="0079176E" w:rsidRPr="006E39F5">
        <w:t xml:space="preserve"> served in the special education homebound instructional arrangement/setting must be served by a</w:t>
      </w:r>
      <w:r w:rsidRPr="006E39F5">
        <w:t xml:space="preserve"> </w:t>
      </w:r>
      <w:r w:rsidR="0079176E" w:rsidRPr="006E39F5">
        <w:t>highly qualified special education teacher</w:t>
      </w:r>
      <w:r w:rsidRPr="006E39F5">
        <w:t xml:space="preserve"> (as defined by the No Child Left Behind Act)</w:t>
      </w:r>
      <w:r w:rsidR="0079176E" w:rsidRPr="006E39F5">
        <w:t>.</w:t>
      </w:r>
    </w:p>
    <w:p w:rsidR="00A8106C" w:rsidRPr="006E39F5" w:rsidRDefault="00A8106C" w:rsidP="00B16516"/>
    <w:p w:rsidR="00A8106C" w:rsidRPr="006E39F5" w:rsidRDefault="00A8106C" w:rsidP="002070C6">
      <w:r w:rsidRPr="006E39F5">
        <w:t xml:space="preserve">A student </w:t>
      </w:r>
      <w:r w:rsidR="00C63E09" w:rsidRPr="006E39F5">
        <w:t xml:space="preserve">served </w:t>
      </w:r>
      <w:r w:rsidRPr="006E39F5">
        <w:t>in the special education homebound instructional arrangement/setting retains the same ADA eligibility code he or she h</w:t>
      </w:r>
      <w:r w:rsidR="00C63E09" w:rsidRPr="006E39F5">
        <w:t>ad before receiving homebound</w:t>
      </w:r>
      <w:r w:rsidRPr="006E39F5">
        <w:t xml:space="preserve"> services, regardless of how many hours the student will be served </w:t>
      </w:r>
      <w:r w:rsidR="00C63E09" w:rsidRPr="006E39F5">
        <w:t>in the homebound instructional arrangement/setting</w:t>
      </w:r>
      <w:r w:rsidRPr="006E39F5">
        <w:t>.</w:t>
      </w:r>
    </w:p>
    <w:p w:rsidR="0079176E" w:rsidRPr="006E39F5" w:rsidRDefault="0079176E" w:rsidP="00B16516"/>
    <w:p w:rsidR="0079176E" w:rsidRPr="006E39F5" w:rsidRDefault="0079176E" w:rsidP="00B16516">
      <w:r w:rsidRPr="006E39F5">
        <w:t xml:space="preserve">A student cannot be expelled into the </w:t>
      </w:r>
      <w:r w:rsidR="008D7C90" w:rsidRPr="006E39F5">
        <w:t>homebound instructional arrangement/setting</w:t>
      </w:r>
      <w:r w:rsidR="00F04D85" w:rsidRPr="006E39F5">
        <w:t xml:space="preserve"> (s</w:t>
      </w:r>
      <w:r w:rsidRPr="006E39F5">
        <w:t>ee</w:t>
      </w:r>
      <w:r w:rsidR="00362545">
        <w:t xml:space="preserve"> </w:t>
      </w:r>
      <w:fldSimple w:instr=" REF _Ref298763044 \h  \* MERGEFORMAT ">
        <w:r w:rsidR="008D654F" w:rsidRPr="008D654F">
          <w:rPr>
            <w:b/>
          </w:rPr>
          <w:t>10.12 Disciplinary Removals of Students With Disabilities</w:t>
        </w:r>
      </w:fldSimple>
      <w:r w:rsidR="00362545">
        <w:t xml:space="preserve"> </w:t>
      </w:r>
      <w:r w:rsidRPr="006E39F5">
        <w:t>for detailed information rega</w:t>
      </w:r>
      <w:r w:rsidR="00323C0A" w:rsidRPr="006E39F5">
        <w:t xml:space="preserve">rding appropriate instructional </w:t>
      </w:r>
      <w:r w:rsidR="00937307" w:rsidRPr="006E39F5">
        <w:t>arrangement/setting codes</w:t>
      </w:r>
      <w:r w:rsidRPr="006E39F5">
        <w:t xml:space="preserve"> and ADA eligibility when expelling students who are receiving special education and related services</w:t>
      </w:r>
      <w:r w:rsidR="00F04D85" w:rsidRPr="006E39F5">
        <w:t>)</w:t>
      </w:r>
      <w:r w:rsidRPr="006E39F5">
        <w:t>.</w:t>
      </w:r>
    </w:p>
    <w:p w:rsidR="00323C0A" w:rsidRPr="006E39F5" w:rsidRDefault="00323C0A" w:rsidP="00B16516"/>
    <w:p w:rsidR="0079176E" w:rsidRPr="006E39F5" w:rsidRDefault="0079176E" w:rsidP="00B16516">
      <w:r w:rsidRPr="006E39F5">
        <w:t>A student otherwise eligible for special education services who meets the four criteria above does not need to meet the</w:t>
      </w:r>
      <w:r w:rsidR="00323C0A" w:rsidRPr="006E39F5">
        <w:t xml:space="preserve"> criteria in the</w:t>
      </w:r>
      <w:r w:rsidRPr="006E39F5">
        <w:t xml:space="preserve"> federal definition for </w:t>
      </w:r>
      <w:r w:rsidR="00323C0A" w:rsidRPr="006E39F5">
        <w:t>other health impairment (OHI)</w:t>
      </w:r>
      <w:r w:rsidRPr="006E39F5">
        <w:t xml:space="preserve"> to be eligible for homebound services.</w:t>
      </w:r>
    </w:p>
    <w:p w:rsidR="00C845AB" w:rsidRPr="006E39F5" w:rsidRDefault="00C845AB" w:rsidP="00B16516"/>
    <w:p w:rsidR="00C845AB" w:rsidRPr="006E39F5" w:rsidRDefault="002144A0" w:rsidP="00B16516">
      <w:pPr>
        <w:pStyle w:val="Heading4"/>
      </w:pPr>
      <w:r w:rsidRPr="006E39F5">
        <w:t>4.</w:t>
      </w:r>
      <w:r w:rsidR="00806C04" w:rsidRPr="006E39F5">
        <w:t>6</w:t>
      </w:r>
      <w:r w:rsidR="000D4BA2" w:rsidRPr="006E39F5">
        <w:t>.2.2</w:t>
      </w:r>
      <w:r w:rsidR="0066651D" w:rsidRPr="006E39F5">
        <w:t xml:space="preserve"> </w:t>
      </w:r>
      <w:r w:rsidR="0079176E" w:rsidRPr="006E39F5">
        <w:t xml:space="preserve">Homebound Services for Students </w:t>
      </w:r>
      <w:r w:rsidR="007D3F14" w:rsidRPr="006E39F5">
        <w:t>W</w:t>
      </w:r>
      <w:r w:rsidR="0079176E" w:rsidRPr="006E39F5">
        <w:t>ith Chronic Illness/Acute Health Problems</w:t>
      </w:r>
    </w:p>
    <w:p w:rsidR="009D1567" w:rsidRPr="006E39F5" w:rsidRDefault="0079176E" w:rsidP="00B16516">
      <w:r w:rsidRPr="006E39F5">
        <w:t>The federal definition for OHI found in 34</w:t>
      </w:r>
      <w:r w:rsidR="00323C0A" w:rsidRPr="006E39F5">
        <w:t xml:space="preserve"> CFR</w:t>
      </w:r>
      <w:r w:rsidR="00115477" w:rsidRPr="006E39F5">
        <w:t>,</w:t>
      </w:r>
      <w:r w:rsidR="00323C0A" w:rsidRPr="006E39F5">
        <w:t xml:space="preserve"> §300.</w:t>
      </w:r>
      <w:r w:rsidR="00951098" w:rsidRPr="006E39F5">
        <w:t>8</w:t>
      </w:r>
      <w:r w:rsidR="00323C0A" w:rsidRPr="006E39F5">
        <w:t>(c)(9)(i)(ii)</w:t>
      </w:r>
      <w:r w:rsidR="00115477" w:rsidRPr="006E39F5">
        <w:t>,</w:t>
      </w:r>
      <w:r w:rsidR="00323C0A" w:rsidRPr="006E39F5">
        <w:t xml:space="preserve"> states,</w:t>
      </w:r>
      <w:r w:rsidRPr="006E39F5">
        <w:t xml:space="preserve"> </w:t>
      </w:r>
      <w:r w:rsidR="00323C0A" w:rsidRPr="006E39F5">
        <w:t>"</w:t>
      </w:r>
      <w:r w:rsidRPr="006E39F5">
        <w:t xml:space="preserve">Other health impairment means having limited strength, vitality, or alertness, including a heightened alertness to environmental stimuli, that results in limited alertness with respect to the </w:t>
      </w:r>
      <w:r w:rsidR="00323C0A" w:rsidRPr="006E39F5">
        <w:t>educational environment that</w:t>
      </w:r>
      <w:r w:rsidR="00C136F9" w:rsidRPr="006E39F5">
        <w:t xml:space="preserve"> —</w:t>
      </w:r>
    </w:p>
    <w:p w:rsidR="00A90264" w:rsidRDefault="00856221" w:rsidP="00A90264">
      <w:pPr>
        <w:ind w:left="720" w:hanging="360"/>
      </w:pPr>
      <w:r w:rsidRPr="006E39F5">
        <w:t>1.</w:t>
      </w:r>
      <w:r w:rsidRPr="006E39F5">
        <w:tab/>
      </w:r>
      <w:r w:rsidR="00323C0A" w:rsidRPr="006E39F5">
        <w:t>i</w:t>
      </w:r>
      <w:r w:rsidR="0079176E" w:rsidRPr="006E39F5">
        <w:t>s due to chronic or acute health problems such as asthma, attention deficit disorder or attention deficit hyperactivity disorder, diabetes, epilepsy, a heart condition, hemophilia, lead poisoning, leukemia, nephritis, rheumatic fever, sickle cell anemia, and Tourette syndrome; and</w:t>
      </w:r>
      <w:r w:rsidR="00323C0A" w:rsidRPr="006E39F5">
        <w:t xml:space="preserve"> </w:t>
      </w:r>
    </w:p>
    <w:p w:rsidR="00A90264" w:rsidRDefault="00856221" w:rsidP="00A90264">
      <w:pPr>
        <w:ind w:left="720" w:hanging="360"/>
      </w:pPr>
      <w:r w:rsidRPr="006E39F5">
        <w:t>2.</w:t>
      </w:r>
      <w:r w:rsidRPr="006E39F5">
        <w:tab/>
      </w:r>
      <w:r w:rsidR="00323C0A" w:rsidRPr="006E39F5">
        <w:t>a</w:t>
      </w:r>
      <w:r w:rsidR="0079176E" w:rsidRPr="006E39F5">
        <w:t>dversely affects a child’s educational performance.</w:t>
      </w:r>
    </w:p>
    <w:p w:rsidR="00324067" w:rsidRPr="006E39F5" w:rsidRDefault="00324067" w:rsidP="00B16516">
      <w:r w:rsidRPr="006E39F5">
        <w:t>Any student with a chronic illness/acute health problem who is placed in the special education homebound instruct</w:t>
      </w:r>
      <w:r w:rsidR="00C136F9" w:rsidRPr="006E39F5">
        <w:t>ional arrangement/setting must —</w:t>
      </w:r>
    </w:p>
    <w:p w:rsidR="00324067" w:rsidRPr="006E39F5" w:rsidRDefault="009D1567" w:rsidP="00B16516">
      <w:pPr>
        <w:numPr>
          <w:ilvl w:val="0"/>
          <w:numId w:val="37"/>
        </w:numPr>
      </w:pPr>
      <w:r w:rsidRPr="006E39F5">
        <w:t xml:space="preserve">meet eligibility for OHI as a result of having a chronic illness or </w:t>
      </w:r>
      <w:r w:rsidR="00324067" w:rsidRPr="006E39F5">
        <w:t>acute health problem(s)</w:t>
      </w:r>
      <w:r w:rsidRPr="006E39F5">
        <w:t>,</w:t>
      </w:r>
    </w:p>
    <w:p w:rsidR="00324067" w:rsidRPr="006E39F5" w:rsidRDefault="009D1567" w:rsidP="00B16516">
      <w:pPr>
        <w:numPr>
          <w:ilvl w:val="0"/>
          <w:numId w:val="37"/>
        </w:numPr>
      </w:pPr>
      <w:r w:rsidRPr="006E39F5">
        <w:t>have a chronic illness or acute health problem that adversely affects the student's</w:t>
      </w:r>
      <w:r w:rsidR="00324067" w:rsidRPr="006E39F5">
        <w:t xml:space="preserve"> educational performance as </w:t>
      </w:r>
      <w:r w:rsidRPr="006E39F5">
        <w:t>determined by the ARD committee,</w:t>
      </w:r>
    </w:p>
    <w:p w:rsidR="00324067" w:rsidRPr="006E39F5" w:rsidRDefault="009D1567" w:rsidP="00B16516">
      <w:pPr>
        <w:numPr>
          <w:ilvl w:val="0"/>
          <w:numId w:val="37"/>
        </w:numPr>
      </w:pPr>
      <w:r w:rsidRPr="006E39F5">
        <w:t>be</w:t>
      </w:r>
      <w:r w:rsidR="00324067" w:rsidRPr="006E39F5">
        <w:t xml:space="preserve"> expected to be confined for any perio</w:t>
      </w:r>
      <w:r w:rsidR="004E2EF0" w:rsidRPr="006E39F5">
        <w:t>d of time totaling at least 4</w:t>
      </w:r>
      <w:r w:rsidR="00324067" w:rsidRPr="006E39F5">
        <w:t xml:space="preserve"> w</w:t>
      </w:r>
      <w:r w:rsidRPr="006E39F5">
        <w:t xml:space="preserve">eeks throughout the school year, </w:t>
      </w:r>
      <w:r w:rsidRPr="006E39F5">
        <w:rPr>
          <w:b/>
        </w:rPr>
        <w:t>and</w:t>
      </w:r>
    </w:p>
    <w:p w:rsidR="00A90264" w:rsidRDefault="009D1567" w:rsidP="00A90264">
      <w:pPr>
        <w:numPr>
          <w:ilvl w:val="0"/>
          <w:numId w:val="37"/>
        </w:numPr>
        <w:pBdr>
          <w:right w:val="single" w:sz="12" w:space="4" w:color="auto"/>
        </w:pBdr>
      </w:pPr>
      <w:r w:rsidRPr="006E39F5">
        <w:t xml:space="preserve">have a </w:t>
      </w:r>
      <w:r w:rsidR="00324067" w:rsidRPr="006E39F5">
        <w:t>medical condition</w:t>
      </w:r>
      <w:r w:rsidRPr="006E39F5">
        <w:t xml:space="preserve"> that</w:t>
      </w:r>
      <w:r w:rsidR="00324067" w:rsidRPr="006E39F5">
        <w:t xml:space="preserve"> is documented by a </w:t>
      </w:r>
      <w:r w:rsidR="00A90264" w:rsidRPr="00A90264">
        <w:t>licensed</w:t>
      </w:r>
      <w:r w:rsidR="00DC789C" w:rsidRPr="006E39F5">
        <w:rPr>
          <w:rStyle w:val="FootnoteReference"/>
        </w:rPr>
        <w:footnoteReference w:id="91"/>
      </w:r>
      <w:r w:rsidR="00324067" w:rsidRPr="006E39F5">
        <w:t xml:space="preserve"> </w:t>
      </w:r>
      <w:r w:rsidR="004909D7" w:rsidRPr="006E39F5">
        <w:t>physician</w:t>
      </w:r>
      <w:r w:rsidR="00324067" w:rsidRPr="006E39F5">
        <w:t>.</w:t>
      </w:r>
      <w:r w:rsidRPr="006E39F5">
        <w:rPr>
          <w:rStyle w:val="FootnoteReference"/>
        </w:rPr>
        <w:footnoteReference w:id="92"/>
      </w:r>
      <w:r w:rsidR="008E16C1" w:rsidRPr="006E39F5">
        <w:t xml:space="preserve"> </w:t>
      </w:r>
    </w:p>
    <w:p w:rsidR="00324067" w:rsidRPr="006E39F5" w:rsidRDefault="00324067" w:rsidP="00B16516">
      <w:r w:rsidRPr="006E39F5">
        <w:t>For those students who have a chronic illness/acute health problem and are expected to be confined at home or hospital bedside but do not meet eligibility criteria for special educati</w:t>
      </w:r>
      <w:r w:rsidR="009D1567" w:rsidRPr="006E39F5">
        <w:t xml:space="preserve">on services, see </w:t>
      </w:r>
      <w:fldSimple w:instr=" REF _Ref202604269 \h  \* MERGEFORMAT ">
        <w:r w:rsidR="008D654F" w:rsidRPr="008D654F">
          <w:rPr>
            <w:b/>
          </w:rPr>
          <w:t>3.7 General Education Homebound (GEH)</w:t>
        </w:r>
      </w:fldSimple>
      <w:r w:rsidRPr="006E39F5">
        <w:t xml:space="preserve"> for </w:t>
      </w:r>
      <w:r w:rsidR="007C0A03" w:rsidRPr="006E39F5">
        <w:t xml:space="preserve">GEH </w:t>
      </w:r>
      <w:r w:rsidRPr="006E39F5">
        <w:t>eligibility criteria.</w:t>
      </w:r>
    </w:p>
    <w:p w:rsidR="00324067" w:rsidRPr="006E39F5" w:rsidRDefault="00324067" w:rsidP="00B16516"/>
    <w:p w:rsidR="00324067" w:rsidRPr="006E39F5" w:rsidRDefault="002144A0" w:rsidP="00B16516">
      <w:pPr>
        <w:pStyle w:val="Heading4"/>
      </w:pPr>
      <w:bookmarkStart w:id="202" w:name="_Ref204495570"/>
      <w:r w:rsidRPr="006E39F5">
        <w:t>4.</w:t>
      </w:r>
      <w:r w:rsidR="00806C04" w:rsidRPr="006E39F5">
        <w:t>6</w:t>
      </w:r>
      <w:r w:rsidR="000D4BA2" w:rsidRPr="006E39F5">
        <w:t>.2.3</w:t>
      </w:r>
      <w:r w:rsidR="0066651D" w:rsidRPr="006E39F5">
        <w:t xml:space="preserve"> </w:t>
      </w:r>
      <w:r w:rsidR="00324067" w:rsidRPr="006E39F5">
        <w:t>Homebound</w:t>
      </w:r>
      <w:r w:rsidR="00734370" w:rsidRPr="006E39F5">
        <w:t xml:space="preserve"> Services</w:t>
      </w:r>
      <w:r w:rsidR="00324067" w:rsidRPr="006E39F5">
        <w:t xml:space="preserve"> and Pregnancy Related Services (PRS)</w:t>
      </w:r>
      <w:bookmarkEnd w:id="202"/>
    </w:p>
    <w:p w:rsidR="006D3700" w:rsidRPr="006E39F5" w:rsidRDefault="00F04D85">
      <w:pPr>
        <w:pBdr>
          <w:right w:val="single" w:sz="12" w:space="4" w:color="auto"/>
        </w:pBdr>
      </w:pPr>
      <w:r w:rsidRPr="006E39F5">
        <w:t>S</w:t>
      </w:r>
      <w:r w:rsidR="00BE4985" w:rsidRPr="006E39F5">
        <w:t xml:space="preserve">ee </w:t>
      </w:r>
      <w:fldSimple w:instr=" REF _Ref297307601 \h  \* MERGEFORMAT ">
        <w:r w:rsidR="008D654F" w:rsidRPr="008D654F">
          <w:rPr>
            <w:b/>
          </w:rPr>
          <w:t>9.12 PRS and Special Education Services (SPED)</w:t>
        </w:r>
      </w:fldSimple>
      <w:r w:rsidR="00AD625F" w:rsidRPr="006E39F5">
        <w:t xml:space="preserve"> for detailed information on serving pregnant students through PRS</w:t>
      </w:r>
      <w:r w:rsidR="0063406D" w:rsidRPr="006E39F5">
        <w:fldChar w:fldCharType="begin"/>
      </w:r>
      <w:r w:rsidR="00AD625F" w:rsidRPr="006E39F5">
        <w:instrText>xe "Pregnancy Related Services (PRS)"</w:instrText>
      </w:r>
      <w:r w:rsidR="0063406D" w:rsidRPr="006E39F5">
        <w:fldChar w:fldCharType="end"/>
      </w:r>
      <w:r w:rsidR="00AD625F" w:rsidRPr="006E39F5">
        <w:t xml:space="preserve"> and/or special education.</w:t>
      </w:r>
    </w:p>
    <w:p w:rsidR="00AD625F" w:rsidRPr="006E39F5" w:rsidRDefault="00AD625F" w:rsidP="00B16516"/>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4</w:t>
      </w:r>
      <w:r w:rsidR="0066651D" w:rsidRPr="006E39F5">
        <w:t xml:space="preserve"> </w:t>
      </w:r>
      <w:r w:rsidR="00AD625F" w:rsidRPr="006E39F5">
        <w:t>Homebound</w:t>
      </w:r>
      <w:r w:rsidR="00734370" w:rsidRPr="006E39F5">
        <w:t xml:space="preserve"> Services</w:t>
      </w:r>
      <w:r w:rsidR="00AD625F" w:rsidRPr="006E39F5">
        <w:t xml:space="preserve"> for Infants and Toddlers </w:t>
      </w:r>
      <w:r w:rsidR="00A06CC5" w:rsidRPr="006E39F5">
        <w:t>W</w:t>
      </w:r>
      <w:r w:rsidR="00AD625F" w:rsidRPr="006E39F5">
        <w:t xml:space="preserve">ith AI/VI </w:t>
      </w:r>
    </w:p>
    <w:p w:rsidR="00AD625F" w:rsidRPr="006E39F5" w:rsidRDefault="00AD625F" w:rsidP="00B16516">
      <w:r w:rsidRPr="006E39F5">
        <w:t>Infants a</w:t>
      </w:r>
      <w:r w:rsidR="00734370" w:rsidRPr="006E39F5">
        <w:t xml:space="preserve">nd toddlers (children who are 0 to </w:t>
      </w:r>
      <w:r w:rsidRPr="006E39F5">
        <w:t>2 years of age) with</w:t>
      </w:r>
      <w:r w:rsidR="00937307" w:rsidRPr="006E39F5">
        <w:t xml:space="preserve"> auditory impairments or visual impairments or both </w:t>
      </w:r>
      <w:r w:rsidRPr="006E39F5">
        <w:t>may receive homebound instruction as determined by the Individualized Family Services Plan (IFSP)</w:t>
      </w:r>
      <w:r w:rsidR="0063406D" w:rsidRPr="006E39F5">
        <w:fldChar w:fldCharType="begin"/>
      </w:r>
      <w:r w:rsidRPr="006E39F5">
        <w:instrText>xe "Individualized Family Services Plan (IFSP)"</w:instrText>
      </w:r>
      <w:r w:rsidR="0063406D" w:rsidRPr="006E39F5">
        <w:fldChar w:fldCharType="end"/>
      </w:r>
      <w:r w:rsidRPr="006E39F5">
        <w:t xml:space="preserve"> team</w:t>
      </w:r>
      <w:r w:rsidR="00F04D85" w:rsidRPr="006E39F5">
        <w:t xml:space="preserve"> (s</w:t>
      </w:r>
      <w:r w:rsidRPr="006E39F5">
        <w:t xml:space="preserve">ee </w:t>
      </w:r>
      <w:fldSimple w:instr=" REF _Ref299102329 \h  \* MERGEFORMAT ">
        <w:r w:rsidR="008D654F" w:rsidRPr="008D654F">
          <w:rPr>
            <w:b/>
          </w:rPr>
          <w:t>4.9.1 Infants Receiving Visual Impairment and/or Orientation and Mobility (O&amp;M) Services</w:t>
        </w:r>
      </w:fldSimple>
      <w:r w:rsidR="004349F0">
        <w:t xml:space="preserve"> </w:t>
      </w:r>
      <w:r w:rsidR="007C0A03" w:rsidRPr="006E39F5">
        <w:t xml:space="preserve">and </w:t>
      </w:r>
      <w:fldSimple w:instr=" REF _Ref202604413 \h  \* MERGEFORMAT ">
        <w:r w:rsidR="008D654F" w:rsidRPr="008D654F">
          <w:rPr>
            <w:b/>
          </w:rPr>
          <w:t>4.9.2 Infants Receiving Auditory Impairment (Deaf) Services</w:t>
        </w:r>
      </w:fldSimple>
      <w:r w:rsidRPr="006E39F5">
        <w:t xml:space="preserve"> later in this section for detailed information</w:t>
      </w:r>
      <w:r w:rsidR="00937307" w:rsidRPr="006E39F5">
        <w:t>)</w:t>
      </w:r>
      <w:r w:rsidR="00F04D85" w:rsidRPr="006E39F5">
        <w:t>.</w:t>
      </w:r>
    </w:p>
    <w:p w:rsidR="00987B4F" w:rsidRPr="006E39F5" w:rsidRDefault="00987B4F" w:rsidP="00B16516"/>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5</w:t>
      </w:r>
      <w:r w:rsidR="0066651D" w:rsidRPr="006E39F5">
        <w:t xml:space="preserve"> </w:t>
      </w:r>
      <w:r w:rsidR="00AD625F" w:rsidRPr="006E39F5">
        <w:t>Preschool Programs for Children with Disabilities (PPCD) and Homebound</w:t>
      </w:r>
      <w:r w:rsidR="00734370" w:rsidRPr="006E39F5">
        <w:t xml:space="preserve"> Services</w:t>
      </w:r>
    </w:p>
    <w:p w:rsidR="00AD625F" w:rsidRPr="006E39F5" w:rsidRDefault="00734370" w:rsidP="00B16516">
      <w:r w:rsidRPr="006E39F5">
        <w:t xml:space="preserve">The ARD </w:t>
      </w:r>
      <w:r w:rsidR="00F10776" w:rsidRPr="006E39F5">
        <w:t>c</w:t>
      </w:r>
      <w:r w:rsidRPr="006E39F5">
        <w:t>ommittee may place p</w:t>
      </w:r>
      <w:r w:rsidR="00AD625F" w:rsidRPr="006E39F5">
        <w:t>resc</w:t>
      </w:r>
      <w:r w:rsidRPr="006E39F5">
        <w:t>hool students (3 to 5 years of age) with disabilities</w:t>
      </w:r>
      <w:r w:rsidR="00AD625F" w:rsidRPr="006E39F5">
        <w:t xml:space="preserve"> in the homebound instructiona</w:t>
      </w:r>
      <w:r w:rsidRPr="006E39F5">
        <w:t>l arrangement</w:t>
      </w:r>
      <w:r w:rsidR="00937307" w:rsidRPr="006E39F5">
        <w:rPr>
          <w:rStyle w:val="FootnoteReference"/>
        </w:rPr>
        <w:footnoteReference w:id="93"/>
      </w:r>
      <w:r w:rsidR="0063406D" w:rsidRPr="006E39F5">
        <w:fldChar w:fldCharType="begin"/>
      </w:r>
      <w:r w:rsidR="00AD625F" w:rsidRPr="006E39F5">
        <w:instrText>xe "Admission, Review, and Dismissal (ARD) Committee"</w:instrText>
      </w:r>
      <w:r w:rsidR="0063406D" w:rsidRPr="006E39F5">
        <w:fldChar w:fldCharType="end"/>
      </w:r>
      <w:r w:rsidR="008E16C1" w:rsidRPr="006E39F5">
        <w:t xml:space="preserve"> </w:t>
      </w:r>
      <w:r w:rsidR="00937307" w:rsidRPr="006E39F5">
        <w:t>(</w:t>
      </w:r>
      <w:r w:rsidR="00F04D85" w:rsidRPr="006E39F5">
        <w:t>s</w:t>
      </w:r>
      <w:r w:rsidR="00937307" w:rsidRPr="006E39F5">
        <w:t xml:space="preserve">ee </w:t>
      </w:r>
      <w:fldSimple w:instr=" REF _Ref203540167 \h  \* MERGEFORMAT ">
        <w:r w:rsidR="008D654F" w:rsidRPr="008D654F">
          <w:rPr>
            <w:b/>
          </w:rPr>
          <w:t>4.9.6 Preschool Program for Children With Disabilities (PPCD)</w:t>
        </w:r>
      </w:fldSimple>
      <w:r w:rsidR="00937307" w:rsidRPr="006E39F5">
        <w:t xml:space="preserve"> </w:t>
      </w:r>
      <w:r w:rsidR="00AD625F" w:rsidRPr="006E39F5">
        <w:t>later in this section for detailed information</w:t>
      </w:r>
      <w:r w:rsidR="00937307" w:rsidRPr="006E39F5">
        <w:t>)</w:t>
      </w:r>
      <w:r w:rsidR="00F04D85" w:rsidRPr="006E39F5">
        <w:t>.</w:t>
      </w:r>
      <w:r w:rsidR="008E16C1" w:rsidRPr="006E39F5">
        <w:t xml:space="preserve"> </w:t>
      </w:r>
    </w:p>
    <w:p w:rsidR="00734370" w:rsidRPr="006E39F5" w:rsidRDefault="00734370" w:rsidP="00B16516"/>
    <w:p w:rsidR="00A90264" w:rsidRDefault="002144A0" w:rsidP="00A90264">
      <w:pPr>
        <w:pStyle w:val="Heading4"/>
        <w:pBdr>
          <w:right w:val="single" w:sz="12" w:space="4" w:color="auto"/>
        </w:pBdr>
      </w:pPr>
      <w:bookmarkStart w:id="203" w:name="_Ref204495627"/>
      <w:r w:rsidRPr="006E39F5">
        <w:t>4.</w:t>
      </w:r>
      <w:r w:rsidR="00806C04" w:rsidRPr="006E39F5">
        <w:t>6</w:t>
      </w:r>
      <w:r w:rsidR="000D4BA2" w:rsidRPr="006E39F5">
        <w:t>.2.</w:t>
      </w:r>
      <w:r w:rsidR="009744DB" w:rsidRPr="006E39F5">
        <w:t>6</w:t>
      </w:r>
      <w:r w:rsidR="0066651D" w:rsidRPr="006E39F5">
        <w:t xml:space="preserve"> </w:t>
      </w:r>
      <w:r w:rsidR="00C3577A" w:rsidRPr="006E39F5">
        <w:t xml:space="preserve">Homebound Funding </w:t>
      </w:r>
      <w:r w:rsidR="00537F6E" w:rsidRPr="006E39F5">
        <w:t>and Documentation Requirements</w:t>
      </w:r>
      <w:bookmarkEnd w:id="203"/>
    </w:p>
    <w:p w:rsidR="00C3577A" w:rsidRPr="006E39F5" w:rsidRDefault="00537F6E" w:rsidP="00B16516">
      <w:r w:rsidRPr="006E39F5">
        <w:t>A student who receives</w:t>
      </w:r>
      <w:r w:rsidR="00C3577A" w:rsidRPr="006E39F5">
        <w:t xml:space="preserve"> special education and related services </w:t>
      </w:r>
      <w:r w:rsidR="0063406D" w:rsidRPr="006E39F5">
        <w:fldChar w:fldCharType="begin"/>
      </w:r>
      <w:r w:rsidR="00C3577A" w:rsidRPr="006E39F5">
        <w:instrText>xe "Chronically Ill"</w:instrText>
      </w:r>
      <w:r w:rsidR="0063406D" w:rsidRPr="006E39F5">
        <w:fldChar w:fldCharType="end"/>
      </w:r>
      <w:r w:rsidRPr="006E39F5">
        <w:t xml:space="preserve">in the </w:t>
      </w:r>
      <w:r w:rsidR="000510CF" w:rsidRPr="006E39F5">
        <w:t xml:space="preserve">special education </w:t>
      </w:r>
      <w:r w:rsidRPr="006E39F5">
        <w:t xml:space="preserve">homebound </w:t>
      </w:r>
      <w:r w:rsidR="000510CF" w:rsidRPr="006E39F5">
        <w:t xml:space="preserve">instructional </w:t>
      </w:r>
      <w:r w:rsidRPr="006E39F5">
        <w:t>setting</w:t>
      </w:r>
      <w:r w:rsidR="00C3577A" w:rsidRPr="006E39F5">
        <w:t xml:space="preserve"> earn</w:t>
      </w:r>
      <w:r w:rsidRPr="006E39F5">
        <w:t>s</w:t>
      </w:r>
      <w:r w:rsidR="00C3577A" w:rsidRPr="006E39F5">
        <w:t xml:space="preserve"> eligible days present</w:t>
      </w:r>
      <w:r w:rsidRPr="006E39F5">
        <w:t xml:space="preserve"> (generates</w:t>
      </w:r>
      <w:r w:rsidR="002567F4" w:rsidRPr="006E39F5">
        <w:t xml:space="preserve"> contact hours and thus</w:t>
      </w:r>
      <w:r w:rsidRPr="006E39F5">
        <w:t xml:space="preserve"> funding)</w:t>
      </w:r>
      <w:r w:rsidR="00C3577A" w:rsidRPr="006E39F5">
        <w:t xml:space="preserve"> based on th</w:t>
      </w:r>
      <w:r w:rsidRPr="006E39F5">
        <w:t>e number of hours the student</w:t>
      </w:r>
      <w:r w:rsidR="00C3577A" w:rsidRPr="006E39F5">
        <w:t xml:space="preserve"> is served at home by a certified special education teacher each week.</w:t>
      </w:r>
      <w:r w:rsidR="008E16C1" w:rsidRPr="006E39F5">
        <w:t xml:space="preserve"> </w:t>
      </w:r>
      <w:r w:rsidR="00C3577A" w:rsidRPr="006E39F5">
        <w:t>Use the following chart to calculate eligible days present:</w:t>
      </w:r>
    </w:p>
    <w:p w:rsidR="00C845AB" w:rsidRPr="006E39F5" w:rsidRDefault="00C845AB" w:rsidP="00B16516"/>
    <w:p w:rsidR="00C3577A" w:rsidRPr="006E39F5" w:rsidRDefault="00C3577A" w:rsidP="009744DB">
      <w:pPr>
        <w:jc w:val="center"/>
        <w:rPr>
          <w:b/>
        </w:rPr>
      </w:pPr>
      <w:r w:rsidRPr="006E39F5">
        <w:rPr>
          <w:b/>
        </w:rPr>
        <w:t>Homebound Funding Chart</w:t>
      </w:r>
    </w:p>
    <w:tbl>
      <w:tblPr>
        <w:tblW w:w="6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277"/>
        <w:gridCol w:w="4680"/>
      </w:tblGrid>
      <w:tr w:rsidR="00C3577A" w:rsidRPr="006E39F5" w:rsidTr="00AA64A7">
        <w:trPr>
          <w:cantSplit/>
          <w:jc w:val="center"/>
        </w:trPr>
        <w:tc>
          <w:tcPr>
            <w:tcW w:w="2277" w:type="dxa"/>
            <w:shd w:val="clear" w:color="auto" w:fill="auto"/>
            <w:vAlign w:val="center"/>
          </w:tcPr>
          <w:p w:rsidR="00C3577A" w:rsidRPr="006E39F5" w:rsidRDefault="00C3577A" w:rsidP="00763112">
            <w:pPr>
              <w:jc w:val="center"/>
              <w:rPr>
                <w:b/>
              </w:rPr>
            </w:pPr>
            <w:r w:rsidRPr="006E39F5">
              <w:rPr>
                <w:b/>
              </w:rPr>
              <w:t>Amount of Time</w:t>
            </w:r>
            <w:r w:rsidRPr="006E39F5">
              <w:rPr>
                <w:b/>
              </w:rPr>
              <w:br/>
              <w:t>Served per Week</w:t>
            </w:r>
          </w:p>
        </w:tc>
        <w:tc>
          <w:tcPr>
            <w:tcW w:w="4680" w:type="dxa"/>
            <w:shd w:val="clear" w:color="auto" w:fill="auto"/>
            <w:vAlign w:val="center"/>
          </w:tcPr>
          <w:p w:rsidR="00C3577A" w:rsidRPr="006E39F5" w:rsidRDefault="00C3577A" w:rsidP="00763112">
            <w:pPr>
              <w:jc w:val="center"/>
              <w:rPr>
                <w:b/>
              </w:rPr>
            </w:pPr>
            <w:r w:rsidRPr="006E39F5">
              <w:rPr>
                <w:b/>
              </w:rPr>
              <w:t>Eligible Days Present</w:t>
            </w:r>
            <w:r w:rsidR="00B767B9" w:rsidRPr="006E39F5">
              <w:rPr>
                <w:b/>
              </w:rPr>
              <w:t xml:space="preserve"> </w:t>
            </w:r>
            <w:r w:rsidR="00763112" w:rsidRPr="006E39F5">
              <w:rPr>
                <w:b/>
              </w:rPr>
              <w:br/>
            </w:r>
            <w:r w:rsidRPr="006E39F5">
              <w:rPr>
                <w:b/>
              </w:rPr>
              <w:t>Earned per Week</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1</w:t>
            </w:r>
            <w:r w:rsidR="00C3577A" w:rsidRPr="006E39F5">
              <w:t xml:space="preserve"> hour</w:t>
            </w:r>
          </w:p>
        </w:tc>
        <w:tc>
          <w:tcPr>
            <w:tcW w:w="4680" w:type="dxa"/>
            <w:shd w:val="clear" w:color="auto" w:fill="auto"/>
            <w:vAlign w:val="center"/>
          </w:tcPr>
          <w:p w:rsidR="00C3577A" w:rsidRPr="006E39F5" w:rsidRDefault="009D40AE" w:rsidP="00763112">
            <w:r w:rsidRPr="006E39F5">
              <w:t>1</w:t>
            </w:r>
            <w:r w:rsidR="00C3577A" w:rsidRPr="006E39F5">
              <w:t xml:space="preserve"> day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2</w:t>
            </w:r>
            <w:r w:rsidR="00C3577A" w:rsidRPr="006E39F5">
              <w:t xml:space="preserve"> hours</w:t>
            </w:r>
          </w:p>
        </w:tc>
        <w:tc>
          <w:tcPr>
            <w:tcW w:w="4680" w:type="dxa"/>
            <w:shd w:val="clear" w:color="auto" w:fill="auto"/>
            <w:vAlign w:val="center"/>
          </w:tcPr>
          <w:p w:rsidR="00C3577A" w:rsidRPr="006E39F5" w:rsidRDefault="009D40AE" w:rsidP="00763112">
            <w:r w:rsidRPr="006E39F5">
              <w:t>2</w:t>
            </w:r>
            <w:r w:rsidR="00C3577A" w:rsidRPr="006E39F5">
              <w:t xml:space="preserve"> days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 xml:space="preserve">3 </w:t>
            </w:r>
            <w:r w:rsidR="00C3577A" w:rsidRPr="006E39F5">
              <w:t>hours</w:t>
            </w:r>
          </w:p>
        </w:tc>
        <w:tc>
          <w:tcPr>
            <w:tcW w:w="4680" w:type="dxa"/>
            <w:shd w:val="clear" w:color="auto" w:fill="auto"/>
            <w:vAlign w:val="center"/>
          </w:tcPr>
          <w:p w:rsidR="00C3577A" w:rsidRPr="006E39F5" w:rsidRDefault="009D40AE" w:rsidP="00763112">
            <w:r w:rsidRPr="006E39F5">
              <w:t>3</w:t>
            </w:r>
            <w:r w:rsidR="00C3577A" w:rsidRPr="006E39F5">
              <w:t xml:space="preserve"> days present</w:t>
            </w:r>
          </w:p>
        </w:tc>
      </w:tr>
      <w:tr w:rsidR="00C3577A" w:rsidRPr="006E39F5" w:rsidTr="00763112">
        <w:trPr>
          <w:cantSplit/>
          <w:jc w:val="center"/>
        </w:trPr>
        <w:tc>
          <w:tcPr>
            <w:tcW w:w="2277" w:type="dxa"/>
            <w:shd w:val="clear" w:color="auto" w:fill="auto"/>
            <w:vAlign w:val="center"/>
          </w:tcPr>
          <w:p w:rsidR="00C3577A" w:rsidRPr="006E39F5" w:rsidRDefault="009D40AE" w:rsidP="00763112">
            <w:r w:rsidRPr="006E39F5">
              <w:t>4</w:t>
            </w:r>
            <w:r w:rsidR="00C3577A" w:rsidRPr="006E39F5">
              <w:t xml:space="preserve"> hours</w:t>
            </w:r>
          </w:p>
        </w:tc>
        <w:tc>
          <w:tcPr>
            <w:tcW w:w="4680" w:type="dxa"/>
            <w:shd w:val="clear" w:color="auto" w:fill="auto"/>
            <w:vAlign w:val="center"/>
          </w:tcPr>
          <w:p w:rsidR="00C3577A" w:rsidRPr="006E39F5" w:rsidRDefault="009D40AE" w:rsidP="006D4F3B">
            <w:r w:rsidRPr="006E39F5">
              <w:t>4 days present (</w:t>
            </w:r>
            <w:r w:rsidR="008B6CE9" w:rsidRPr="006E39F5">
              <w:t xml:space="preserve">if the week is a </w:t>
            </w:r>
            <w:r w:rsidRPr="006E39F5">
              <w:t>4-day week)</w:t>
            </w:r>
            <w:r w:rsidRPr="006E39F5">
              <w:br/>
              <w:t>5</w:t>
            </w:r>
            <w:r w:rsidR="00C3577A" w:rsidRPr="006E39F5">
              <w:t xml:space="preserve"> days present (</w:t>
            </w:r>
            <w:r w:rsidR="008B6CE9" w:rsidRPr="006E39F5">
              <w:t xml:space="preserve">if the week is a </w:t>
            </w:r>
            <w:r w:rsidR="00C3577A" w:rsidRPr="006E39F5">
              <w:t>5-day week)</w:t>
            </w:r>
          </w:p>
        </w:tc>
      </w:tr>
      <w:tr w:rsidR="008B6CE9" w:rsidRPr="006E39F5" w:rsidTr="00763112">
        <w:trPr>
          <w:cantSplit/>
          <w:jc w:val="center"/>
        </w:trPr>
        <w:tc>
          <w:tcPr>
            <w:tcW w:w="2277" w:type="dxa"/>
            <w:shd w:val="clear" w:color="auto" w:fill="auto"/>
            <w:vAlign w:val="center"/>
          </w:tcPr>
          <w:p w:rsidR="008B6CE9" w:rsidRPr="006E39F5" w:rsidRDefault="008B6CE9" w:rsidP="00763112">
            <w:r w:rsidRPr="006E39F5">
              <w:t>More than 4 hours</w:t>
            </w:r>
          </w:p>
        </w:tc>
        <w:tc>
          <w:tcPr>
            <w:tcW w:w="4680" w:type="dxa"/>
            <w:shd w:val="clear" w:color="auto" w:fill="auto"/>
            <w:vAlign w:val="center"/>
          </w:tcPr>
          <w:p w:rsidR="008B6CE9" w:rsidRPr="006E39F5" w:rsidRDefault="008B6CE9" w:rsidP="006D4F3B">
            <w:r w:rsidRPr="006E39F5">
              <w:t>4 days present (if the week is a 4-day week)</w:t>
            </w:r>
            <w:r w:rsidRPr="006E39F5">
              <w:br/>
              <w:t>5 days present (if the week is a 5-day week)</w:t>
            </w:r>
          </w:p>
        </w:tc>
      </w:tr>
    </w:tbl>
    <w:p w:rsidR="0079176E" w:rsidRPr="006E39F5" w:rsidRDefault="0079176E" w:rsidP="00B16516">
      <w:pPr>
        <w:rPr>
          <w:b/>
        </w:rPr>
      </w:pPr>
    </w:p>
    <w:p w:rsidR="008B6CE9" w:rsidRPr="006E39F5" w:rsidRDefault="008B6CE9" w:rsidP="006D4F3B">
      <w:pPr>
        <w:rPr>
          <w:b/>
        </w:rPr>
      </w:pPr>
      <w:r w:rsidRPr="006E39F5">
        <w:t xml:space="preserve">Eligible days present are determined each week. For special education homebound purposes, a week starts Sunday and ends Saturday. Homebound service hours may not be accumulated and carried forward from one week to the next, nor </w:t>
      </w:r>
      <w:r w:rsidR="004568B7" w:rsidRPr="006E39F5">
        <w:t>may</w:t>
      </w:r>
      <w:r w:rsidRPr="006E39F5">
        <w:t xml:space="preserve"> service hours be applied to a previous week.</w:t>
      </w:r>
    </w:p>
    <w:p w:rsidR="008B6CE9" w:rsidRPr="006E39F5" w:rsidRDefault="008B6CE9" w:rsidP="00B16516">
      <w:pPr>
        <w:rPr>
          <w:b/>
        </w:rPr>
      </w:pPr>
    </w:p>
    <w:p w:rsidR="00C845AB" w:rsidRPr="006E39F5" w:rsidRDefault="00C845AB" w:rsidP="00B16516">
      <w:r w:rsidRPr="006E39F5">
        <w:t>The certified special education teachers and relat</w:t>
      </w:r>
      <w:r w:rsidR="00537F6E" w:rsidRPr="006E39F5">
        <w:t>ed service staff providing</w:t>
      </w:r>
      <w:r w:rsidRPr="006E39F5">
        <w:t xml:space="preserve"> services must keep a log of the amount of time spent serving the student.</w:t>
      </w:r>
    </w:p>
    <w:p w:rsidR="00CF7697" w:rsidRPr="006E39F5" w:rsidRDefault="00CF7697" w:rsidP="00B16516"/>
    <w:p w:rsidR="00CF7697" w:rsidRPr="006E39F5" w:rsidRDefault="00CF7697" w:rsidP="00B16516">
      <w:r w:rsidRPr="006E39F5">
        <w:t>The minimum documentation required in homebound logs (the attendance record maintained by a homebound teacher) is —</w:t>
      </w:r>
    </w:p>
    <w:p w:rsidR="00A90264" w:rsidRDefault="00CF7697" w:rsidP="00A90264">
      <w:pPr>
        <w:numPr>
          <w:ilvl w:val="0"/>
          <w:numId w:val="147"/>
        </w:numPr>
      </w:pPr>
      <w:r w:rsidRPr="006E39F5">
        <w:t>the name of the homebound teacher,</w:t>
      </w:r>
    </w:p>
    <w:p w:rsidR="00A90264" w:rsidRDefault="00CF7697" w:rsidP="00A90264">
      <w:pPr>
        <w:numPr>
          <w:ilvl w:val="0"/>
          <w:numId w:val="147"/>
        </w:numPr>
      </w:pPr>
      <w:r w:rsidRPr="006E39F5">
        <w:t xml:space="preserve">the student name and identification or </w:t>
      </w:r>
      <w:r w:rsidR="00FC346E" w:rsidRPr="006E39F5">
        <w:t>S</w:t>
      </w:r>
      <w:r w:rsidRPr="006E39F5">
        <w:t xml:space="preserve">ocial </w:t>
      </w:r>
      <w:r w:rsidR="00FC346E" w:rsidRPr="006E39F5">
        <w:t>S</w:t>
      </w:r>
      <w:r w:rsidRPr="006E39F5">
        <w:t xml:space="preserve">ecurity number, </w:t>
      </w:r>
    </w:p>
    <w:p w:rsidR="00A90264" w:rsidRDefault="00CF7697" w:rsidP="00A90264">
      <w:pPr>
        <w:numPr>
          <w:ilvl w:val="0"/>
          <w:numId w:val="147"/>
        </w:numPr>
      </w:pPr>
      <w:r w:rsidRPr="006E39F5">
        <w:t>the date that the homebound teacher visited the homebound student, and</w:t>
      </w:r>
    </w:p>
    <w:p w:rsidR="00A90264" w:rsidRDefault="00CF7697" w:rsidP="00A90264">
      <w:pPr>
        <w:numPr>
          <w:ilvl w:val="0"/>
          <w:numId w:val="147"/>
        </w:numPr>
        <w:pBdr>
          <w:right w:val="single" w:sz="12" w:space="4" w:color="auto"/>
        </w:pBdr>
      </w:pPr>
      <w:r w:rsidRPr="006E39F5">
        <w:t xml:space="preserve">the </w:t>
      </w:r>
      <w:r w:rsidR="00051730" w:rsidRPr="006E39F5">
        <w:t>specific</w:t>
      </w:r>
      <w:r w:rsidRPr="006E39F5">
        <w:t xml:space="preserve"> time </w:t>
      </w:r>
      <w:r w:rsidR="00051730" w:rsidRPr="006E39F5">
        <w:t>period</w:t>
      </w:r>
      <w:r w:rsidRPr="006E39F5">
        <w:t xml:space="preserve"> that the student was served (e.g., 10:00 a.m. until 12:00 p.m.)</w:t>
      </w:r>
      <w:r w:rsidR="00C77B18" w:rsidRPr="006E39F5">
        <w:t>.</w:t>
      </w:r>
    </w:p>
    <w:p w:rsidR="00CF7697" w:rsidRPr="006E39F5" w:rsidRDefault="00CF7697" w:rsidP="00B16516"/>
    <w:p w:rsidR="00CF7697" w:rsidRPr="006E39F5" w:rsidRDefault="00CF7697" w:rsidP="00B16516">
      <w:r w:rsidRPr="006E39F5">
        <w:t>Additional documentation may be maintained as part of this record at the discretion of the local education agency. This documentation may include, but is not limited to, mileage records for the homebound teacher and information on subjects that were taught as part of the homebound instruction.</w:t>
      </w:r>
    </w:p>
    <w:p w:rsidR="00F10776" w:rsidRPr="006E39F5" w:rsidRDefault="00F10776" w:rsidP="00B16516"/>
    <w:p w:rsidR="00A90264" w:rsidRDefault="00F10776" w:rsidP="00A90264">
      <w:pPr>
        <w:pStyle w:val="Heading4"/>
        <w:pBdr>
          <w:right w:val="single" w:sz="12" w:space="4" w:color="auto"/>
        </w:pBdr>
      </w:pPr>
      <w:bookmarkStart w:id="204" w:name="_Ref231897525"/>
      <w:r w:rsidRPr="006E39F5">
        <w:t>4.6.2.</w:t>
      </w:r>
      <w:r w:rsidR="009744DB" w:rsidRPr="006E39F5">
        <w:t>7</w:t>
      </w:r>
      <w:r w:rsidRPr="006E39F5">
        <w:t xml:space="preserve"> Test Administration and the Homebound Instructional Arrangement/Setting</w:t>
      </w:r>
      <w:bookmarkEnd w:id="204"/>
    </w:p>
    <w:p w:rsidR="00F10776" w:rsidRPr="006E39F5" w:rsidRDefault="00F10776" w:rsidP="00B16516">
      <w:pPr>
        <w:pStyle w:val="A1CharCharChar"/>
        <w:tabs>
          <w:tab w:val="num" w:pos="1692"/>
        </w:tabs>
        <w:ind w:left="0" w:firstLine="0"/>
        <w:rPr>
          <w:szCs w:val="22"/>
        </w:rPr>
      </w:pPr>
      <w:r w:rsidRPr="006E39F5">
        <w:rPr>
          <w:szCs w:val="22"/>
        </w:rPr>
        <w:t xml:space="preserve">A student receiving services in the special education homebound instructional setting may earn eligible days present as stated in the chart above when a </w:t>
      </w:r>
      <w:r w:rsidR="0071291C" w:rsidRPr="006E39F5">
        <w:rPr>
          <w:szCs w:val="22"/>
        </w:rPr>
        <w:t>certified</w:t>
      </w:r>
      <w:r w:rsidRPr="006E39F5">
        <w:rPr>
          <w:szCs w:val="22"/>
        </w:rPr>
        <w:t xml:space="preserve"> special education instructor administers routine quizzes, daily or weekly classroom exams, etc., that are required as part of the instructional requirements of a class. </w:t>
      </w:r>
    </w:p>
    <w:p w:rsidR="00F10776" w:rsidRPr="006E39F5" w:rsidRDefault="00F10776" w:rsidP="00B16516">
      <w:pPr>
        <w:pStyle w:val="A1CharCharChar"/>
        <w:ind w:left="1800" w:firstLine="0"/>
        <w:rPr>
          <w:szCs w:val="22"/>
        </w:rPr>
      </w:pPr>
      <w:r w:rsidRPr="006E39F5">
        <w:rPr>
          <w:szCs w:val="22"/>
        </w:rPr>
        <w:t xml:space="preserve"> </w:t>
      </w:r>
    </w:p>
    <w:p w:rsidR="00A90264" w:rsidRDefault="00F10776" w:rsidP="00A90264">
      <w:pPr>
        <w:pBdr>
          <w:right w:val="single" w:sz="12" w:space="4" w:color="auto"/>
        </w:pBdr>
      </w:pPr>
      <w:r w:rsidRPr="006E39F5">
        <w:t xml:space="preserve">A student being administered standardized, 6-weeks, semester, </w:t>
      </w:r>
      <w:r w:rsidR="00265196" w:rsidRPr="006E39F5">
        <w:t>or</w:t>
      </w:r>
      <w:r w:rsidRPr="006E39F5">
        <w:t xml:space="preserve"> final exams </w:t>
      </w:r>
      <w:r w:rsidR="00CD742C" w:rsidRPr="006E39F5">
        <w:t>or</w:t>
      </w:r>
      <w:r w:rsidR="00624F1F" w:rsidRPr="006E39F5">
        <w:t xml:space="preserve"> </w:t>
      </w:r>
      <w:r w:rsidR="00CD742C" w:rsidRPr="006E39F5">
        <w:t xml:space="preserve">required </w:t>
      </w:r>
      <w:r w:rsidR="00265196" w:rsidRPr="006E39F5">
        <w:t xml:space="preserve">state </w:t>
      </w:r>
      <w:r w:rsidR="00CD742C" w:rsidRPr="006E39F5">
        <w:t>assessments</w:t>
      </w:r>
      <w:r w:rsidRPr="006E39F5">
        <w:t xml:space="preserve"> is limited to earning 1 day present for a minimum of 1 hour or more of testing in 1 calendar day. When it takes the student more than 1 hour to complete the exam, the additional contact hours cannot be credited as attendance.</w:t>
      </w:r>
    </w:p>
    <w:p w:rsidR="00A90264" w:rsidRDefault="00A90264" w:rsidP="00A90264">
      <w:pPr>
        <w:pBdr>
          <w:right w:val="single" w:sz="12" w:space="4" w:color="auto"/>
        </w:pBdr>
      </w:pPr>
    </w:p>
    <w:p w:rsidR="005C3A1A" w:rsidRPr="006E39F5" w:rsidRDefault="00F10776">
      <w:pPr>
        <w:pBdr>
          <w:right w:val="single" w:sz="12" w:space="4" w:color="auto"/>
        </w:pBdr>
      </w:pPr>
      <w:r w:rsidRPr="006E39F5">
        <w:t xml:space="preserve">If the routine, standardized, </w:t>
      </w:r>
      <w:r w:rsidR="00265196" w:rsidRPr="006E39F5">
        <w:t>6</w:t>
      </w:r>
      <w:r w:rsidRPr="006E39F5">
        <w:t xml:space="preserve">-weeks, semester, or final exam administration or </w:t>
      </w:r>
      <w:r w:rsidR="00CD742C" w:rsidRPr="006E39F5">
        <w:t>required</w:t>
      </w:r>
      <w:r w:rsidR="00265196" w:rsidRPr="006E39F5">
        <w:t xml:space="preserve"> state</w:t>
      </w:r>
      <w:r w:rsidR="00CD742C" w:rsidRPr="006E39F5">
        <w:t xml:space="preserve"> assessment</w:t>
      </w:r>
      <w:r w:rsidRPr="006E39F5">
        <w:t xml:space="preserve"> testing requires less than </w:t>
      </w:r>
      <w:r w:rsidR="00CD742C" w:rsidRPr="006E39F5">
        <w:t>1</w:t>
      </w:r>
      <w:r w:rsidRPr="006E39F5">
        <w:t xml:space="preserve"> hour, then the </w:t>
      </w:r>
      <w:r w:rsidR="007A0318" w:rsidRPr="006E39F5">
        <w:t>certified special education</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instructor must complete the hour with </w:t>
      </w:r>
      <w:r w:rsidR="001F247C" w:rsidRPr="006E39F5">
        <w:t>homebound</w:t>
      </w:r>
      <w:r w:rsidRPr="006E39F5">
        <w:t xml:space="preserve"> instruction for the student to earn the 1 day present. For example, say a student is administered a final exam, and it takes her 30 minutes to complete the exam. The student must receive</w:t>
      </w:r>
      <w:r w:rsidR="00177252" w:rsidRPr="006E39F5">
        <w:t xml:space="preserve"> an additional</w:t>
      </w:r>
      <w:r w:rsidRPr="006E39F5">
        <w:t xml:space="preserve"> 30 minutes of </w:t>
      </w:r>
      <w:r w:rsidR="00A74BC4" w:rsidRPr="006E39F5">
        <w:t>homebound</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instruction to earn 1 day present.</w:t>
      </w:r>
    </w:p>
    <w:p w:rsidR="00BA2AB6" w:rsidRPr="006E39F5" w:rsidRDefault="00BA2AB6" w:rsidP="00B16516"/>
    <w:p w:rsidR="00A90264" w:rsidRDefault="007A5CBC" w:rsidP="00A90264">
      <w:pPr>
        <w:pBdr>
          <w:right w:val="single" w:sz="12" w:space="4" w:color="auto"/>
        </w:pBdr>
      </w:pPr>
      <w:r w:rsidRPr="006E39F5">
        <w:t xml:space="preserve">A student receiving services in the special education homebound instructional setting </w:t>
      </w:r>
      <w:r w:rsidRPr="006E39F5">
        <w:rPr>
          <w:b/>
        </w:rPr>
        <w:t>who returns to his or her campus to take required</w:t>
      </w:r>
      <w:r w:rsidR="00265196" w:rsidRPr="006E39F5">
        <w:rPr>
          <w:b/>
        </w:rPr>
        <w:t xml:space="preserve"> state</w:t>
      </w:r>
      <w:r w:rsidRPr="006E39F5">
        <w:rPr>
          <w:b/>
        </w:rPr>
        <w:t xml:space="preserve"> assessment</w:t>
      </w:r>
      <w:r w:rsidR="00265196" w:rsidRPr="006E39F5">
        <w:rPr>
          <w:b/>
        </w:rPr>
        <w:t>s</w:t>
      </w:r>
      <w:r w:rsidRPr="006E39F5">
        <w:rPr>
          <w:b/>
        </w:rPr>
        <w:t xml:space="preserve"> must have a medical release</w:t>
      </w:r>
      <w:r w:rsidRPr="006E39F5">
        <w:t xml:space="preserve"> from a licensed</w:t>
      </w:r>
      <w:r w:rsidR="00DC789C" w:rsidRPr="006E39F5">
        <w:rPr>
          <w:rStyle w:val="FootnoteReference"/>
        </w:rPr>
        <w:footnoteReference w:id="94"/>
      </w:r>
      <w:r w:rsidRPr="006E39F5">
        <w:t xml:space="preserve"> </w:t>
      </w:r>
      <w:r w:rsidR="0034393E">
        <w:t>physician</w:t>
      </w:r>
      <w:r w:rsidRPr="006E39F5">
        <w:t xml:space="preserve"> to do so.</w:t>
      </w:r>
    </w:p>
    <w:p w:rsidR="0083114B" w:rsidRPr="006E39F5" w:rsidRDefault="0083114B" w:rsidP="00B16516"/>
    <w:p w:rsidR="0083114B" w:rsidRPr="006E39F5" w:rsidRDefault="00F04D85" w:rsidP="00B16516">
      <w:r w:rsidRPr="006E39F5">
        <w:t>(</w:t>
      </w:r>
      <w:r w:rsidR="0083114B" w:rsidRPr="006E39F5">
        <w:t xml:space="preserve">See </w:t>
      </w:r>
      <w:fldSimple w:instr=" REF _Ref204577320 \h  \* MERGEFORMAT ">
        <w:r w:rsidR="008D654F" w:rsidRPr="008D654F">
          <w:rPr>
            <w:b/>
          </w:rPr>
          <w:t>4.14.1 Code 01 – Homebound Examples</w:t>
        </w:r>
      </w:fldSimple>
      <w:r w:rsidR="0083114B" w:rsidRPr="006E39F5">
        <w:t>.</w:t>
      </w:r>
      <w:r w:rsidRPr="006E39F5">
        <w:t>)</w:t>
      </w:r>
    </w:p>
    <w:p w:rsidR="00C845AB" w:rsidRPr="006E39F5" w:rsidRDefault="00C845AB" w:rsidP="00B16516"/>
    <w:p w:rsidR="00A90264" w:rsidRDefault="002144A0" w:rsidP="00A90264">
      <w:pPr>
        <w:pStyle w:val="Heading4"/>
        <w:pBdr>
          <w:right w:val="single" w:sz="12" w:space="4" w:color="auto"/>
        </w:pBdr>
      </w:pPr>
      <w:bookmarkStart w:id="205" w:name="_Ref203557243"/>
      <w:r w:rsidRPr="006E39F5">
        <w:t>4.</w:t>
      </w:r>
      <w:r w:rsidR="00806C04" w:rsidRPr="006E39F5">
        <w:t>6</w:t>
      </w:r>
      <w:r w:rsidR="000D4BA2" w:rsidRPr="006E39F5">
        <w:t>.2.</w:t>
      </w:r>
      <w:r w:rsidR="009744DB" w:rsidRPr="006E39F5">
        <w:t>8</w:t>
      </w:r>
      <w:r w:rsidR="0066651D" w:rsidRPr="006E39F5">
        <w:t xml:space="preserve"> </w:t>
      </w:r>
      <w:r w:rsidR="00C845AB" w:rsidRPr="006E39F5">
        <w:t xml:space="preserve">Transition </w:t>
      </w:r>
      <w:r w:rsidR="003D1017" w:rsidRPr="006E39F5">
        <w:t>F</w:t>
      </w:r>
      <w:r w:rsidR="00C845AB" w:rsidRPr="006E39F5">
        <w:t>rom Homebound to the Classroom</w:t>
      </w:r>
      <w:bookmarkEnd w:id="205"/>
    </w:p>
    <w:p w:rsidR="00C845AB" w:rsidRPr="006E39F5" w:rsidRDefault="00537F6E" w:rsidP="00B16516">
      <w:r w:rsidRPr="006E39F5">
        <w:t>A student</w:t>
      </w:r>
      <w:r w:rsidR="00C845AB" w:rsidRPr="006E39F5">
        <w:t xml:space="preserve"> transitioning back to a school-based placement may continue to be coded homebound during the tr</w:t>
      </w:r>
      <w:r w:rsidRPr="006E39F5">
        <w:t>ansition period subject to the</w:t>
      </w:r>
      <w:r w:rsidR="00144064" w:rsidRPr="006E39F5">
        <w:t xml:space="preserve"> requirements shown in the</w:t>
      </w:r>
      <w:r w:rsidRPr="006E39F5">
        <w:t xml:space="preserve"> h</w:t>
      </w:r>
      <w:r w:rsidR="00C845AB" w:rsidRPr="006E39F5">
        <w:t xml:space="preserve">omebound </w:t>
      </w:r>
      <w:r w:rsidRPr="006E39F5">
        <w:t>f</w:t>
      </w:r>
      <w:r w:rsidR="00C845AB" w:rsidRPr="006E39F5">
        <w:t>und</w:t>
      </w:r>
      <w:r w:rsidRPr="006E39F5">
        <w:t>ing c</w:t>
      </w:r>
      <w:r w:rsidR="00C845AB" w:rsidRPr="006E39F5">
        <w:t>hart.</w:t>
      </w:r>
      <w:r w:rsidR="008E16C1" w:rsidRPr="006E39F5">
        <w:t xml:space="preserve"> </w:t>
      </w:r>
    </w:p>
    <w:p w:rsidR="00537F6E" w:rsidRPr="006E39F5" w:rsidRDefault="00537F6E" w:rsidP="00B16516"/>
    <w:p w:rsidR="00C845AB" w:rsidRPr="006E39F5" w:rsidRDefault="00537F6E" w:rsidP="00B16516">
      <w:r w:rsidRPr="006E39F5">
        <w:t xml:space="preserve">The ARD </w:t>
      </w:r>
      <w:r w:rsidR="00141430" w:rsidRPr="006E39F5">
        <w:t>c</w:t>
      </w:r>
      <w:r w:rsidRPr="006E39F5">
        <w:t>ommittee must determine t</w:t>
      </w:r>
      <w:r w:rsidR="00C845AB" w:rsidRPr="006E39F5">
        <w:t xml:space="preserve">he </w:t>
      </w:r>
      <w:r w:rsidRPr="006E39F5">
        <w:t>length of the transition period</w:t>
      </w:r>
      <w:r w:rsidR="0063406D" w:rsidRPr="006E39F5">
        <w:fldChar w:fldCharType="begin"/>
      </w:r>
      <w:r w:rsidR="00C845AB" w:rsidRPr="006E39F5">
        <w:instrText>xe "Admission, Review, and Dismissal (ARD) Committee"</w:instrText>
      </w:r>
      <w:r w:rsidR="0063406D" w:rsidRPr="006E39F5">
        <w:fldChar w:fldCharType="end"/>
      </w:r>
      <w:r w:rsidR="00C845AB" w:rsidRPr="006E39F5">
        <w:t xml:space="preserve"> based on current medical information.</w:t>
      </w:r>
      <w:r w:rsidR="008E16C1" w:rsidRPr="006E39F5">
        <w:t xml:space="preserve"> </w:t>
      </w:r>
    </w:p>
    <w:p w:rsidR="00797536" w:rsidRPr="006E39F5" w:rsidRDefault="00797536" w:rsidP="00B16516"/>
    <w:p w:rsidR="00C845AB" w:rsidRPr="006E39F5" w:rsidRDefault="00C845AB" w:rsidP="00B16516">
      <w:r w:rsidRPr="006E39F5">
        <w:t>During the transition period, students are to be served in the homebound instructional setting for</w:t>
      </w:r>
      <w:r w:rsidR="00144064" w:rsidRPr="006E39F5">
        <w:t xml:space="preserve"> the period of time each week</w:t>
      </w:r>
      <w:r w:rsidRPr="006E39F5">
        <w:t xml:space="preserve"> specified by the ARD committee</w:t>
      </w:r>
      <w:r w:rsidR="0063406D" w:rsidRPr="006E39F5">
        <w:rPr>
          <w:b/>
        </w:rPr>
        <w:fldChar w:fldCharType="begin"/>
      </w:r>
      <w:r w:rsidRPr="006E39F5">
        <w:instrText>xe "Admission, Review, and Dismissal (ARD) Committee"</w:instrText>
      </w:r>
      <w:r w:rsidR="0063406D" w:rsidRPr="006E39F5">
        <w:rPr>
          <w:b/>
        </w:rPr>
        <w:fldChar w:fldCharType="end"/>
      </w:r>
      <w:r w:rsidRPr="006E39F5">
        <w:t>.</w:t>
      </w:r>
      <w:r w:rsidR="008E16C1" w:rsidRPr="006E39F5">
        <w:t xml:space="preserve"> </w:t>
      </w:r>
      <w:r w:rsidRPr="006E39F5">
        <w:t xml:space="preserve">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w:t>
      </w:r>
      <w:r w:rsidR="000C5F9B" w:rsidRPr="006E39F5">
        <w:t>because</w:t>
      </w:r>
      <w:r w:rsidRPr="006E39F5">
        <w:t xml:space="preserve"> funding will be based on instruction in the homebound setting.</w:t>
      </w:r>
    </w:p>
    <w:p w:rsidR="00797536" w:rsidRPr="006E39F5" w:rsidRDefault="00797536" w:rsidP="00B16516"/>
    <w:p w:rsidR="00C845AB" w:rsidRPr="006E39F5" w:rsidRDefault="004568B7" w:rsidP="006D4F3B">
      <w:r w:rsidRPr="006E39F5">
        <w:t>Once</w:t>
      </w:r>
      <w:r w:rsidR="00C845AB" w:rsidRPr="006E39F5">
        <w:t xml:space="preserve"> the student has completed the transition period as determined by the ARD committee</w:t>
      </w:r>
      <w:r w:rsidRPr="006E39F5">
        <w:t>, the student no longer generates eligible days present according to the homebound funding chart but instead generates attendance based on whether the student is present at the official attendance-taking time</w:t>
      </w:r>
      <w:r w:rsidR="0063406D" w:rsidRPr="006E39F5">
        <w:rPr>
          <w:b/>
        </w:rPr>
        <w:fldChar w:fldCharType="begin"/>
      </w:r>
      <w:r w:rsidR="00C845AB" w:rsidRPr="006E39F5">
        <w:instrText>xe "Admission, Review, and Dismissal (ARD) Committee"</w:instrText>
      </w:r>
      <w:r w:rsidR="0063406D" w:rsidRPr="006E39F5">
        <w:rPr>
          <w:b/>
        </w:rPr>
        <w:fldChar w:fldCharType="end"/>
      </w:r>
      <w:r w:rsidR="00C845AB" w:rsidRPr="006E39F5">
        <w:t>.</w:t>
      </w:r>
    </w:p>
    <w:p w:rsidR="00C845AB" w:rsidRPr="006E39F5" w:rsidRDefault="00EC1E5A" w:rsidP="00B16516">
      <w:r w:rsidRPr="006E39F5">
        <w:t xml:space="preserve">   </w:t>
      </w:r>
    </w:p>
    <w:p w:rsidR="00A90264" w:rsidRDefault="002144A0" w:rsidP="00A90264">
      <w:pPr>
        <w:pStyle w:val="Heading4"/>
        <w:pBdr>
          <w:right w:val="single" w:sz="12" w:space="4" w:color="auto"/>
        </w:pBdr>
      </w:pPr>
      <w:r w:rsidRPr="006E39F5">
        <w:t>4.</w:t>
      </w:r>
      <w:r w:rsidR="00806C04" w:rsidRPr="006E39F5">
        <w:t>6</w:t>
      </w:r>
      <w:r w:rsidR="000D4BA2" w:rsidRPr="006E39F5">
        <w:t>.2.</w:t>
      </w:r>
      <w:r w:rsidR="009744DB" w:rsidRPr="006E39F5">
        <w:t>9</w:t>
      </w:r>
      <w:r w:rsidR="0066651D" w:rsidRPr="006E39F5">
        <w:t xml:space="preserve"> </w:t>
      </w:r>
      <w:r w:rsidR="00C845AB" w:rsidRPr="006E39F5">
        <w:t>Transitioning</w:t>
      </w:r>
      <w:r w:rsidR="0025740A" w:rsidRPr="006E39F5">
        <w:t xml:space="preserve"> Students </w:t>
      </w:r>
      <w:r w:rsidR="003D1017" w:rsidRPr="006E39F5">
        <w:t>W</w:t>
      </w:r>
      <w:r w:rsidR="0025740A" w:rsidRPr="006E39F5">
        <w:t>ith Chronic Illness B</w:t>
      </w:r>
      <w:r w:rsidR="00C845AB" w:rsidRPr="006E39F5">
        <w:t>etween Homebound and the Classroom</w:t>
      </w:r>
    </w:p>
    <w:p w:rsidR="00C845AB" w:rsidRPr="006E39F5" w:rsidRDefault="00797536" w:rsidP="00B16516">
      <w:r w:rsidRPr="006E39F5">
        <w:t>A student</w:t>
      </w:r>
      <w:r w:rsidR="0021116F" w:rsidRPr="006E39F5">
        <w:t xml:space="preserve"> with a chronic i</w:t>
      </w:r>
      <w:r w:rsidR="00C845AB" w:rsidRPr="006E39F5">
        <w:t>l</w:t>
      </w:r>
      <w:r w:rsidR="0021116F" w:rsidRPr="006E39F5">
        <w:t>lness or acute health problem that is a long-</w:t>
      </w:r>
      <w:r w:rsidR="00C845AB" w:rsidRPr="006E39F5">
        <w:t>term condition that requires the student to be in the homebound instruc</w:t>
      </w:r>
      <w:r w:rsidR="004E2EF0" w:rsidRPr="006E39F5">
        <w:t>tional setting for at least 4</w:t>
      </w:r>
      <w:r w:rsidR="00C845AB" w:rsidRPr="006E39F5">
        <w:t xml:space="preserve"> weeks will </w:t>
      </w:r>
      <w:smartTag w:uri="urn:schemas-microsoft-com:office:smarttags" w:element="PersonName">
        <w:r w:rsidR="00C845AB" w:rsidRPr="006E39F5">
          <w:t>gene</w:t>
        </w:r>
      </w:smartTag>
      <w:r w:rsidR="00C845AB" w:rsidRPr="006E39F5">
        <w:t xml:space="preserve">rate </w:t>
      </w:r>
      <w:r w:rsidR="002567F4" w:rsidRPr="006E39F5">
        <w:t>contact hours</w:t>
      </w:r>
      <w:r w:rsidRPr="006E39F5">
        <w:t xml:space="preserve"> based </w:t>
      </w:r>
      <w:r w:rsidR="00C845AB" w:rsidRPr="006E39F5">
        <w:t>on the following:</w:t>
      </w:r>
    </w:p>
    <w:p w:rsidR="00C845AB" w:rsidRPr="006E39F5" w:rsidRDefault="00C845AB" w:rsidP="00B16516">
      <w:pPr>
        <w:numPr>
          <w:ilvl w:val="0"/>
          <w:numId w:val="44"/>
        </w:numPr>
      </w:pPr>
      <w:r w:rsidRPr="006E39F5">
        <w:t xml:space="preserve">Students transitioning back to a school-based placement may continue to be coded homebound during the transition period subject to the </w:t>
      </w:r>
      <w:r w:rsidR="004568B7" w:rsidRPr="006E39F5">
        <w:t>h</w:t>
      </w:r>
      <w:r w:rsidRPr="006E39F5">
        <w:t xml:space="preserve">omebound </w:t>
      </w:r>
      <w:r w:rsidR="004568B7" w:rsidRPr="006E39F5">
        <w:t>f</w:t>
      </w:r>
      <w:r w:rsidRPr="006E39F5">
        <w:t xml:space="preserve">unding </w:t>
      </w:r>
      <w:r w:rsidR="004568B7" w:rsidRPr="006E39F5">
        <w:t>c</w:t>
      </w:r>
      <w:r w:rsidRPr="006E39F5">
        <w:t xml:space="preserve">hart. </w:t>
      </w:r>
    </w:p>
    <w:p w:rsidR="00C845AB" w:rsidRPr="006E39F5" w:rsidRDefault="00C845AB" w:rsidP="00B16516">
      <w:pPr>
        <w:numPr>
          <w:ilvl w:val="0"/>
          <w:numId w:val="44"/>
        </w:numPr>
      </w:pPr>
      <w:r w:rsidRPr="006E39F5">
        <w:t>The length of the transition period must be determined by the ARD committee</w:t>
      </w:r>
      <w:r w:rsidR="0063406D" w:rsidRPr="006E39F5">
        <w:fldChar w:fldCharType="begin"/>
      </w:r>
      <w:r w:rsidRPr="006E39F5">
        <w:instrText>xe "Admission, Review, and Dismissal (ARD) Committee"</w:instrText>
      </w:r>
      <w:r w:rsidR="0063406D" w:rsidRPr="006E39F5">
        <w:fldChar w:fldCharType="end"/>
      </w:r>
      <w:r w:rsidRPr="006E39F5">
        <w:t xml:space="preserve"> based on current medical information.</w:t>
      </w:r>
    </w:p>
    <w:p w:rsidR="00797536" w:rsidRPr="006E39F5" w:rsidRDefault="00797536" w:rsidP="00B16516"/>
    <w:p w:rsidR="00C845AB" w:rsidRPr="006E39F5" w:rsidRDefault="00C845AB" w:rsidP="00B16516">
      <w:r w:rsidRPr="006E39F5">
        <w:t>During the transition period, students are to be served in the homebound instructional setting for the period of time each week as specified by the ARD committee</w:t>
      </w:r>
      <w:r w:rsidR="0063406D" w:rsidRPr="006E39F5">
        <w:fldChar w:fldCharType="begin"/>
      </w:r>
      <w:r w:rsidRPr="006E39F5">
        <w:instrText>xe "Admission, Review, and Dismissal (ARD) Committee"</w:instrText>
      </w:r>
      <w:r w:rsidR="0063406D" w:rsidRPr="006E39F5">
        <w:fldChar w:fldCharType="end"/>
      </w:r>
      <w:r w:rsidRPr="006E39F5">
        <w:t>.</w:t>
      </w:r>
      <w:r w:rsidR="008E16C1" w:rsidRPr="006E39F5">
        <w:t xml:space="preserve"> </w:t>
      </w:r>
      <w:r w:rsidRPr="006E39F5">
        <w:t xml:space="preserve">Any student attendance in the classroom that is </w:t>
      </w:r>
      <w:smartTag w:uri="urn:schemas-microsoft-com:office:smarttags" w:element="PersonName">
        <w:r w:rsidRPr="006E39F5">
          <w:t>gene</w:t>
        </w:r>
      </w:smartTag>
      <w:r w:rsidRPr="006E39F5">
        <w:t xml:space="preserve">rated during the transition period will not be reported for funding purposes </w:t>
      </w:r>
      <w:r w:rsidR="00160056" w:rsidRPr="006E39F5">
        <w:t>because</w:t>
      </w:r>
      <w:r w:rsidRPr="006E39F5">
        <w:t xml:space="preserve"> funding will be based on instruction in the homebound</w:t>
      </w:r>
      <w:r w:rsidRPr="006E39F5">
        <w:rPr>
          <w:color w:val="FF0000"/>
        </w:rPr>
        <w:t xml:space="preserve"> </w:t>
      </w:r>
      <w:r w:rsidRPr="006E39F5">
        <w:t>setting.</w:t>
      </w:r>
    </w:p>
    <w:p w:rsidR="00AE7BAF" w:rsidRPr="006E39F5" w:rsidRDefault="00AE7BAF" w:rsidP="00B16516"/>
    <w:p w:rsidR="00C845AB" w:rsidRPr="006E39F5" w:rsidRDefault="004568B7" w:rsidP="006D4F3B">
      <w:r w:rsidRPr="006E39F5">
        <w:t>Once</w:t>
      </w:r>
      <w:r w:rsidR="00C845AB" w:rsidRPr="006E39F5">
        <w:t xml:space="preserve"> the student has completed the transition period as determined by the ARD committee</w:t>
      </w:r>
      <w:r w:rsidRPr="006E39F5">
        <w:t>, the student no longer generates eligible days present according to the homebound funding chart but instead generates attendance based on whether the student is present at the official attendance-taking time</w:t>
      </w:r>
      <w:r w:rsidR="0063406D" w:rsidRPr="006E39F5">
        <w:fldChar w:fldCharType="begin"/>
      </w:r>
      <w:r w:rsidR="00C845AB" w:rsidRPr="006E39F5">
        <w:instrText>xe "Admission, Review, and Dismissal (ARD) Committee"</w:instrText>
      </w:r>
      <w:r w:rsidR="0063406D" w:rsidRPr="006E39F5">
        <w:fldChar w:fldCharType="end"/>
      </w:r>
      <w:r w:rsidR="00C845AB" w:rsidRPr="006E39F5">
        <w:t>.</w:t>
      </w:r>
    </w:p>
    <w:p w:rsidR="00797536" w:rsidRPr="006E39F5" w:rsidRDefault="00797536" w:rsidP="00B16516"/>
    <w:p w:rsidR="00A90264" w:rsidRDefault="00BB4F76" w:rsidP="00A90264">
      <w:pPr>
        <w:pStyle w:val="Heading4"/>
        <w:pBdr>
          <w:right w:val="single" w:sz="12" w:space="4" w:color="auto"/>
        </w:pBdr>
      </w:pPr>
      <w:bookmarkStart w:id="206" w:name="_Ref233521619"/>
      <w:r w:rsidRPr="006E39F5">
        <w:t>4.6.2.</w:t>
      </w:r>
      <w:r w:rsidR="009744DB" w:rsidRPr="006E39F5">
        <w:t>10</w:t>
      </w:r>
      <w:r w:rsidRPr="006E39F5">
        <w:t xml:space="preserve"> Students </w:t>
      </w:r>
      <w:r w:rsidR="001108B6" w:rsidRPr="006E39F5">
        <w:t>W</w:t>
      </w:r>
      <w:r w:rsidRPr="006E39F5">
        <w:t>ith a Recurring Chronic or Acute Health Condition</w:t>
      </w:r>
      <w:bookmarkEnd w:id="206"/>
    </w:p>
    <w:p w:rsidR="00C845AB" w:rsidRPr="006E39F5" w:rsidRDefault="00797536" w:rsidP="00B16516">
      <w:r w:rsidRPr="006E39F5">
        <w:t>A student with a chronic illness or a</w:t>
      </w:r>
      <w:r w:rsidR="00C845AB" w:rsidRPr="006E39F5">
        <w:t xml:space="preserve">cute </w:t>
      </w:r>
      <w:r w:rsidRPr="006E39F5">
        <w:t xml:space="preserve">health problem </w:t>
      </w:r>
      <w:r w:rsidRPr="006E39F5">
        <w:rPr>
          <w:b/>
        </w:rPr>
        <w:t>that</w:t>
      </w:r>
      <w:r w:rsidR="00C845AB" w:rsidRPr="006E39F5">
        <w:rPr>
          <w:b/>
        </w:rPr>
        <w:t xml:space="preserve"> is a recurring condition</w:t>
      </w:r>
      <w:r w:rsidR="00C845AB" w:rsidRPr="006E39F5">
        <w:t xml:space="preserve"> that requires the student to be in the homebound instructional setting for a period of time (which can be in daily or weekly in</w:t>
      </w:r>
      <w:r w:rsidR="004E2EF0" w:rsidRPr="006E39F5">
        <w:t>crements) totaling at least 4</w:t>
      </w:r>
      <w:r w:rsidR="00C845AB" w:rsidRPr="006E39F5">
        <w:t xml:space="preserve"> weeks throughout the school year will </w:t>
      </w:r>
      <w:smartTag w:uri="urn:schemas-microsoft-com:office:smarttags" w:element="PersonName">
        <w:r w:rsidR="00C845AB" w:rsidRPr="006E39F5">
          <w:t>gene</w:t>
        </w:r>
      </w:smartTag>
      <w:r w:rsidRPr="006E39F5">
        <w:t xml:space="preserve">rate </w:t>
      </w:r>
      <w:r w:rsidR="002567F4" w:rsidRPr="006E39F5">
        <w:t>contact hours</w:t>
      </w:r>
      <w:r w:rsidRPr="006E39F5">
        <w:t xml:space="preserve"> based </w:t>
      </w:r>
      <w:r w:rsidR="00C845AB" w:rsidRPr="006E39F5">
        <w:t>on the following:</w:t>
      </w:r>
    </w:p>
    <w:p w:rsidR="00C845AB" w:rsidRPr="006E39F5" w:rsidRDefault="00C845AB" w:rsidP="00B16516">
      <w:pPr>
        <w:numPr>
          <w:ilvl w:val="0"/>
          <w:numId w:val="45"/>
        </w:numPr>
      </w:pPr>
      <w:r w:rsidRPr="006E39F5">
        <w:t xml:space="preserve">Students moving back and forth between the homebound instructional setting and a school-based placement must be coded homebound for those days they are in the homebound instructional setting subject to the </w:t>
      </w:r>
      <w:r w:rsidR="004568B7" w:rsidRPr="006E39F5">
        <w:t>homebound f</w:t>
      </w:r>
      <w:r w:rsidRPr="006E39F5">
        <w:t xml:space="preserve">unding </w:t>
      </w:r>
      <w:r w:rsidR="004568B7" w:rsidRPr="006E39F5">
        <w:t>c</w:t>
      </w:r>
      <w:r w:rsidRPr="006E39F5">
        <w:t>hart.</w:t>
      </w:r>
    </w:p>
    <w:p w:rsidR="009D6F49" w:rsidRPr="006E39F5" w:rsidRDefault="00C845AB" w:rsidP="00B16516">
      <w:pPr>
        <w:numPr>
          <w:ilvl w:val="0"/>
          <w:numId w:val="45"/>
        </w:numPr>
      </w:pPr>
      <w:r w:rsidRPr="006E39F5">
        <w:t xml:space="preserve">Students with a recurring condition </w:t>
      </w:r>
      <w:smartTag w:uri="urn:schemas-microsoft-com:office:smarttags" w:element="PersonName">
        <w:r w:rsidRPr="006E39F5">
          <w:t>gene</w:t>
        </w:r>
      </w:smartTag>
      <w:r w:rsidRPr="006E39F5">
        <w:t xml:space="preserve">rally do not require a transition period. </w:t>
      </w:r>
    </w:p>
    <w:p w:rsidR="0071717F" w:rsidRPr="006E39F5" w:rsidRDefault="009D6F49" w:rsidP="00B16516">
      <w:pPr>
        <w:numPr>
          <w:ilvl w:val="0"/>
          <w:numId w:val="45"/>
        </w:numPr>
      </w:pPr>
      <w:r w:rsidRPr="006E39F5">
        <w:t>Use the following chart to determine how to record attendance and instructional arrangement/setting code information for students with a recurring condition.</w:t>
      </w:r>
    </w:p>
    <w:p w:rsidR="00922165" w:rsidRPr="006E39F5" w:rsidRDefault="004D7BE9" w:rsidP="00B16516">
      <w:r>
        <w:br w:type="column"/>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3396"/>
        <w:gridCol w:w="3192"/>
      </w:tblGrid>
      <w:tr w:rsidR="00381787" w:rsidRPr="006E39F5" w:rsidTr="00B02826">
        <w:trPr>
          <w:cantSplit/>
          <w:trHeight w:val="1152"/>
          <w:tblHeader/>
        </w:trPr>
        <w:tc>
          <w:tcPr>
            <w:tcW w:w="2988" w:type="dxa"/>
            <w:vAlign w:val="center"/>
          </w:tcPr>
          <w:p w:rsidR="00381787" w:rsidRPr="006E39F5" w:rsidRDefault="00381787" w:rsidP="00B16516">
            <w:pPr>
              <w:rPr>
                <w:b/>
                <w:sz w:val="20"/>
                <w:szCs w:val="20"/>
              </w:rPr>
            </w:pPr>
            <w:r w:rsidRPr="006E39F5">
              <w:rPr>
                <w:b/>
                <w:sz w:val="20"/>
                <w:szCs w:val="20"/>
              </w:rPr>
              <w:t>For any week in which the student with the recurring condition —</w:t>
            </w:r>
          </w:p>
        </w:tc>
        <w:tc>
          <w:tcPr>
            <w:tcW w:w="3396" w:type="dxa"/>
            <w:vAlign w:val="center"/>
          </w:tcPr>
          <w:p w:rsidR="00381787" w:rsidRPr="006E39F5" w:rsidRDefault="008E2524" w:rsidP="00B16516">
            <w:pPr>
              <w:rPr>
                <w:b/>
                <w:sz w:val="20"/>
                <w:szCs w:val="20"/>
              </w:rPr>
            </w:pPr>
            <w:r w:rsidRPr="006E39F5">
              <w:rPr>
                <w:b/>
                <w:sz w:val="20"/>
                <w:szCs w:val="20"/>
              </w:rPr>
              <w:t>t</w:t>
            </w:r>
            <w:r w:rsidR="00381787" w:rsidRPr="006E39F5">
              <w:rPr>
                <w:b/>
                <w:sz w:val="20"/>
                <w:szCs w:val="20"/>
              </w:rPr>
              <w:t>he student earns contact hours</w:t>
            </w:r>
            <w:r w:rsidR="00220A7A" w:rsidRPr="006E39F5">
              <w:rPr>
                <w:b/>
                <w:sz w:val="20"/>
                <w:szCs w:val="20"/>
              </w:rPr>
              <w:t xml:space="preserve"> and/or attendance</w:t>
            </w:r>
            <w:r w:rsidR="00381787" w:rsidRPr="006E39F5">
              <w:rPr>
                <w:b/>
                <w:sz w:val="20"/>
                <w:szCs w:val="20"/>
              </w:rPr>
              <w:t xml:space="preserve"> —</w:t>
            </w:r>
          </w:p>
        </w:tc>
        <w:tc>
          <w:tcPr>
            <w:tcW w:w="3192" w:type="dxa"/>
            <w:vAlign w:val="center"/>
          </w:tcPr>
          <w:p w:rsidR="00381787" w:rsidRPr="006E39F5" w:rsidRDefault="00381787" w:rsidP="00B16516">
            <w:pPr>
              <w:rPr>
                <w:b/>
                <w:sz w:val="20"/>
                <w:szCs w:val="20"/>
              </w:rPr>
            </w:pPr>
            <w:r w:rsidRPr="006E39F5">
              <w:rPr>
                <w:b/>
                <w:sz w:val="20"/>
                <w:szCs w:val="20"/>
              </w:rPr>
              <w:t>The student's instructional arrangement/setting code should be —</w:t>
            </w:r>
          </w:p>
        </w:tc>
      </w:tr>
      <w:tr w:rsidR="00381787" w:rsidRPr="006E39F5" w:rsidTr="009744DB">
        <w:trPr>
          <w:cantSplit/>
        </w:trPr>
        <w:tc>
          <w:tcPr>
            <w:tcW w:w="2988" w:type="dxa"/>
            <w:vAlign w:val="center"/>
          </w:tcPr>
          <w:p w:rsidR="002701B8" w:rsidRPr="006E39F5" w:rsidRDefault="002701B8" w:rsidP="00B16516">
            <w:pPr>
              <w:rPr>
                <w:sz w:val="20"/>
                <w:szCs w:val="20"/>
              </w:rPr>
            </w:pPr>
          </w:p>
          <w:p w:rsidR="00381787" w:rsidRPr="006E39F5" w:rsidRDefault="00381787" w:rsidP="00B16516">
            <w:pPr>
              <w:rPr>
                <w:sz w:val="20"/>
                <w:szCs w:val="20"/>
              </w:rPr>
            </w:pPr>
            <w:r w:rsidRPr="006E39F5">
              <w:rPr>
                <w:sz w:val="20"/>
                <w:szCs w:val="20"/>
              </w:rPr>
              <w:t>is served solely in the homebound instructional setting,</w:t>
            </w:r>
          </w:p>
          <w:p w:rsidR="002701B8" w:rsidRPr="006E39F5" w:rsidRDefault="002701B8" w:rsidP="00B16516">
            <w:pPr>
              <w:rPr>
                <w:sz w:val="20"/>
                <w:szCs w:val="20"/>
              </w:rPr>
            </w:pPr>
          </w:p>
        </w:tc>
        <w:tc>
          <w:tcPr>
            <w:tcW w:w="3396" w:type="dxa"/>
            <w:vAlign w:val="center"/>
          </w:tcPr>
          <w:p w:rsidR="00381787" w:rsidRPr="006E39F5" w:rsidRDefault="00B54538" w:rsidP="00B16516">
            <w:pPr>
              <w:rPr>
                <w:sz w:val="20"/>
                <w:szCs w:val="20"/>
              </w:rPr>
            </w:pPr>
            <w:r w:rsidRPr="006E39F5">
              <w:rPr>
                <w:sz w:val="20"/>
                <w:szCs w:val="20"/>
              </w:rPr>
              <w:t xml:space="preserve">according to the requirements of the </w:t>
            </w:r>
            <w:r w:rsidR="004568B7" w:rsidRPr="006E39F5">
              <w:rPr>
                <w:sz w:val="20"/>
                <w:szCs w:val="20"/>
              </w:rPr>
              <w:t>h</w:t>
            </w:r>
            <w:r w:rsidRPr="006E39F5">
              <w:rPr>
                <w:sz w:val="20"/>
                <w:szCs w:val="20"/>
              </w:rPr>
              <w:t xml:space="preserve">omebound </w:t>
            </w:r>
            <w:r w:rsidR="004568B7" w:rsidRPr="006E39F5">
              <w:rPr>
                <w:sz w:val="20"/>
                <w:szCs w:val="20"/>
              </w:rPr>
              <w:t>f</w:t>
            </w:r>
            <w:r w:rsidRPr="006E39F5">
              <w:rPr>
                <w:sz w:val="20"/>
                <w:szCs w:val="20"/>
              </w:rPr>
              <w:t xml:space="preserve">unding </w:t>
            </w:r>
            <w:r w:rsidR="004568B7" w:rsidRPr="006E39F5">
              <w:rPr>
                <w:sz w:val="20"/>
                <w:szCs w:val="20"/>
              </w:rPr>
              <w:t>c</w:t>
            </w:r>
            <w:r w:rsidRPr="006E39F5">
              <w:rPr>
                <w:sz w:val="20"/>
                <w:szCs w:val="20"/>
              </w:rPr>
              <w:t>hart.</w:t>
            </w:r>
          </w:p>
        </w:tc>
        <w:tc>
          <w:tcPr>
            <w:tcW w:w="3192" w:type="dxa"/>
            <w:vAlign w:val="center"/>
          </w:tcPr>
          <w:p w:rsidR="00381787" w:rsidRPr="006E39F5" w:rsidRDefault="00381787" w:rsidP="00B16516">
            <w:pPr>
              <w:rPr>
                <w:sz w:val="20"/>
                <w:szCs w:val="20"/>
              </w:rPr>
            </w:pPr>
            <w:r w:rsidRPr="006E39F5">
              <w:rPr>
                <w:sz w:val="20"/>
                <w:szCs w:val="20"/>
              </w:rPr>
              <w:t>01</w:t>
            </w:r>
            <w:r w:rsidR="004C128A" w:rsidRPr="006E39F5">
              <w:rPr>
                <w:sz w:val="20"/>
                <w:szCs w:val="20"/>
              </w:rPr>
              <w:t>, h</w:t>
            </w:r>
            <w:r w:rsidRPr="006E39F5">
              <w:rPr>
                <w:sz w:val="20"/>
                <w:szCs w:val="20"/>
              </w:rPr>
              <w:t>omebound.</w:t>
            </w:r>
          </w:p>
        </w:tc>
      </w:tr>
      <w:tr w:rsidR="00381787" w:rsidRPr="006E39F5" w:rsidTr="009744DB">
        <w:trPr>
          <w:cantSplit/>
        </w:trPr>
        <w:tc>
          <w:tcPr>
            <w:tcW w:w="2988" w:type="dxa"/>
            <w:vAlign w:val="center"/>
          </w:tcPr>
          <w:p w:rsidR="002701B8" w:rsidRPr="006E39F5" w:rsidRDefault="002701B8" w:rsidP="00B16516">
            <w:pPr>
              <w:rPr>
                <w:sz w:val="20"/>
                <w:szCs w:val="20"/>
              </w:rPr>
            </w:pPr>
          </w:p>
          <w:p w:rsidR="00381787" w:rsidRPr="006E39F5" w:rsidRDefault="00381787" w:rsidP="00B16516">
            <w:pPr>
              <w:rPr>
                <w:sz w:val="20"/>
                <w:szCs w:val="20"/>
              </w:rPr>
            </w:pPr>
            <w:r w:rsidRPr="006E39F5">
              <w:rPr>
                <w:sz w:val="20"/>
                <w:szCs w:val="20"/>
              </w:rPr>
              <w:t xml:space="preserve">is served for at least 4 hours in the homebound instructional setting </w:t>
            </w:r>
            <w:r w:rsidRPr="006E39F5">
              <w:rPr>
                <w:b/>
                <w:sz w:val="20"/>
                <w:szCs w:val="20"/>
              </w:rPr>
              <w:t>and</w:t>
            </w:r>
            <w:r w:rsidRPr="006E39F5">
              <w:rPr>
                <w:sz w:val="20"/>
                <w:szCs w:val="20"/>
              </w:rPr>
              <w:t xml:space="preserve"> attends school at his or her campus,</w:t>
            </w:r>
          </w:p>
          <w:p w:rsidR="002701B8" w:rsidRPr="006E39F5" w:rsidRDefault="002701B8" w:rsidP="00B16516">
            <w:pPr>
              <w:rPr>
                <w:sz w:val="20"/>
                <w:szCs w:val="20"/>
              </w:rPr>
            </w:pPr>
          </w:p>
        </w:tc>
        <w:tc>
          <w:tcPr>
            <w:tcW w:w="3396" w:type="dxa"/>
            <w:vAlign w:val="center"/>
          </w:tcPr>
          <w:p w:rsidR="00381787" w:rsidRPr="006E39F5" w:rsidRDefault="00B54538" w:rsidP="00B16516">
            <w:pPr>
              <w:rPr>
                <w:sz w:val="20"/>
                <w:szCs w:val="20"/>
              </w:rPr>
            </w:pPr>
            <w:r w:rsidRPr="006E39F5">
              <w:rPr>
                <w:sz w:val="20"/>
                <w:szCs w:val="20"/>
              </w:rPr>
              <w:t xml:space="preserve">according to the requirements of the </w:t>
            </w:r>
            <w:r w:rsidR="004568B7" w:rsidRPr="006E39F5">
              <w:rPr>
                <w:sz w:val="20"/>
                <w:szCs w:val="20"/>
              </w:rPr>
              <w:t>h</w:t>
            </w:r>
            <w:r w:rsidRPr="006E39F5">
              <w:rPr>
                <w:sz w:val="20"/>
                <w:szCs w:val="20"/>
              </w:rPr>
              <w:t xml:space="preserve">omebound </w:t>
            </w:r>
            <w:r w:rsidR="004568B7" w:rsidRPr="006E39F5">
              <w:rPr>
                <w:sz w:val="20"/>
                <w:szCs w:val="20"/>
              </w:rPr>
              <w:t>f</w:t>
            </w:r>
            <w:r w:rsidRPr="006E39F5">
              <w:rPr>
                <w:sz w:val="20"/>
                <w:szCs w:val="20"/>
              </w:rPr>
              <w:t xml:space="preserve">unding </w:t>
            </w:r>
            <w:r w:rsidR="004568B7" w:rsidRPr="006E39F5">
              <w:rPr>
                <w:sz w:val="20"/>
                <w:szCs w:val="20"/>
              </w:rPr>
              <w:t>c</w:t>
            </w:r>
            <w:r w:rsidRPr="006E39F5">
              <w:rPr>
                <w:sz w:val="20"/>
                <w:szCs w:val="20"/>
              </w:rPr>
              <w:t>hart.</w:t>
            </w:r>
          </w:p>
        </w:tc>
        <w:tc>
          <w:tcPr>
            <w:tcW w:w="3192" w:type="dxa"/>
            <w:vAlign w:val="center"/>
          </w:tcPr>
          <w:p w:rsidR="002701B8" w:rsidRPr="006E39F5" w:rsidRDefault="002701B8" w:rsidP="00B16516">
            <w:pPr>
              <w:rPr>
                <w:sz w:val="20"/>
                <w:szCs w:val="20"/>
              </w:rPr>
            </w:pPr>
          </w:p>
          <w:p w:rsidR="00381787" w:rsidRPr="006E39F5" w:rsidRDefault="00B54538" w:rsidP="00B16516">
            <w:pPr>
              <w:rPr>
                <w:sz w:val="20"/>
                <w:szCs w:val="20"/>
              </w:rPr>
            </w:pPr>
            <w:r w:rsidRPr="006E39F5">
              <w:rPr>
                <w:sz w:val="20"/>
                <w:szCs w:val="20"/>
              </w:rPr>
              <w:t>01</w:t>
            </w:r>
            <w:r w:rsidR="004C128A" w:rsidRPr="006E39F5">
              <w:rPr>
                <w:sz w:val="20"/>
                <w:szCs w:val="20"/>
              </w:rPr>
              <w:t>, h</w:t>
            </w:r>
            <w:r w:rsidRPr="006E39F5">
              <w:rPr>
                <w:sz w:val="20"/>
                <w:szCs w:val="20"/>
              </w:rPr>
              <w:t>omebound</w:t>
            </w:r>
            <w:r w:rsidR="002701B8" w:rsidRPr="006E39F5">
              <w:rPr>
                <w:sz w:val="20"/>
                <w:szCs w:val="20"/>
              </w:rPr>
              <w:t>, reg</w:t>
            </w:r>
            <w:r w:rsidRPr="006E39F5">
              <w:rPr>
                <w:sz w:val="20"/>
                <w:szCs w:val="20"/>
              </w:rPr>
              <w:t>ardless of the fact that the student attended school at his or her campus in addition to receiving homebound instruction.</w:t>
            </w:r>
          </w:p>
          <w:p w:rsidR="002701B8" w:rsidRPr="006E39F5" w:rsidRDefault="002701B8" w:rsidP="00B16516">
            <w:pPr>
              <w:rPr>
                <w:sz w:val="20"/>
                <w:szCs w:val="20"/>
              </w:rPr>
            </w:pPr>
          </w:p>
        </w:tc>
      </w:tr>
      <w:tr w:rsidR="00381787" w:rsidRPr="006E39F5" w:rsidTr="009744DB">
        <w:trPr>
          <w:cantSplit/>
        </w:trPr>
        <w:tc>
          <w:tcPr>
            <w:tcW w:w="2988" w:type="dxa"/>
            <w:vAlign w:val="center"/>
          </w:tcPr>
          <w:p w:rsidR="00381787" w:rsidRPr="006E39F5" w:rsidRDefault="00381787" w:rsidP="00B16516">
            <w:pPr>
              <w:rPr>
                <w:sz w:val="20"/>
                <w:szCs w:val="20"/>
              </w:rPr>
            </w:pPr>
            <w:r w:rsidRPr="006E39F5">
              <w:rPr>
                <w:sz w:val="20"/>
                <w:szCs w:val="20"/>
              </w:rPr>
              <w:t xml:space="preserve">is served from 1 to 3 hours in the homebound instructional setting </w:t>
            </w:r>
            <w:r w:rsidRPr="006E39F5">
              <w:rPr>
                <w:b/>
                <w:sz w:val="20"/>
                <w:szCs w:val="20"/>
              </w:rPr>
              <w:t>and</w:t>
            </w:r>
            <w:r w:rsidRPr="006E39F5">
              <w:rPr>
                <w:sz w:val="20"/>
                <w:szCs w:val="20"/>
              </w:rPr>
              <w:t xml:space="preserve"> attends school at his or her campus</w:t>
            </w:r>
            <w:r w:rsidR="00B54538" w:rsidRPr="006E39F5">
              <w:rPr>
                <w:sz w:val="20"/>
                <w:szCs w:val="20"/>
              </w:rPr>
              <w:t>,</w:t>
            </w:r>
          </w:p>
        </w:tc>
        <w:tc>
          <w:tcPr>
            <w:tcW w:w="3396" w:type="dxa"/>
            <w:vAlign w:val="center"/>
          </w:tcPr>
          <w:p w:rsidR="004568B7" w:rsidRPr="006E39F5" w:rsidRDefault="004568B7" w:rsidP="004568B7">
            <w:pPr>
              <w:rPr>
                <w:sz w:val="20"/>
                <w:szCs w:val="20"/>
              </w:rPr>
            </w:pPr>
          </w:p>
          <w:p w:rsidR="004568B7" w:rsidRPr="006E39F5" w:rsidRDefault="004568B7" w:rsidP="006D4F3B">
            <w:pPr>
              <w:numPr>
                <w:ilvl w:val="0"/>
                <w:numId w:val="113"/>
              </w:numPr>
              <w:rPr>
                <w:b/>
                <w:sz w:val="20"/>
                <w:szCs w:val="20"/>
              </w:rPr>
            </w:pPr>
            <w:r w:rsidRPr="006E39F5">
              <w:rPr>
                <w:sz w:val="20"/>
                <w:szCs w:val="20"/>
              </w:rPr>
              <w:t xml:space="preserve">according to the requirements of the </w:t>
            </w:r>
            <w:r w:rsidR="00B02826" w:rsidRPr="006E39F5">
              <w:rPr>
                <w:sz w:val="20"/>
                <w:szCs w:val="20"/>
              </w:rPr>
              <w:t>homebound</w:t>
            </w:r>
            <w:r w:rsidRPr="006E39F5">
              <w:rPr>
                <w:sz w:val="20"/>
                <w:szCs w:val="20"/>
              </w:rPr>
              <w:t xml:space="preserve"> funding chart for those days the student is provided instruction</w:t>
            </w:r>
            <w:r w:rsidR="00B02826" w:rsidRPr="006E39F5">
              <w:rPr>
                <w:sz w:val="20"/>
                <w:szCs w:val="20"/>
              </w:rPr>
              <w:t xml:space="preserve"> in the homebound setting </w:t>
            </w:r>
            <w:r w:rsidR="00B02826" w:rsidRPr="006E39F5">
              <w:rPr>
                <w:sz w:val="20"/>
                <w:szCs w:val="20"/>
              </w:rPr>
              <w:br/>
            </w:r>
            <w:r w:rsidR="00B02826" w:rsidRPr="006E39F5">
              <w:rPr>
                <w:sz w:val="20"/>
                <w:szCs w:val="20"/>
              </w:rPr>
              <w:br/>
            </w:r>
            <w:r w:rsidRPr="006E39F5">
              <w:rPr>
                <w:b/>
                <w:sz w:val="20"/>
                <w:szCs w:val="20"/>
              </w:rPr>
              <w:t xml:space="preserve">and </w:t>
            </w:r>
            <w:r w:rsidR="00B02826" w:rsidRPr="006E39F5">
              <w:rPr>
                <w:b/>
                <w:sz w:val="20"/>
                <w:szCs w:val="20"/>
              </w:rPr>
              <w:br/>
            </w:r>
          </w:p>
          <w:p w:rsidR="00381787" w:rsidRPr="006E39F5" w:rsidRDefault="004568B7" w:rsidP="006D4F3B">
            <w:pPr>
              <w:numPr>
                <w:ilvl w:val="0"/>
                <w:numId w:val="113"/>
              </w:numPr>
              <w:rPr>
                <w:sz w:val="20"/>
                <w:szCs w:val="20"/>
              </w:rPr>
            </w:pPr>
            <w:r w:rsidRPr="006E39F5">
              <w:rPr>
                <w:sz w:val="20"/>
                <w:szCs w:val="20"/>
              </w:rPr>
              <w:t>according to whether the student is present at the official attendance-taking time for those days the student attends school at his or her campus.</w:t>
            </w:r>
          </w:p>
          <w:p w:rsidR="002701B8" w:rsidRPr="006E39F5" w:rsidRDefault="002701B8" w:rsidP="00B16516">
            <w:pPr>
              <w:rPr>
                <w:sz w:val="20"/>
                <w:szCs w:val="20"/>
              </w:rPr>
            </w:pPr>
          </w:p>
        </w:tc>
        <w:tc>
          <w:tcPr>
            <w:tcW w:w="3192" w:type="dxa"/>
            <w:vAlign w:val="center"/>
          </w:tcPr>
          <w:p w:rsidR="002701B8" w:rsidRPr="006E39F5" w:rsidRDefault="002701B8" w:rsidP="00B16516">
            <w:pPr>
              <w:rPr>
                <w:sz w:val="20"/>
                <w:szCs w:val="20"/>
              </w:rPr>
            </w:pPr>
          </w:p>
          <w:p w:rsidR="002701B8" w:rsidRPr="006E39F5" w:rsidRDefault="00B54538" w:rsidP="00B16516">
            <w:pPr>
              <w:rPr>
                <w:sz w:val="20"/>
                <w:szCs w:val="20"/>
              </w:rPr>
            </w:pPr>
            <w:r w:rsidRPr="006E39F5">
              <w:rPr>
                <w:sz w:val="20"/>
                <w:szCs w:val="20"/>
              </w:rPr>
              <w:t>01</w:t>
            </w:r>
            <w:r w:rsidR="004C128A" w:rsidRPr="006E39F5">
              <w:rPr>
                <w:sz w:val="20"/>
                <w:szCs w:val="20"/>
              </w:rPr>
              <w:t>, h</w:t>
            </w:r>
            <w:r w:rsidRPr="006E39F5">
              <w:rPr>
                <w:sz w:val="20"/>
                <w:szCs w:val="20"/>
              </w:rPr>
              <w:t>omebound</w:t>
            </w:r>
            <w:r w:rsidR="004C128A" w:rsidRPr="006E39F5">
              <w:rPr>
                <w:sz w:val="20"/>
                <w:szCs w:val="20"/>
              </w:rPr>
              <w:t>,</w:t>
            </w:r>
            <w:r w:rsidRPr="006E39F5">
              <w:rPr>
                <w:sz w:val="20"/>
                <w:szCs w:val="20"/>
              </w:rPr>
              <w:t xml:space="preserve"> for those days the student is provided </w:t>
            </w:r>
            <w:r w:rsidR="002701B8" w:rsidRPr="006E39F5">
              <w:rPr>
                <w:sz w:val="20"/>
                <w:szCs w:val="20"/>
              </w:rPr>
              <w:t>homebound instruction</w:t>
            </w:r>
          </w:p>
          <w:p w:rsidR="002701B8" w:rsidRPr="006E39F5" w:rsidRDefault="002701B8" w:rsidP="00B16516">
            <w:pPr>
              <w:rPr>
                <w:sz w:val="20"/>
                <w:szCs w:val="20"/>
              </w:rPr>
            </w:pPr>
            <w:r w:rsidRPr="006E39F5">
              <w:rPr>
                <w:sz w:val="20"/>
                <w:szCs w:val="20"/>
              </w:rPr>
              <w:t xml:space="preserve"> </w:t>
            </w:r>
            <w:r w:rsidRPr="006E39F5">
              <w:rPr>
                <w:sz w:val="20"/>
                <w:szCs w:val="20"/>
              </w:rPr>
              <w:br/>
            </w:r>
            <w:r w:rsidRPr="006E39F5">
              <w:rPr>
                <w:b/>
                <w:sz w:val="20"/>
                <w:szCs w:val="20"/>
              </w:rPr>
              <w:t>and</w:t>
            </w:r>
            <w:r w:rsidRPr="006E39F5">
              <w:rPr>
                <w:sz w:val="20"/>
                <w:szCs w:val="20"/>
              </w:rPr>
              <w:t xml:space="preserve"> </w:t>
            </w:r>
          </w:p>
          <w:p w:rsidR="00381787" w:rsidRPr="006E39F5" w:rsidRDefault="002701B8" w:rsidP="00B16516">
            <w:pPr>
              <w:rPr>
                <w:sz w:val="20"/>
                <w:szCs w:val="20"/>
              </w:rPr>
            </w:pPr>
            <w:r w:rsidRPr="006E39F5">
              <w:rPr>
                <w:sz w:val="20"/>
                <w:szCs w:val="20"/>
              </w:rPr>
              <w:br/>
              <w:t>the code for the applicable non-homebound special education</w:t>
            </w:r>
            <w:r w:rsidR="00313311" w:rsidRPr="006E39F5">
              <w:rPr>
                <w:sz w:val="20"/>
                <w:szCs w:val="20"/>
              </w:rPr>
              <w:t xml:space="preserve"> instructional arrangement/</w:t>
            </w:r>
            <w:r w:rsidR="00BD2441" w:rsidRPr="006E39F5">
              <w:rPr>
                <w:sz w:val="20"/>
                <w:szCs w:val="20"/>
              </w:rPr>
              <w:t xml:space="preserve"> </w:t>
            </w:r>
            <w:r w:rsidRPr="006E39F5">
              <w:rPr>
                <w:sz w:val="20"/>
                <w:szCs w:val="20"/>
              </w:rPr>
              <w:t>setting</w:t>
            </w:r>
            <w:r w:rsidR="00BD2441" w:rsidRPr="006E39F5">
              <w:rPr>
                <w:sz w:val="20"/>
                <w:szCs w:val="20"/>
              </w:rPr>
              <w:t>*</w:t>
            </w:r>
            <w:r w:rsidRPr="006E39F5">
              <w:rPr>
                <w:sz w:val="20"/>
                <w:szCs w:val="20"/>
              </w:rPr>
              <w:t xml:space="preserve"> the student is served in while at school (for example, 40</w:t>
            </w:r>
            <w:r w:rsidR="004C128A" w:rsidRPr="006E39F5">
              <w:rPr>
                <w:sz w:val="20"/>
                <w:szCs w:val="20"/>
              </w:rPr>
              <w:t>,</w:t>
            </w:r>
            <w:r w:rsidRPr="006E39F5">
              <w:rPr>
                <w:sz w:val="20"/>
                <w:szCs w:val="20"/>
              </w:rPr>
              <w:t xml:space="preserve"> </w:t>
            </w:r>
            <w:r w:rsidR="004C128A" w:rsidRPr="006E39F5">
              <w:rPr>
                <w:sz w:val="20"/>
                <w:szCs w:val="20"/>
              </w:rPr>
              <w:t>s</w:t>
            </w:r>
            <w:r w:rsidRPr="006E39F5">
              <w:rPr>
                <w:sz w:val="20"/>
                <w:szCs w:val="20"/>
              </w:rPr>
              <w:t xml:space="preserve">pecial </w:t>
            </w:r>
            <w:r w:rsidR="004C128A" w:rsidRPr="006E39F5">
              <w:rPr>
                <w:sz w:val="20"/>
                <w:szCs w:val="20"/>
              </w:rPr>
              <w:t>e</w:t>
            </w:r>
            <w:r w:rsidRPr="006E39F5">
              <w:rPr>
                <w:sz w:val="20"/>
                <w:szCs w:val="20"/>
              </w:rPr>
              <w:t xml:space="preserve">ducation </w:t>
            </w:r>
            <w:r w:rsidR="004C128A" w:rsidRPr="006E39F5">
              <w:rPr>
                <w:sz w:val="20"/>
                <w:szCs w:val="20"/>
              </w:rPr>
              <w:t>m</w:t>
            </w:r>
            <w:r w:rsidRPr="006E39F5">
              <w:rPr>
                <w:sz w:val="20"/>
                <w:szCs w:val="20"/>
              </w:rPr>
              <w:t>ainstream)</w:t>
            </w:r>
            <w:r w:rsidR="00313311" w:rsidRPr="006E39F5">
              <w:rPr>
                <w:sz w:val="20"/>
                <w:szCs w:val="20"/>
              </w:rPr>
              <w:t xml:space="preserve"> for those days the student attends school</w:t>
            </w:r>
            <w:r w:rsidRPr="006E39F5">
              <w:rPr>
                <w:sz w:val="20"/>
                <w:szCs w:val="20"/>
              </w:rPr>
              <w:t>.</w:t>
            </w:r>
            <w:r w:rsidR="00BD2441" w:rsidRPr="006E39F5">
              <w:rPr>
                <w:sz w:val="20"/>
                <w:szCs w:val="20"/>
              </w:rPr>
              <w:t xml:space="preserve"> </w:t>
            </w:r>
          </w:p>
          <w:p w:rsidR="002701B8" w:rsidRPr="006E39F5" w:rsidRDefault="002701B8" w:rsidP="00B16516">
            <w:pPr>
              <w:rPr>
                <w:sz w:val="20"/>
                <w:szCs w:val="20"/>
              </w:rPr>
            </w:pPr>
          </w:p>
        </w:tc>
      </w:tr>
    </w:tbl>
    <w:p w:rsidR="00381787" w:rsidRPr="006E39F5" w:rsidRDefault="00BD2441" w:rsidP="00B16516">
      <w:r w:rsidRPr="006E39F5">
        <w:t>*</w:t>
      </w:r>
      <w:r w:rsidRPr="006E39F5">
        <w:rPr>
          <w:sz w:val="20"/>
          <w:szCs w:val="20"/>
        </w:rPr>
        <w:t xml:space="preserve"> The instructional arrangement/setting in which the student is to be served while at school should be specified in the student's IEP.</w:t>
      </w:r>
    </w:p>
    <w:p w:rsidR="00BD2441" w:rsidRPr="006E39F5" w:rsidRDefault="00BD2441" w:rsidP="00B16516"/>
    <w:p w:rsidR="0071717F" w:rsidRPr="006E39F5" w:rsidRDefault="00313311" w:rsidP="00B16516">
      <w:r w:rsidRPr="006E39F5">
        <w:t xml:space="preserve">Regardless of how many hours of homebound instruction a student is provided or how many days that student is in attendance at his or her campus, the student may not generate more than the equivalent of one </w:t>
      </w:r>
      <w:smartTag w:uri="urn:schemas-microsoft-com:office:smarttags" w:element="place">
        <w:smartTag w:uri="urn:schemas-microsoft-com:office:smarttags" w:element="City">
          <w:r w:rsidRPr="006E39F5">
            <w:t>ADA</w:t>
          </w:r>
        </w:smartTag>
      </w:smartTag>
      <w:r w:rsidRPr="006E39F5">
        <w:t>.</w:t>
      </w:r>
    </w:p>
    <w:p w:rsidR="0071717F" w:rsidRPr="006E39F5" w:rsidRDefault="0071717F" w:rsidP="00B16516"/>
    <w:p w:rsidR="00C845AB" w:rsidRPr="006E39F5" w:rsidRDefault="002701B8" w:rsidP="006D4F3B">
      <w:r w:rsidRPr="006E39F5">
        <w:t xml:space="preserve">If the student fully transitions to classroom placement, </w:t>
      </w:r>
      <w:r w:rsidR="004568B7" w:rsidRPr="006E39F5">
        <w:t>the student no longer generates eligible days present according to the homebound funding chart but instead generates attendance based on whether the student is present at the official attendance-taking time</w:t>
      </w:r>
      <w:r w:rsidR="0063406D" w:rsidRPr="006E39F5">
        <w:fldChar w:fldCharType="begin"/>
      </w:r>
      <w:r w:rsidR="00701006" w:rsidRPr="006E39F5">
        <w:instrText xml:space="preserve"> XE "Two-Through-Four-Hour Rule (2-Through-4-Hour Rule)" </w:instrText>
      </w:r>
      <w:r w:rsidR="0063406D" w:rsidRPr="006E39F5">
        <w:fldChar w:fldCharType="end"/>
      </w:r>
      <w:r w:rsidR="00C845AB" w:rsidRPr="006E39F5">
        <w:t>.</w:t>
      </w:r>
    </w:p>
    <w:p w:rsidR="003D6CF6" w:rsidRPr="006E39F5" w:rsidRDefault="003D6CF6" w:rsidP="00B16516"/>
    <w:p w:rsidR="00265196" w:rsidRPr="006E39F5" w:rsidRDefault="00F04D85">
      <w:pPr>
        <w:pBdr>
          <w:right w:val="single" w:sz="12" w:space="4" w:color="auto"/>
        </w:pBdr>
      </w:pPr>
      <w:r w:rsidRPr="006E39F5">
        <w:t>(For an example of how to code a student with a recurring chronic or acute health condition, s</w:t>
      </w:r>
      <w:r w:rsidR="003D6CF6" w:rsidRPr="006E39F5">
        <w:t xml:space="preserve">ee the last example in </w:t>
      </w:r>
      <w:fldSimple w:instr=" REF _Ref204577320 \h  \* MERGEFORMAT ">
        <w:r w:rsidR="008D654F" w:rsidRPr="008D654F">
          <w:rPr>
            <w:b/>
          </w:rPr>
          <w:t>4.14.1 Code 01 – Homebound Examples</w:t>
        </w:r>
      </w:fldSimple>
      <w:r w:rsidR="003D6CF6" w:rsidRPr="006E39F5">
        <w:t>.</w:t>
      </w:r>
      <w:r w:rsidRPr="006E39F5">
        <w:t>)</w:t>
      </w:r>
    </w:p>
    <w:p w:rsidR="00797536" w:rsidRPr="006E39F5" w:rsidRDefault="00797536" w:rsidP="00B16516"/>
    <w:p w:rsidR="00B6499F" w:rsidRPr="006E39F5" w:rsidRDefault="00B6499F" w:rsidP="00B16516">
      <w:r w:rsidRPr="006E39F5">
        <w:rPr>
          <w:i/>
        </w:rPr>
        <w:t xml:space="preserve">Attendance Accounting and Documentation: </w:t>
      </w:r>
      <w:r w:rsidR="009D40AE" w:rsidRPr="006E39F5">
        <w:t>T</w:t>
      </w:r>
      <w:r w:rsidR="00C845AB" w:rsidRPr="006E39F5">
        <w:t>o document the changing instructional arrangements/settings for students with a recurring condition for attendance reporting</w:t>
      </w:r>
      <w:r w:rsidR="00CA5E61" w:rsidRPr="006E39F5">
        <w:t xml:space="preserve"> and auditing</w:t>
      </w:r>
      <w:r w:rsidR="00C845AB" w:rsidRPr="006E39F5">
        <w:t xml:space="preserve"> purposes, </w:t>
      </w:r>
      <w:r w:rsidR="00CA5E61" w:rsidRPr="006E39F5">
        <w:t xml:space="preserve">district personnel must keep a log of </w:t>
      </w:r>
      <w:r w:rsidR="00C845AB" w:rsidRPr="006E39F5">
        <w:t>the</w:t>
      </w:r>
      <w:r w:rsidR="00CA5E61" w:rsidRPr="006E39F5">
        <w:t xml:space="preserve"> student's</w:t>
      </w:r>
      <w:r w:rsidR="00C845AB" w:rsidRPr="006E39F5">
        <w:t xml:space="preserve"> attendanc</w:t>
      </w:r>
      <w:r w:rsidR="009D40AE" w:rsidRPr="006E39F5">
        <w:t>e information</w:t>
      </w:r>
      <w:r w:rsidR="006170E0" w:rsidRPr="006E39F5">
        <w:t xml:space="preserve"> (s</w:t>
      </w:r>
      <w:r w:rsidR="002A5711" w:rsidRPr="006E39F5">
        <w:t xml:space="preserve">ee </w:t>
      </w:r>
      <w:fldSimple w:instr=" REF _Ref204495627 \h  \* MERGEFORMAT ">
        <w:r w:rsidR="008D654F" w:rsidRPr="008D654F">
          <w:rPr>
            <w:b/>
          </w:rPr>
          <w:t>4.6.2.6 Homebound Funding and Documentation Requirements</w:t>
        </w:r>
      </w:fldSimple>
      <w:r w:rsidR="006170E0" w:rsidRPr="006E39F5">
        <w:t>)</w:t>
      </w:r>
      <w:r w:rsidR="002A5711" w:rsidRPr="006E39F5">
        <w:t>.</w:t>
      </w:r>
    </w:p>
    <w:p w:rsidR="00B6499F" w:rsidRPr="006E39F5" w:rsidRDefault="00B6499F" w:rsidP="00B16516">
      <w:r w:rsidRPr="006E39F5" w:rsidDel="00B6499F">
        <w:rPr>
          <w:strike/>
        </w:rPr>
        <w:t xml:space="preserve"> </w:t>
      </w:r>
    </w:p>
    <w:p w:rsidR="0079176E" w:rsidRPr="006E39F5" w:rsidRDefault="00C845AB" w:rsidP="00B16516">
      <w:r w:rsidRPr="006E39F5">
        <w:t xml:space="preserve">The eligible days present should be recorded in </w:t>
      </w:r>
      <w:r w:rsidR="00FE364B" w:rsidRPr="006E39F5">
        <w:t>your</w:t>
      </w:r>
      <w:r w:rsidRPr="006E39F5">
        <w:t xml:space="preserve"> district’s student attendance accounting system.</w:t>
      </w:r>
      <w:r w:rsidR="008E16C1" w:rsidRPr="006E39F5">
        <w:t xml:space="preserve"> </w:t>
      </w:r>
      <w:r w:rsidRPr="006E39F5">
        <w:t>Any time not accounted for should be reported as absences.</w:t>
      </w:r>
    </w:p>
    <w:p w:rsidR="00797536" w:rsidRPr="006E39F5" w:rsidRDefault="00797536" w:rsidP="00B16516"/>
    <w:p w:rsidR="00A90264" w:rsidRDefault="002144A0" w:rsidP="00A90264">
      <w:pPr>
        <w:pStyle w:val="Heading4"/>
        <w:pBdr>
          <w:right w:val="single" w:sz="12" w:space="4" w:color="auto"/>
        </w:pBdr>
      </w:pPr>
      <w:bookmarkStart w:id="207" w:name="_Ref205176000"/>
      <w:r w:rsidRPr="006E39F5">
        <w:t>4.</w:t>
      </w:r>
      <w:r w:rsidR="00806C04" w:rsidRPr="006E39F5">
        <w:t>6</w:t>
      </w:r>
      <w:r w:rsidR="000D4BA2" w:rsidRPr="006E39F5">
        <w:t>.2.1</w:t>
      </w:r>
      <w:r w:rsidR="009744DB" w:rsidRPr="006E39F5">
        <w:t>1</w:t>
      </w:r>
      <w:r w:rsidR="0066651D" w:rsidRPr="006E39F5">
        <w:t xml:space="preserve"> </w:t>
      </w:r>
      <w:r w:rsidR="00C845AB" w:rsidRPr="006E39F5">
        <w:t>Homebound: Career and Technical Education Funding Requirements</w:t>
      </w:r>
      <w:bookmarkEnd w:id="207"/>
    </w:p>
    <w:p w:rsidR="00C845AB" w:rsidRPr="006E39F5" w:rsidRDefault="009D40AE" w:rsidP="00B16516">
      <w:r w:rsidRPr="006E39F5">
        <w:t>F</w:t>
      </w:r>
      <w:r w:rsidR="00C845AB" w:rsidRPr="006E39F5">
        <w:t>or a homebound or hospital bedside student to earn career and technical contact hours, the student must continue to receive the same amount and type of career and technical service that he or she was receiving before being placed in the homebound instructional setting.</w:t>
      </w:r>
      <w:r w:rsidR="008E16C1" w:rsidRPr="006E39F5">
        <w:t xml:space="preserve"> </w:t>
      </w:r>
      <w:r w:rsidR="00C845AB" w:rsidRPr="006E39F5">
        <w:t>Career and technical education teachers must maintain a log to verify all contact hours with homebound/hospital bedside students.</w:t>
      </w:r>
    </w:p>
    <w:p w:rsidR="00227782" w:rsidRPr="006E39F5" w:rsidRDefault="00227782" w:rsidP="00B16516"/>
    <w:p w:rsidR="00C845AB" w:rsidRPr="006E39F5" w:rsidRDefault="000D4BA2" w:rsidP="00B16516">
      <w:pPr>
        <w:pStyle w:val="Heading3"/>
      </w:pPr>
      <w:bookmarkStart w:id="208" w:name="_Ref203552308"/>
      <w:bookmarkStart w:id="209" w:name="_Toc299702152"/>
      <w:r w:rsidRPr="006E39F5">
        <w:t>4.</w:t>
      </w:r>
      <w:r w:rsidR="00806C04" w:rsidRPr="006E39F5">
        <w:t>6</w:t>
      </w:r>
      <w:r w:rsidRPr="006E39F5">
        <w:t>.3</w:t>
      </w:r>
      <w:r w:rsidR="0066651D" w:rsidRPr="006E39F5">
        <w:t xml:space="preserve"> </w:t>
      </w:r>
      <w:r w:rsidR="00144064" w:rsidRPr="006E39F5">
        <w:t>Code 02 - Hospital Class</w:t>
      </w:r>
      <w:bookmarkEnd w:id="208"/>
      <w:bookmarkEnd w:id="209"/>
    </w:p>
    <w:p w:rsidR="00C845AB" w:rsidRPr="006E39F5" w:rsidRDefault="00C845AB" w:rsidP="00B16516">
      <w:r w:rsidRPr="006E39F5">
        <w:t>This instructional arrangement/setting</w:t>
      </w:r>
      <w:r w:rsidR="00144064" w:rsidRPr="006E39F5">
        <w:t xml:space="preserve"> code should be used when a student is provided</w:t>
      </w:r>
      <w:r w:rsidRPr="006E39F5">
        <w:t xml:space="preserve"> special e</w:t>
      </w:r>
      <w:r w:rsidR="00144064" w:rsidRPr="006E39F5">
        <w:t>ducation instruction</w:t>
      </w:r>
      <w:r w:rsidRPr="006E39F5">
        <w:t xml:space="preserve"> in a classroom in a hospital facility or a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not operated by </w:t>
      </w:r>
      <w:r w:rsidR="00FE364B" w:rsidRPr="006E39F5">
        <w:t>your</w:t>
      </w:r>
      <w:r w:rsidRPr="006E39F5">
        <w:t xml:space="preserve"> school district.</w:t>
      </w:r>
      <w:r w:rsidR="008E16C1" w:rsidRPr="006E39F5">
        <w:t xml:space="preserve"> </w:t>
      </w:r>
      <w:r w:rsidR="00144064" w:rsidRPr="006E39F5">
        <w:t>A student</w:t>
      </w:r>
      <w:r w:rsidRPr="006E39F5">
        <w:t xml:space="preserve"> with</w:t>
      </w:r>
      <w:r w:rsidR="00144064" w:rsidRPr="006E39F5">
        <w:t xml:space="preserve"> a disability who is</w:t>
      </w:r>
      <w:r w:rsidRPr="006E39F5">
        <w:t xml:space="preserve"> served</w:t>
      </w:r>
      <w:r w:rsidR="00B06A12" w:rsidRPr="006E39F5">
        <w:t xml:space="preserve"> in</w:t>
      </w:r>
      <w:r w:rsidRPr="006E39F5">
        <w:t xml:space="preserve"> but n</w:t>
      </w:r>
      <w:r w:rsidR="00B06A12" w:rsidRPr="006E39F5">
        <w:t>ot residing</w:t>
      </w:r>
      <w:r w:rsidR="00144064" w:rsidRPr="006E39F5">
        <w:t xml:space="preserve"> in the facility is</w:t>
      </w:r>
      <w:r w:rsidRPr="006E39F5">
        <w:t xml:space="preserve"> considered to be in an </w:t>
      </w:r>
      <w:r w:rsidRPr="006E39F5">
        <w:rPr>
          <w:i/>
        </w:rPr>
        <w:t>off home campus</w:t>
      </w:r>
      <w:r w:rsidR="0063406D" w:rsidRPr="006E39F5">
        <w:rPr>
          <w:i/>
        </w:rPr>
        <w:fldChar w:fldCharType="begin"/>
      </w:r>
      <w:r w:rsidRPr="006E39F5">
        <w:instrText>xe "Off Home Campus"</w:instrText>
      </w:r>
      <w:r w:rsidR="0063406D" w:rsidRPr="006E39F5">
        <w:rPr>
          <w:i/>
        </w:rPr>
        <w:fldChar w:fldCharType="end"/>
      </w:r>
      <w:r w:rsidRPr="006E39F5">
        <w:t xml:space="preserve"> instructional setting.</w:t>
      </w:r>
      <w:r w:rsidR="008E16C1" w:rsidRPr="006E39F5">
        <w:t xml:space="preserve"> </w:t>
      </w:r>
      <w:r w:rsidR="00144064" w:rsidRPr="006E39F5">
        <w:t>If the student residing in the facility is</w:t>
      </w:r>
      <w:r w:rsidRPr="006E39F5">
        <w:t xml:space="preserve"> provided special education s</w:t>
      </w:r>
      <w:r w:rsidR="00144064" w:rsidRPr="006E39F5">
        <w:t>ervices on a school campus, the student is</w:t>
      </w:r>
      <w:r w:rsidRPr="006E39F5">
        <w:t xml:space="preserve"> not considered to be in a hospital class.</w:t>
      </w:r>
      <w:r w:rsidR="00144064" w:rsidRPr="006E39F5">
        <w:rPr>
          <w:rStyle w:val="FootnoteReference"/>
        </w:rPr>
        <w:footnoteReference w:id="95"/>
      </w:r>
    </w:p>
    <w:p w:rsidR="000B24BF" w:rsidRPr="006E39F5" w:rsidRDefault="000B24BF" w:rsidP="00B16516"/>
    <w:p w:rsidR="009A7C33" w:rsidRPr="006E39F5" w:rsidRDefault="009A7C33" w:rsidP="00B16516">
      <w:pPr>
        <w:pStyle w:val="Heading4"/>
      </w:pPr>
      <w:smartTag w:uri="urn:schemas-microsoft-com:office:smarttags" w:element="place">
        <w:smartTag w:uri="urn:schemas-microsoft-com:office:smarttags" w:element="PlaceName">
          <w:r w:rsidRPr="006E39F5">
            <w:t>4.6.3.1</w:t>
          </w:r>
        </w:smartTag>
        <w:r w:rsidRPr="006E39F5">
          <w:t xml:space="preserve"> </w:t>
        </w:r>
        <w:smartTag w:uri="urn:schemas-microsoft-com:office:smarttags" w:element="PlaceType">
          <w:r w:rsidRPr="006E39F5">
            <w:t>Hospital</w:t>
          </w:r>
        </w:smartTag>
      </w:smartTag>
      <w:r w:rsidRPr="006E39F5">
        <w:t xml:space="preserve"> Class: Career and Technical Education Funding Requirements</w:t>
      </w:r>
    </w:p>
    <w:p w:rsidR="009A7C33" w:rsidRPr="006E39F5" w:rsidRDefault="009A7C33" w:rsidP="00B16516">
      <w:r w:rsidRPr="006E39F5">
        <w:t>For a hospital class student to earn career and technical contact hours, the student must continue to receive the same amount and type of career and technical service that he or she was receiving before being placed in the hospital class instructional setting. Career and technical education teachers must maintain a log</w:t>
      </w:r>
      <w:r w:rsidR="00FE00E5" w:rsidRPr="006E39F5">
        <w:t xml:space="preserve"> (see </w:t>
      </w:r>
      <w:fldSimple w:instr=" REF _Ref204495627 \h  \* MERGEFORMAT ">
        <w:r w:rsidR="008D654F" w:rsidRPr="008D654F">
          <w:rPr>
            <w:b/>
          </w:rPr>
          <w:t>4.6.2.6 Homebound Funding and Documentation Requirements</w:t>
        </w:r>
      </w:fldSimple>
      <w:r w:rsidR="00FE00E5" w:rsidRPr="006E39F5">
        <w:t>)</w:t>
      </w:r>
      <w:r w:rsidRPr="006E39F5">
        <w:t xml:space="preserve"> to verify all contact hours with hospital class students. </w:t>
      </w:r>
    </w:p>
    <w:p w:rsidR="00B914BD" w:rsidRPr="006E39F5" w:rsidRDefault="00B914BD" w:rsidP="00B16516"/>
    <w:p w:rsidR="009A7C33" w:rsidRPr="006E39F5" w:rsidRDefault="009A7C33" w:rsidP="00B16516">
      <w:pPr>
        <w:pStyle w:val="Heading3"/>
      </w:pPr>
      <w:bookmarkStart w:id="210" w:name="_Toc299702153"/>
      <w:r w:rsidRPr="006E39F5">
        <w:t>4.6.4 Code 81, 82, 83, 84, 85, 86, 87, 88, or 89 -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w:t>
      </w:r>
      <w:smartTag w:uri="urn:schemas-microsoft-com:office:smarttags" w:element="place">
        <w:smartTag w:uri="urn:schemas-microsoft-com:office:smarttags" w:element="PlaceName">
          <w:r w:rsidRPr="006E39F5">
            <w:t>Not</w:t>
          </w:r>
        </w:smartTag>
        <w:r w:rsidRPr="006E39F5">
          <w:t xml:space="preserve"> </w:t>
        </w:r>
        <w:smartTag w:uri="urn:schemas-microsoft-com:office:smarttags" w:element="PlaceType">
          <w:r w:rsidRPr="006E39F5">
            <w:t>School District</w:t>
          </w:r>
        </w:smartTag>
      </w:smartTag>
      <w:r w:rsidRPr="006E39F5">
        <w:t xml:space="preserve"> Resident)</w:t>
      </w:r>
      <w:bookmarkEnd w:id="210"/>
    </w:p>
    <w:p w:rsidR="009A7C33" w:rsidRPr="006E39F5" w:rsidRDefault="009A7C33" w:rsidP="00B16516">
      <w:r w:rsidRPr="006E39F5">
        <w:t>This instructional arrangement/setting code is used for a student who is provided special education and related services, who has a disability and resides in a care and treatment facility (including a licensed foster home</w:t>
      </w:r>
      <w:r w:rsidR="0063406D" w:rsidRPr="006E39F5">
        <w:fldChar w:fldCharType="begin"/>
      </w:r>
      <w:r w:rsidRPr="006E39F5">
        <w:instrText>xe "Foster Homes"</w:instrText>
      </w:r>
      <w:r w:rsidR="0063406D" w:rsidRPr="006E39F5">
        <w:fldChar w:fldCharType="end"/>
      </w:r>
      <w:r w:rsidRPr="006E39F5">
        <w:t xml:space="preserve">), and whose parents do not reside within the boundaries of the school district providing educational services to the student. For this code to be used for a student, the services must be provided on a local district campus. If the instruction is provided at the facility rather than on a school district campus, the instructional arrangement/setting code used should be </w:t>
      </w:r>
      <w:r w:rsidRPr="006E39F5">
        <w:rPr>
          <w:i/>
        </w:rPr>
        <w:t>hospital class</w:t>
      </w:r>
      <w:r w:rsidRPr="006E39F5">
        <w:t xml:space="preserve"> (code 02).</w:t>
      </w:r>
      <w:r w:rsidRPr="006E39F5">
        <w:rPr>
          <w:rStyle w:val="FootnoteReference"/>
        </w:rPr>
        <w:footnoteReference w:id="96"/>
      </w:r>
      <w:r w:rsidRPr="006E39F5">
        <w:t xml:space="preserve"> </w:t>
      </w:r>
      <w:r w:rsidRPr="006E39F5">
        <w:br/>
      </w:r>
    </w:p>
    <w:p w:rsidR="009A7C33" w:rsidRPr="006E39F5" w:rsidRDefault="009A7C33" w:rsidP="00B16516">
      <w:pPr>
        <w:pStyle w:val="Heading4"/>
      </w:pPr>
      <w:r w:rsidRPr="006E39F5">
        <w:t>4.6.4.1 Students Receiving Only Speech Therapy</w:t>
      </w:r>
    </w:p>
    <w:p w:rsidR="009A7C33" w:rsidRPr="006E39F5" w:rsidRDefault="009A7C33" w:rsidP="00B16516">
      <w:r w:rsidRPr="006E39F5">
        <w:t xml:space="preserve">A student who resides in a facility and receives </w:t>
      </w:r>
      <w:r w:rsidRPr="006E39F5">
        <w:rPr>
          <w:b/>
        </w:rPr>
        <w:t>only speech therapy</w:t>
      </w:r>
      <w:r w:rsidRPr="006E39F5">
        <w:t xml:space="preserve"> services should be coded with the instructional arrangement/setting </w:t>
      </w:r>
      <w:r w:rsidRPr="006E39F5">
        <w:rPr>
          <w:b/>
        </w:rPr>
        <w:t>code 00</w:t>
      </w:r>
      <w:r w:rsidRPr="006E39F5">
        <w:t xml:space="preserve">. Such a student is </w:t>
      </w:r>
      <w:r w:rsidRPr="006E39F5">
        <w:rPr>
          <w:b/>
          <w:bCs/>
        </w:rPr>
        <w:t>not eligible</w:t>
      </w:r>
      <w:r w:rsidRPr="006E39F5">
        <w:t xml:space="preserve"> for a residential care and treatment facility </w:t>
      </w:r>
      <w:r w:rsidR="0063406D" w:rsidRPr="006E39F5">
        <w:rPr>
          <w:b/>
        </w:rPr>
        <w:fldChar w:fldCharType="begin"/>
      </w:r>
      <w:r w:rsidRPr="006E39F5">
        <w:instrText>xe "Residential Care and Treatment Facility"</w:instrText>
      </w:r>
      <w:r w:rsidR="0063406D" w:rsidRPr="006E39F5">
        <w:rPr>
          <w:b/>
        </w:rPr>
        <w:fldChar w:fldCharType="end"/>
      </w:r>
      <w:r w:rsidRPr="006E39F5">
        <w:t>arrangement/setting code.</w:t>
      </w:r>
    </w:p>
    <w:p w:rsidR="009A7C33" w:rsidRPr="006E39F5" w:rsidRDefault="009A7C33" w:rsidP="00B16516"/>
    <w:p w:rsidR="009A7C33" w:rsidRPr="006E39F5" w:rsidRDefault="009A7C33" w:rsidP="00B16516">
      <w:pPr>
        <w:pStyle w:val="Heading4"/>
      </w:pPr>
      <w:r w:rsidRPr="006E39F5">
        <w:t>4.6.4.2 Residential Care and Treatment Facility Categories</w:t>
      </w:r>
    </w:p>
    <w:p w:rsidR="009A7C33" w:rsidRPr="006E39F5" w:rsidRDefault="009A7C33" w:rsidP="00B16516">
      <w:r w:rsidRPr="006E39F5">
        <w:t>The categories for this instructional arrangement/setting are —</w:t>
      </w:r>
    </w:p>
    <w:p w:rsidR="009A7C33" w:rsidRPr="006E39F5" w:rsidRDefault="009A7C33" w:rsidP="00B16516"/>
    <w:p w:rsidR="009A7C33" w:rsidRPr="006E39F5" w:rsidRDefault="009A7C33" w:rsidP="00B16516">
      <w:r w:rsidRPr="006E39F5">
        <w:t>81,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 mainstream;</w:t>
      </w:r>
    </w:p>
    <w:p w:rsidR="009A7C33" w:rsidRPr="006E39F5" w:rsidRDefault="009A7C33" w:rsidP="00B16516">
      <w:r w:rsidRPr="006E39F5">
        <w:t>82, residential care and treatment facility - resource room/services - less than 21%;</w:t>
      </w:r>
    </w:p>
    <w:p w:rsidR="009A7C33" w:rsidRPr="006E39F5" w:rsidRDefault="009A7C33" w:rsidP="00B16516">
      <w:r w:rsidRPr="006E39F5">
        <w:t>83, residential care and treatment facility - resource room/services - at least 21% but less than 50%;</w:t>
      </w:r>
    </w:p>
    <w:p w:rsidR="009A7C33" w:rsidRPr="006E39F5" w:rsidRDefault="009A7C33" w:rsidP="00B16516">
      <w:r w:rsidRPr="006E39F5">
        <w:t>84,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 self-contained, mild/moderate/severe, regular campus - at least 50% but no more than 60%;</w:t>
      </w:r>
    </w:p>
    <w:p w:rsidR="009A7C33" w:rsidRPr="006E39F5" w:rsidRDefault="009A7C33" w:rsidP="00B16516">
      <w:r w:rsidRPr="006E39F5">
        <w:t>85,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 self-contained, mild/moderate/severe, regular campus - more than 60%;</w:t>
      </w:r>
    </w:p>
    <w:p w:rsidR="009A7C33" w:rsidRPr="006E39F5" w:rsidRDefault="009A7C33" w:rsidP="00B16516">
      <w:r w:rsidRPr="006E39F5">
        <w:t>86, residential care and treatment facility - separate campus;</w:t>
      </w:r>
    </w:p>
    <w:p w:rsidR="009A7C33" w:rsidRPr="006E39F5" w:rsidRDefault="009A7C33" w:rsidP="00B16516">
      <w:r w:rsidRPr="006E39F5">
        <w:t>87, residential care and treatment facility - community class;</w:t>
      </w:r>
    </w:p>
    <w:p w:rsidR="009A7C33" w:rsidRPr="006E39F5" w:rsidRDefault="009A7C33" w:rsidP="00B16516">
      <w:r w:rsidRPr="006E39F5">
        <w:t>88,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xml:space="preserve"> - vocational adjustment class; and</w:t>
      </w:r>
    </w:p>
    <w:p w:rsidR="009A7C33" w:rsidRPr="006E39F5" w:rsidRDefault="009A7C33" w:rsidP="00B16516">
      <w:r w:rsidRPr="006E39F5">
        <w:t>89, residential care and treatment facility - full-time early childhood special education setting.</w:t>
      </w:r>
    </w:p>
    <w:p w:rsidR="009A7C33" w:rsidRPr="006E39F5" w:rsidRDefault="009A7C33" w:rsidP="00B16516">
      <w:pPr>
        <w:rPr>
          <w:b/>
        </w:rPr>
      </w:pPr>
    </w:p>
    <w:p w:rsidR="009A7C33" w:rsidRPr="006E39F5" w:rsidRDefault="009A7C33" w:rsidP="00B16516">
      <w:r w:rsidRPr="006E39F5">
        <w:t>Code 81 indicates a student resides in a facility and receives mainstream services on a local school district campus.</w:t>
      </w:r>
    </w:p>
    <w:p w:rsidR="009A7C33" w:rsidRPr="006E39F5" w:rsidRDefault="009A7C33" w:rsidP="00B16516"/>
    <w:p w:rsidR="009A7C33" w:rsidRPr="006E39F5" w:rsidRDefault="009A7C33" w:rsidP="00B16516">
      <w:r w:rsidRPr="006E39F5">
        <w:t>Code 82 indicates a student resides in a facility and receives resource room/services for less than 21% of the student's total instructional day on a local school district campus.</w:t>
      </w:r>
    </w:p>
    <w:p w:rsidR="009A7C33" w:rsidRPr="006E39F5" w:rsidRDefault="009A7C33" w:rsidP="00B16516">
      <w:pPr>
        <w:rPr>
          <w:b/>
        </w:rPr>
      </w:pPr>
    </w:p>
    <w:p w:rsidR="009A7C33" w:rsidRPr="006E39F5" w:rsidRDefault="009A7C33" w:rsidP="00B16516">
      <w:r w:rsidRPr="006E39F5">
        <w:t>Code 83 indicates a student resides in a facility and receives resource room/services for at least 21% but less than 50% of the student's total instructional day on a local school district campus.</w:t>
      </w:r>
    </w:p>
    <w:p w:rsidR="009A7C33" w:rsidRPr="006E39F5" w:rsidRDefault="009A7C33" w:rsidP="00B16516"/>
    <w:p w:rsidR="009A7C33" w:rsidRPr="006E39F5" w:rsidRDefault="009A7C33" w:rsidP="00B16516">
      <w:r w:rsidRPr="006E39F5">
        <w:t>Code 84 indicates a student resides in a facility and receives self-contained services for at least 50% but no more than 60% of the student's total instructional day on a local school district campus.</w:t>
      </w:r>
    </w:p>
    <w:p w:rsidR="009A7C33" w:rsidRPr="006E39F5" w:rsidRDefault="009A7C33" w:rsidP="00B16516"/>
    <w:p w:rsidR="009A7C33" w:rsidRPr="006E39F5" w:rsidRDefault="009A7C33" w:rsidP="00B16516">
      <w:r w:rsidRPr="006E39F5">
        <w:t>Code 85 indicates a student resides in a facility and receives self-contained services for more than 60% of the student's total instructional day on a local school district campus.</w:t>
      </w:r>
    </w:p>
    <w:p w:rsidR="009A7C33" w:rsidRPr="006E39F5" w:rsidRDefault="009A7C33" w:rsidP="00B16516"/>
    <w:p w:rsidR="009A7C33" w:rsidRPr="006E39F5" w:rsidRDefault="009A7C33" w:rsidP="00B16516">
      <w:r w:rsidRPr="006E39F5">
        <w:t>Code 86 indicates a student resides in a facility and receives special education and related services on a local school district campus in a self-contained program at a separate campus operated by your school district.</w:t>
      </w:r>
    </w:p>
    <w:p w:rsidR="009A7C33" w:rsidRPr="006E39F5" w:rsidRDefault="009A7C33" w:rsidP="00B16516"/>
    <w:p w:rsidR="009A7C33" w:rsidRPr="006E39F5" w:rsidRDefault="009A7C33" w:rsidP="00B16516">
      <w:r w:rsidRPr="006E39F5">
        <w:t xml:space="preserve">Code 87 indicates a student resides in a facility and receives special education and related services by school district personnel in a facility (other than a nonpublic day school) not operated by a school district. This setting includes sheltered workshops. </w:t>
      </w:r>
    </w:p>
    <w:p w:rsidR="009A7C33" w:rsidRPr="006E39F5" w:rsidRDefault="0063406D" w:rsidP="00B16516">
      <w:r w:rsidRPr="006E39F5">
        <w:fldChar w:fldCharType="begin"/>
      </w:r>
      <w:r w:rsidR="009A7C33" w:rsidRPr="006E39F5">
        <w:instrText>xe "Sheltered Workshops"</w:instrText>
      </w:r>
      <w:r w:rsidRPr="006E39F5">
        <w:fldChar w:fldCharType="end"/>
      </w:r>
    </w:p>
    <w:p w:rsidR="009A7C33" w:rsidRPr="006E39F5" w:rsidRDefault="009A7C33" w:rsidP="00B16516">
      <w:r w:rsidRPr="006E39F5">
        <w:t>Code 88 indicates a student resides in a facility and receives VAC services.</w:t>
      </w:r>
    </w:p>
    <w:p w:rsidR="009A7C33" w:rsidRPr="006E39F5" w:rsidRDefault="009A7C33" w:rsidP="00B16516"/>
    <w:p w:rsidR="009A7C33" w:rsidRPr="006E39F5" w:rsidRDefault="009A7C33" w:rsidP="00B16516">
      <w:r w:rsidRPr="006E39F5">
        <w:t xml:space="preserve">Code 89 indicates a student is </w:t>
      </w:r>
      <w:r w:rsidRPr="006E39F5">
        <w:rPr>
          <w:b/>
          <w:bCs/>
        </w:rPr>
        <w:t>3 to 5 years of age</w:t>
      </w:r>
      <w:r w:rsidRPr="006E39F5">
        <w:t>, resides in a facility, and receives full-time special education and related services in educational programs designed primarily for children with disabilities on a local school district campus (other than a separate campus).</w:t>
      </w:r>
    </w:p>
    <w:p w:rsidR="007E54F1" w:rsidRPr="006E39F5" w:rsidRDefault="007E54F1" w:rsidP="00B16516"/>
    <w:p w:rsidR="007E54F1" w:rsidRPr="006E39F5" w:rsidRDefault="004D7BE9" w:rsidP="006D4F3B">
      <w:pPr>
        <w:pStyle w:val="Heading3"/>
      </w:pPr>
      <w:bookmarkStart w:id="211" w:name="_Ref266954869"/>
      <w:r>
        <w:br w:type="column"/>
      </w:r>
      <w:bookmarkStart w:id="212" w:name="_Toc299702154"/>
      <w:r w:rsidR="007E54F1" w:rsidRPr="006E39F5">
        <w:t xml:space="preserve">4.6.5 Code 30 - State </w:t>
      </w:r>
      <w:r w:rsidR="00EB4DCF" w:rsidRPr="006E39F5">
        <w:t>Supported Living Centers</w:t>
      </w:r>
      <w:bookmarkEnd w:id="211"/>
      <w:bookmarkEnd w:id="212"/>
    </w:p>
    <w:p w:rsidR="007E54F1" w:rsidRPr="006E39F5" w:rsidRDefault="007E54F1" w:rsidP="006D4F3B">
      <w:r w:rsidRPr="006E39F5">
        <w:t xml:space="preserve">This instructional arrangement/setting code is used for a student who is provided special education and related services and who currently resides at a state </w:t>
      </w:r>
      <w:r w:rsidR="00EB4DCF" w:rsidRPr="006E39F5">
        <w:t>supported living center</w:t>
      </w:r>
      <w:r w:rsidR="0063406D" w:rsidRPr="006E39F5">
        <w:fldChar w:fldCharType="begin"/>
      </w:r>
      <w:r w:rsidRPr="006E39F5">
        <w:instrText xml:space="preserve">xe "State </w:instrText>
      </w:r>
      <w:r w:rsidR="001D3A10" w:rsidRPr="006E39F5">
        <w:instrText>Supported Living Center</w:instrText>
      </w:r>
      <w:r w:rsidRPr="006E39F5">
        <w:instrText>"</w:instrText>
      </w:r>
      <w:r w:rsidR="0063406D" w:rsidRPr="006E39F5">
        <w:fldChar w:fldCharType="end"/>
      </w:r>
      <w:r w:rsidRPr="006E39F5">
        <w:t xml:space="preserve"> when the services are provided at a state </w:t>
      </w:r>
      <w:r w:rsidR="00EB4DCF" w:rsidRPr="006E39F5">
        <w:t>supported living center</w:t>
      </w:r>
      <w:r w:rsidRPr="006E39F5">
        <w:t>. If services are provided on a local district campus, the student is coded residential care and treatment facility.</w:t>
      </w:r>
      <w:r w:rsidRPr="006E39F5">
        <w:rPr>
          <w:rStyle w:val="FootnoteReference"/>
        </w:rPr>
        <w:footnoteReference w:id="97"/>
      </w:r>
      <w:r w:rsidRPr="006E39F5">
        <w:t xml:space="preserve"> </w:t>
      </w:r>
    </w:p>
    <w:p w:rsidR="00F058FB" w:rsidRPr="006E39F5" w:rsidRDefault="00F058FB" w:rsidP="006D4F3B"/>
    <w:p w:rsidR="007E54F1" w:rsidRPr="006E39F5" w:rsidRDefault="007E54F1" w:rsidP="006D4F3B">
      <w:r w:rsidRPr="006E39F5">
        <w:t xml:space="preserve">The thirteen state </w:t>
      </w:r>
      <w:r w:rsidR="00EB4DCF" w:rsidRPr="006E39F5">
        <w:t>supported living centers</w:t>
      </w:r>
      <w:r w:rsidR="0063406D" w:rsidRPr="006E39F5">
        <w:fldChar w:fldCharType="begin"/>
      </w:r>
      <w:r w:rsidRPr="006E39F5">
        <w:instrText xml:space="preserve">xe "State </w:instrText>
      </w:r>
      <w:r w:rsidR="000577EA" w:rsidRPr="006E39F5">
        <w:instrText>Supported Living Center</w:instrText>
      </w:r>
      <w:r w:rsidRPr="006E39F5">
        <w:instrText>"</w:instrText>
      </w:r>
      <w:r w:rsidR="0063406D" w:rsidRPr="006E39F5">
        <w:fldChar w:fldCharType="end"/>
      </w:r>
      <w:r w:rsidRPr="006E39F5">
        <w:t xml:space="preserve"> in Texas currently serving students 0 through 21 years of age are the following:</w:t>
      </w:r>
    </w:p>
    <w:p w:rsidR="007E54F1" w:rsidRPr="006E39F5" w:rsidRDefault="007E54F1" w:rsidP="006D4F3B"/>
    <w:p w:rsidR="00A90264" w:rsidRDefault="007E54F1" w:rsidP="00A90264">
      <w:pPr>
        <w:numPr>
          <w:ilvl w:val="0"/>
          <w:numId w:val="97"/>
        </w:numPr>
        <w:ind w:left="720"/>
      </w:pPr>
      <w:r w:rsidRPr="006E39F5">
        <w:t xml:space="preserve">Abilene State </w:t>
      </w:r>
      <w:r w:rsidR="00EB4DCF" w:rsidRPr="006E39F5">
        <w:t>Supported Living Center</w:t>
      </w:r>
    </w:p>
    <w:p w:rsidR="00A90264" w:rsidRDefault="007E54F1" w:rsidP="00A90264">
      <w:pPr>
        <w:numPr>
          <w:ilvl w:val="0"/>
          <w:numId w:val="97"/>
        </w:numPr>
        <w:ind w:left="720"/>
      </w:pPr>
      <w:r w:rsidRPr="006E39F5">
        <w:t xml:space="preserve">Austin State </w:t>
      </w:r>
      <w:r w:rsidR="00EB4DCF" w:rsidRPr="006E39F5">
        <w:t>Supported Living Center</w:t>
      </w:r>
    </w:p>
    <w:p w:rsidR="00A90264" w:rsidRDefault="007E54F1" w:rsidP="00A90264">
      <w:pPr>
        <w:numPr>
          <w:ilvl w:val="0"/>
          <w:numId w:val="97"/>
        </w:numPr>
        <w:ind w:left="720"/>
      </w:pPr>
      <w:r w:rsidRPr="006E39F5">
        <w:t xml:space="preserve">Brenham State </w:t>
      </w:r>
      <w:r w:rsidR="00EB4DCF" w:rsidRPr="006E39F5">
        <w:t>Supported Living Center</w:t>
      </w:r>
    </w:p>
    <w:p w:rsidR="00A90264" w:rsidRDefault="007E54F1" w:rsidP="00A90264">
      <w:pPr>
        <w:numPr>
          <w:ilvl w:val="0"/>
          <w:numId w:val="97"/>
        </w:numPr>
        <w:ind w:left="720"/>
      </w:pPr>
      <w:r w:rsidRPr="006E39F5">
        <w:t xml:space="preserve">Corpus Christi State </w:t>
      </w:r>
      <w:r w:rsidR="00EB4DCF" w:rsidRPr="006E39F5">
        <w:t>Supported Living Center</w:t>
      </w:r>
    </w:p>
    <w:p w:rsidR="00A90264" w:rsidRDefault="007E54F1" w:rsidP="00A90264">
      <w:pPr>
        <w:numPr>
          <w:ilvl w:val="0"/>
          <w:numId w:val="97"/>
        </w:numPr>
        <w:ind w:left="720"/>
      </w:pPr>
      <w:r w:rsidRPr="006E39F5">
        <w:t xml:space="preserve">Denton State </w:t>
      </w:r>
      <w:r w:rsidR="00EB4DCF" w:rsidRPr="006E39F5">
        <w:t>Supported Living Center</w:t>
      </w:r>
    </w:p>
    <w:p w:rsidR="00A90264" w:rsidRDefault="007E54F1" w:rsidP="00A90264">
      <w:pPr>
        <w:numPr>
          <w:ilvl w:val="0"/>
          <w:numId w:val="97"/>
        </w:numPr>
        <w:ind w:left="720"/>
      </w:pPr>
      <w:smartTag w:uri="urn:schemas-microsoft-com:office:smarttags" w:element="PlaceName">
        <w:r w:rsidRPr="006E39F5">
          <w:t>El Paso</w:t>
        </w:r>
      </w:smartTag>
      <w:r w:rsidRPr="006E39F5">
        <w:t xml:space="preserve"> </w:t>
      </w:r>
      <w:smartTag w:uri="urn:schemas-microsoft-com:office:smarttags" w:element="PlaceType">
        <w:r w:rsidRPr="006E39F5">
          <w:t>State</w:t>
        </w:r>
      </w:smartTag>
      <w:r w:rsidRPr="006E39F5">
        <w:t xml:space="preserve"> </w:t>
      </w:r>
      <w:r w:rsidR="00EB4DCF" w:rsidRPr="006E39F5">
        <w:t>Supported Living Center</w:t>
      </w:r>
    </w:p>
    <w:p w:rsidR="00A90264" w:rsidRDefault="007E54F1" w:rsidP="00A90264">
      <w:pPr>
        <w:numPr>
          <w:ilvl w:val="0"/>
          <w:numId w:val="97"/>
        </w:numPr>
        <w:ind w:left="720"/>
      </w:pPr>
      <w:r w:rsidRPr="006E39F5">
        <w:t xml:space="preserve">Lubbock State </w:t>
      </w:r>
      <w:r w:rsidR="00EB4DCF" w:rsidRPr="006E39F5">
        <w:t>Supported Living Center</w:t>
      </w:r>
    </w:p>
    <w:p w:rsidR="00A90264" w:rsidRDefault="007E54F1" w:rsidP="00A90264">
      <w:pPr>
        <w:numPr>
          <w:ilvl w:val="0"/>
          <w:numId w:val="97"/>
        </w:numPr>
        <w:ind w:left="720"/>
      </w:pPr>
      <w:r w:rsidRPr="006E39F5">
        <w:t xml:space="preserve">Lufkin State </w:t>
      </w:r>
      <w:r w:rsidR="00EB4DCF" w:rsidRPr="006E39F5">
        <w:t>Supported Living Center</w:t>
      </w:r>
    </w:p>
    <w:p w:rsidR="00A90264" w:rsidRDefault="007E54F1" w:rsidP="00A90264">
      <w:pPr>
        <w:numPr>
          <w:ilvl w:val="0"/>
          <w:numId w:val="97"/>
        </w:numPr>
        <w:ind w:left="720"/>
      </w:pPr>
      <w:r w:rsidRPr="006E39F5">
        <w:t xml:space="preserve">Mexia State </w:t>
      </w:r>
      <w:r w:rsidR="00EB4DCF" w:rsidRPr="006E39F5">
        <w:t>Supported Living Center</w:t>
      </w:r>
    </w:p>
    <w:p w:rsidR="00A90264" w:rsidRDefault="007E54F1" w:rsidP="00A90264">
      <w:pPr>
        <w:numPr>
          <w:ilvl w:val="0"/>
          <w:numId w:val="97"/>
        </w:numPr>
        <w:ind w:left="720"/>
      </w:pPr>
      <w:r w:rsidRPr="006E39F5">
        <w:t xml:space="preserve">Richmond State </w:t>
      </w:r>
      <w:r w:rsidR="00EB4DCF" w:rsidRPr="006E39F5">
        <w:t>Supported Living Center</w:t>
      </w:r>
    </w:p>
    <w:p w:rsidR="00A90264" w:rsidRDefault="007E54F1" w:rsidP="00A90264">
      <w:pPr>
        <w:numPr>
          <w:ilvl w:val="0"/>
          <w:numId w:val="97"/>
        </w:numPr>
        <w:ind w:left="720"/>
      </w:pPr>
      <w:r w:rsidRPr="006E39F5">
        <w:t xml:space="preserve">Rio Grande State </w:t>
      </w:r>
      <w:r w:rsidR="00EB4DCF" w:rsidRPr="006E39F5">
        <w:t>Supported Living Center</w:t>
      </w:r>
    </w:p>
    <w:p w:rsidR="00A90264" w:rsidRDefault="007E54F1" w:rsidP="00A90264">
      <w:pPr>
        <w:numPr>
          <w:ilvl w:val="0"/>
          <w:numId w:val="97"/>
        </w:numPr>
        <w:ind w:left="720"/>
      </w:pPr>
      <w:r w:rsidRPr="006E39F5">
        <w:t xml:space="preserve">San Angelo State </w:t>
      </w:r>
      <w:r w:rsidR="00EB4DCF" w:rsidRPr="006E39F5">
        <w:t>Supported Living Center</w:t>
      </w:r>
    </w:p>
    <w:p w:rsidR="00A90264" w:rsidRDefault="007E54F1" w:rsidP="00A90264">
      <w:pPr>
        <w:numPr>
          <w:ilvl w:val="0"/>
          <w:numId w:val="97"/>
        </w:numPr>
        <w:ind w:left="720"/>
      </w:pPr>
      <w:r w:rsidRPr="006E39F5">
        <w:t xml:space="preserve">San Antonio State </w:t>
      </w:r>
      <w:r w:rsidR="00EB4DCF" w:rsidRPr="006E39F5">
        <w:t>Supported Living Center</w:t>
      </w:r>
      <w:r w:rsidR="00CE72E4" w:rsidRPr="006E39F5">
        <w:br/>
      </w:r>
    </w:p>
    <w:p w:rsidR="007E54F1" w:rsidRPr="006E39F5" w:rsidRDefault="007E54F1" w:rsidP="006D4F3B">
      <w:pPr>
        <w:pStyle w:val="Heading4"/>
      </w:pPr>
      <w:r w:rsidRPr="006E39F5">
        <w:t>4.6.5.1 Career and Technical Contact Hours for Students</w:t>
      </w:r>
      <w:r w:rsidR="003E4CC7" w:rsidRPr="006E39F5">
        <w:t xml:space="preserve"> in State Supported Living Centers</w:t>
      </w:r>
    </w:p>
    <w:p w:rsidR="007E54F1" w:rsidRPr="006E39F5" w:rsidRDefault="007E54F1" w:rsidP="006D4F3B">
      <w:r w:rsidRPr="006E39F5">
        <w:t xml:space="preserve">For a </w:t>
      </w:r>
      <w:r w:rsidR="0063406D" w:rsidRPr="006E39F5">
        <w:fldChar w:fldCharType="begin"/>
      </w:r>
      <w:r w:rsidRPr="006E39F5">
        <w:instrText xml:space="preserve">xe "State </w:instrText>
      </w:r>
      <w:r w:rsidR="001D3A10" w:rsidRPr="006E39F5">
        <w:instrText>Supported Living Center</w:instrText>
      </w:r>
      <w:r w:rsidRPr="006E39F5">
        <w:instrText>"</w:instrText>
      </w:r>
      <w:r w:rsidR="0063406D" w:rsidRPr="006E39F5">
        <w:fldChar w:fldCharType="end"/>
      </w:r>
      <w:r w:rsidRPr="006E39F5">
        <w:t xml:space="preserve">student </w:t>
      </w:r>
      <w:r w:rsidR="003E4CC7" w:rsidRPr="006E39F5">
        <w:t xml:space="preserve">in a state supported living center </w:t>
      </w:r>
      <w:r w:rsidRPr="006E39F5">
        <w:t xml:space="preserve">to earn career and technical contact hours, the student must continue to receive the same amount and type of career and technical service that he or she was receiving before being placed in the state </w:t>
      </w:r>
      <w:r w:rsidR="003E4CC7" w:rsidRPr="006E39F5">
        <w:t>supported living center</w:t>
      </w:r>
      <w:r w:rsidRPr="006E39F5">
        <w:t xml:space="preserve"> instructional setting. Career and technical education teachers must maintain a log to verify all contact hours with students</w:t>
      </w:r>
      <w:r w:rsidR="003E4CC7" w:rsidRPr="006E39F5">
        <w:t xml:space="preserve"> in a state supported living center</w:t>
      </w:r>
      <w:r w:rsidRPr="006E39F5">
        <w:t>.</w:t>
      </w:r>
    </w:p>
    <w:p w:rsidR="009A7C33" w:rsidRPr="006E39F5" w:rsidRDefault="009A7C33" w:rsidP="00B16516"/>
    <w:p w:rsidR="00B914BD" w:rsidRPr="006E39F5" w:rsidRDefault="002144A0" w:rsidP="006D4F3B">
      <w:pPr>
        <w:pStyle w:val="Heading3"/>
      </w:pPr>
      <w:bookmarkStart w:id="213" w:name="_Ref203552280"/>
      <w:bookmarkStart w:id="214" w:name="_Toc299702155"/>
      <w:r w:rsidRPr="006E39F5">
        <w:t>4.</w:t>
      </w:r>
      <w:r w:rsidR="00806C04" w:rsidRPr="006E39F5">
        <w:t>6</w:t>
      </w:r>
      <w:r w:rsidR="000D4BA2" w:rsidRPr="006E39F5">
        <w:t>.</w:t>
      </w:r>
      <w:r w:rsidR="000B24BF" w:rsidRPr="006E39F5">
        <w:t>6</w:t>
      </w:r>
      <w:r w:rsidR="0066651D" w:rsidRPr="006E39F5">
        <w:t xml:space="preserve"> </w:t>
      </w:r>
      <w:bookmarkEnd w:id="213"/>
      <w:r w:rsidR="007E54F1" w:rsidRPr="006E39F5">
        <w:t xml:space="preserve">Applicable Federal Law and Additional Guidance Regarding the Location of Services for Students Currently Residing in a Hospital, Residential Facility, or State </w:t>
      </w:r>
      <w:r w:rsidR="00F97758" w:rsidRPr="006E39F5">
        <w:t>Supported Living Center</w:t>
      </w:r>
      <w:bookmarkEnd w:id="214"/>
    </w:p>
    <w:p w:rsidR="00701525" w:rsidRPr="006E39F5" w:rsidRDefault="00E46D69" w:rsidP="00B16516">
      <w:r w:rsidRPr="006E39F5">
        <w:t>Per 20 United States Code, §1412, "[t]o the maximum extent appropriate, children with disabilities, including children in public or private institutions or other care facilities" must be "educated with children who are not disabled</w:t>
      </w:r>
      <w:r w:rsidR="00701525" w:rsidRPr="006E39F5">
        <w:t xml:space="preserve">, and special classes, separate schooling, or other removal of children with disabilities from the regular educational environment" can occur "only when the nature or severity of the disability of a child is such that education in regular classes with the use of supplementary aids and services cannot be achieved satisfactorily." </w:t>
      </w:r>
    </w:p>
    <w:p w:rsidR="00701525" w:rsidRPr="006E39F5" w:rsidRDefault="00701525" w:rsidP="00B16516"/>
    <w:p w:rsidR="007E54F1" w:rsidRPr="006E39F5" w:rsidRDefault="007E54F1" w:rsidP="006D4F3B">
      <w:r w:rsidRPr="006E39F5">
        <w:t xml:space="preserve">Both federal </w:t>
      </w:r>
      <w:r w:rsidR="00CB0EFE" w:rsidRPr="006E39F5">
        <w:t xml:space="preserve">law </w:t>
      </w:r>
      <w:r w:rsidRPr="006E39F5">
        <w:t>and state law require all students with disabilities to receive their instructional and related services in the least restrictive environment (LRE)</w:t>
      </w:r>
      <w:r w:rsidR="00CB0EFE" w:rsidRPr="006E39F5">
        <w:t>. This requirement applies</w:t>
      </w:r>
      <w:r w:rsidRPr="006E39F5">
        <w:t xml:space="preserve"> to all students with disabilities, including students with disabilities who reside in a hospital, residential facility, or state </w:t>
      </w:r>
      <w:r w:rsidR="001D3A10" w:rsidRPr="006E39F5">
        <w:t>supported living center</w:t>
      </w:r>
      <w:r w:rsidR="00CB0EFE" w:rsidRPr="006E39F5">
        <w:t>.</w:t>
      </w:r>
      <w:r w:rsidRPr="006E39F5">
        <w:t xml:space="preserve"> However, in some case</w:t>
      </w:r>
      <w:r w:rsidR="00CB0EFE" w:rsidRPr="006E39F5">
        <w:t>s, the ARD c</w:t>
      </w:r>
      <w:r w:rsidRPr="006E39F5">
        <w:t>ommittee</w:t>
      </w:r>
      <w:r w:rsidR="0063406D" w:rsidRPr="006E39F5">
        <w:fldChar w:fldCharType="begin"/>
      </w:r>
      <w:r w:rsidRPr="006E39F5">
        <w:instrText>xe "Admission, Review, and Dismissal (ARD) Committee"</w:instrText>
      </w:r>
      <w:r w:rsidR="0063406D" w:rsidRPr="006E39F5">
        <w:fldChar w:fldCharType="end"/>
      </w:r>
      <w:r w:rsidRPr="006E39F5">
        <w:t xml:space="preserve"> is limited in its ability to place a student on a local district campus. This is true in the case of an adjudicated or incarcerated youth who is detained in a secure facility and/or when a court order precludes the student</w:t>
      </w:r>
      <w:smartTag w:uri="urn:schemas-microsoft-com:office:smarttags" w:element="PersonName">
        <w:r w:rsidRPr="006E39F5">
          <w:t>'</w:t>
        </w:r>
      </w:smartTag>
      <w:r w:rsidRPr="006E39F5">
        <w:t>s inclusion in and exposure to educational settings on a regular school campus.</w:t>
      </w:r>
    </w:p>
    <w:p w:rsidR="000C794B" w:rsidRPr="006E39F5" w:rsidRDefault="000C794B" w:rsidP="00B16516"/>
    <w:p w:rsidR="007E54F1" w:rsidRPr="006E39F5" w:rsidRDefault="007E54F1" w:rsidP="00B16516">
      <w:r w:rsidRPr="006E39F5">
        <w:t>The following table is meant to clarify which codes to use for students with disabilities who are residing in a hospital or a residential care and treatment facility and receiving special education services from local education agencies (LEAs).</w:t>
      </w:r>
    </w:p>
    <w:p w:rsidR="007E54F1" w:rsidRPr="006E39F5" w:rsidRDefault="007E54F1"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2394"/>
        <w:gridCol w:w="2394"/>
        <w:gridCol w:w="2394"/>
      </w:tblGrid>
      <w:tr w:rsidR="007E54F1" w:rsidRPr="006E39F5" w:rsidTr="00697347">
        <w:trPr>
          <w:cantSplit/>
          <w:trHeight w:hRule="exact" w:val="1584"/>
          <w:tblHeader/>
        </w:trPr>
        <w:tc>
          <w:tcPr>
            <w:tcW w:w="2394" w:type="dxa"/>
            <w:vAlign w:val="center"/>
          </w:tcPr>
          <w:p w:rsidR="007E54F1" w:rsidRPr="006E39F5" w:rsidRDefault="007E54F1" w:rsidP="006D4F3B">
            <w:pPr>
              <w:jc w:val="center"/>
              <w:rPr>
                <w:b/>
              </w:rPr>
            </w:pPr>
            <w:r w:rsidRPr="006E39F5">
              <w:rPr>
                <w:b/>
              </w:rPr>
              <w:t>Student</w:t>
            </w:r>
            <w:r w:rsidR="00CB0EFE" w:rsidRPr="006E39F5">
              <w:rPr>
                <w:b/>
              </w:rPr>
              <w:t xml:space="preserve"> is incarcerated or is court ordered to remain at </w:t>
            </w:r>
            <w:r w:rsidR="00BC2272" w:rsidRPr="006E39F5">
              <w:rPr>
                <w:b/>
              </w:rPr>
              <w:t>residential facility</w:t>
            </w:r>
            <w:r w:rsidRPr="006E39F5">
              <w:rPr>
                <w:b/>
              </w:rPr>
              <w:t>*?</w:t>
            </w:r>
          </w:p>
        </w:tc>
        <w:tc>
          <w:tcPr>
            <w:tcW w:w="2394" w:type="dxa"/>
            <w:vAlign w:val="center"/>
          </w:tcPr>
          <w:p w:rsidR="007E54F1" w:rsidRPr="006E39F5" w:rsidRDefault="007E54F1" w:rsidP="00B16516">
            <w:pPr>
              <w:jc w:val="center"/>
              <w:rPr>
                <w:b/>
              </w:rPr>
            </w:pPr>
            <w:r w:rsidRPr="006E39F5">
              <w:rPr>
                <w:b/>
              </w:rPr>
              <w:t>Parents reside within LEA boundaries?</w:t>
            </w:r>
          </w:p>
        </w:tc>
        <w:tc>
          <w:tcPr>
            <w:tcW w:w="2394" w:type="dxa"/>
            <w:vAlign w:val="center"/>
          </w:tcPr>
          <w:p w:rsidR="007E54F1" w:rsidRPr="006E39F5" w:rsidRDefault="007E54F1" w:rsidP="00B16516">
            <w:pPr>
              <w:jc w:val="center"/>
              <w:rPr>
                <w:b/>
              </w:rPr>
            </w:pPr>
            <w:r w:rsidRPr="006E39F5">
              <w:rPr>
                <w:b/>
              </w:rPr>
              <w:t>Student served at local LEA campus**?</w:t>
            </w:r>
          </w:p>
        </w:tc>
        <w:tc>
          <w:tcPr>
            <w:tcW w:w="2394" w:type="dxa"/>
            <w:vAlign w:val="center"/>
          </w:tcPr>
          <w:p w:rsidR="007E54F1" w:rsidRPr="006E39F5" w:rsidRDefault="007E54F1" w:rsidP="00B16516">
            <w:pPr>
              <w:jc w:val="center"/>
              <w:rPr>
                <w:b/>
              </w:rPr>
            </w:pPr>
            <w:r w:rsidRPr="006E39F5">
              <w:rPr>
                <w:b/>
              </w:rPr>
              <w:t>Appropriate Instructional Arrangement Code</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81–89, 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02</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no</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02</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yes</w:t>
            </w:r>
          </w:p>
        </w:tc>
        <w:tc>
          <w:tcPr>
            <w:tcW w:w="2394" w:type="dxa"/>
            <w:vAlign w:val="center"/>
          </w:tcPr>
          <w:p w:rsidR="007E54F1" w:rsidRPr="006E39F5" w:rsidRDefault="007E54F1" w:rsidP="00B16516">
            <w:pPr>
              <w:jc w:val="center"/>
            </w:pPr>
            <w:r w:rsidRPr="006E39F5">
              <w:t>no</w:t>
            </w:r>
          </w:p>
        </w:tc>
        <w:tc>
          <w:tcPr>
            <w:tcW w:w="2394" w:type="dxa"/>
            <w:vAlign w:val="center"/>
          </w:tcPr>
          <w:p w:rsidR="007E54F1" w:rsidRPr="006E39F5" w:rsidRDefault="007E54F1" w:rsidP="00B16516">
            <w:pPr>
              <w:jc w:val="center"/>
            </w:pPr>
            <w:r w:rsidRPr="006E39F5">
              <w:t>N/A</w:t>
            </w:r>
          </w:p>
        </w:tc>
        <w:tc>
          <w:tcPr>
            <w:tcW w:w="2394" w:type="dxa"/>
            <w:vAlign w:val="center"/>
          </w:tcPr>
          <w:p w:rsidR="007E54F1" w:rsidRPr="006E39F5" w:rsidRDefault="007E54F1" w:rsidP="00B16516">
            <w:pPr>
              <w:jc w:val="center"/>
            </w:pPr>
            <w:r w:rsidRPr="006E39F5">
              <w:t>81–89, based on services</w:t>
            </w:r>
          </w:p>
        </w:tc>
      </w:tr>
      <w:tr w:rsidR="007E54F1" w:rsidRPr="006E39F5" w:rsidTr="00697347">
        <w:trPr>
          <w:trHeight w:hRule="exact" w:val="576"/>
        </w:trPr>
        <w:tc>
          <w:tcPr>
            <w:tcW w:w="2394" w:type="dxa"/>
            <w:vAlign w:val="center"/>
          </w:tcPr>
          <w:p w:rsidR="007E54F1" w:rsidRPr="006E39F5" w:rsidRDefault="00222464" w:rsidP="006D4F3B">
            <w:pPr>
              <w:jc w:val="center"/>
            </w:pPr>
            <w:r w:rsidRPr="006E39F5">
              <w:t>yes</w:t>
            </w:r>
          </w:p>
        </w:tc>
        <w:tc>
          <w:tcPr>
            <w:tcW w:w="2394" w:type="dxa"/>
            <w:vAlign w:val="center"/>
          </w:tcPr>
          <w:p w:rsidR="007E54F1" w:rsidRPr="006E39F5" w:rsidRDefault="007E54F1" w:rsidP="00B16516">
            <w:pPr>
              <w:jc w:val="center"/>
            </w:pPr>
            <w:r w:rsidRPr="006E39F5">
              <w:t>yes</w:t>
            </w:r>
          </w:p>
        </w:tc>
        <w:tc>
          <w:tcPr>
            <w:tcW w:w="2394" w:type="dxa"/>
            <w:vAlign w:val="center"/>
          </w:tcPr>
          <w:p w:rsidR="007E54F1" w:rsidRPr="006E39F5" w:rsidRDefault="007E54F1" w:rsidP="00B16516">
            <w:pPr>
              <w:jc w:val="center"/>
            </w:pPr>
            <w:r w:rsidRPr="006E39F5">
              <w:t>N/A</w:t>
            </w:r>
          </w:p>
        </w:tc>
        <w:tc>
          <w:tcPr>
            <w:tcW w:w="2394" w:type="dxa"/>
            <w:vAlign w:val="center"/>
          </w:tcPr>
          <w:p w:rsidR="007E54F1" w:rsidRPr="006E39F5" w:rsidRDefault="007E54F1" w:rsidP="00B16516">
            <w:pPr>
              <w:jc w:val="center"/>
            </w:pPr>
            <w:r w:rsidRPr="006E39F5">
              <w:t>02</w:t>
            </w:r>
          </w:p>
        </w:tc>
      </w:tr>
    </w:tbl>
    <w:p w:rsidR="007E54F1" w:rsidRPr="006E39F5" w:rsidRDefault="007E54F1" w:rsidP="006D4F3B">
      <w:r w:rsidRPr="006E39F5">
        <w:t>*The answer will be “</w:t>
      </w:r>
      <w:r w:rsidR="00A67EDD" w:rsidRPr="006E39F5">
        <w:t>no</w:t>
      </w:r>
      <w:r w:rsidRPr="006E39F5">
        <w:t>” except in situations involving adjudicated or incarcerated youth who are detained in secure facilities or other circumstances in which a court orders a student to remain at a facility site. In certain limited circumstances, an ARD committee may review official documentation and determine on a student-by-student basis that an individual student’s current legal or medical status precludes removal from the RF. In those individualized and documented cases, codes 81</w:t>
      </w:r>
      <w:r w:rsidR="00CB0EFE" w:rsidRPr="006E39F5">
        <w:t>–</w:t>
      </w:r>
      <w:r w:rsidRPr="006E39F5">
        <w:t>89 may be used.</w:t>
      </w:r>
    </w:p>
    <w:p w:rsidR="007E54F1" w:rsidRPr="006E39F5" w:rsidRDefault="007E54F1" w:rsidP="00B16516"/>
    <w:p w:rsidR="007E54F1" w:rsidRPr="006E39F5" w:rsidRDefault="007E54F1" w:rsidP="00B16516">
      <w:r w:rsidRPr="006E39F5">
        <w:t xml:space="preserve">**Local LEA campus indicates a county/district/campus number is assigned, a complete administrative structure and instructional program is in place, and the location of instructional services is separate from the location of residential and treatment services. </w:t>
      </w:r>
    </w:p>
    <w:p w:rsidR="007E54F1" w:rsidRPr="006E39F5" w:rsidRDefault="007E54F1" w:rsidP="00B16516"/>
    <w:p w:rsidR="007E54F1" w:rsidRPr="006E39F5" w:rsidRDefault="007E54F1" w:rsidP="00B16516">
      <w:r w:rsidRPr="006E39F5">
        <w:t>Placement or residence of a student at the facility for care or treatment does not automatically qualify the student for special education. The student must meet special education eligibility requirements for a special education code to be assigned.</w:t>
      </w:r>
    </w:p>
    <w:p w:rsidR="0079176E" w:rsidRPr="006E39F5" w:rsidRDefault="0079176E" w:rsidP="00B16516"/>
    <w:p w:rsidR="00C845AB" w:rsidRPr="006E39F5" w:rsidRDefault="002144A0" w:rsidP="00B16516">
      <w:pPr>
        <w:pStyle w:val="Heading3"/>
      </w:pPr>
      <w:bookmarkStart w:id="215" w:name="_Ref234911973"/>
      <w:bookmarkStart w:id="216" w:name="_Toc299702156"/>
      <w:r w:rsidRPr="006E39F5">
        <w:t>4.</w:t>
      </w:r>
      <w:r w:rsidR="00806C04" w:rsidRPr="006E39F5">
        <w:t>6</w:t>
      </w:r>
      <w:r w:rsidR="000D4BA2" w:rsidRPr="006E39F5">
        <w:t>.</w:t>
      </w:r>
      <w:r w:rsidR="009A7C33" w:rsidRPr="006E39F5">
        <w:t>7</w:t>
      </w:r>
      <w:r w:rsidR="0066651D" w:rsidRPr="006E39F5">
        <w:t xml:space="preserve"> </w:t>
      </w:r>
      <w:r w:rsidR="006B46EB" w:rsidRPr="006E39F5">
        <w:t>Code 41 or 42</w:t>
      </w:r>
      <w:r w:rsidR="003073EA" w:rsidRPr="006E39F5">
        <w:t xml:space="preserve"> - </w:t>
      </w:r>
      <w:r w:rsidR="00C845AB" w:rsidRPr="006E39F5">
        <w:t>Resource Room/Services</w:t>
      </w:r>
      <w:bookmarkEnd w:id="215"/>
      <w:bookmarkEnd w:id="216"/>
    </w:p>
    <w:p w:rsidR="00CE4FB8" w:rsidRPr="006E39F5" w:rsidRDefault="00C845AB" w:rsidP="006D4F3B">
      <w:pPr>
        <w:rPr>
          <w:b/>
        </w:rPr>
      </w:pPr>
      <w:r w:rsidRPr="006E39F5">
        <w:t>This instructional arrangement/setting</w:t>
      </w:r>
      <w:r w:rsidR="003073EA" w:rsidRPr="006E39F5">
        <w:t xml:space="preserve"> code</w:t>
      </w:r>
      <w:r w:rsidRPr="006E39F5">
        <w:t xml:space="preserve"> is </w:t>
      </w:r>
      <w:r w:rsidR="003073EA" w:rsidRPr="006E39F5">
        <w:t>used for a student who is provided</w:t>
      </w:r>
      <w:r w:rsidRPr="006E39F5">
        <w:t xml:space="preserve"> special education a</w:t>
      </w:r>
      <w:r w:rsidR="003073EA" w:rsidRPr="006E39F5">
        <w:t>nd related services</w:t>
      </w:r>
      <w:r w:rsidRPr="006E39F5">
        <w:t xml:space="preserve"> in a setting other than general education for </w:t>
      </w:r>
      <w:r w:rsidR="00B57EF0" w:rsidRPr="006E39F5">
        <w:rPr>
          <w:b/>
        </w:rPr>
        <w:t>less than 50%</w:t>
      </w:r>
      <w:r w:rsidRPr="006E39F5">
        <w:rPr>
          <w:b/>
        </w:rPr>
        <w:t xml:space="preserve"> of the student’s school day</w:t>
      </w:r>
      <w:r w:rsidR="0063406D" w:rsidRPr="006E39F5">
        <w:fldChar w:fldCharType="begin"/>
      </w:r>
      <w:r w:rsidRPr="006E39F5">
        <w:instrText>xe "School Day"</w:instrText>
      </w:r>
      <w:r w:rsidR="0063406D" w:rsidRPr="006E39F5">
        <w:fldChar w:fldCharType="end"/>
      </w:r>
      <w:r w:rsidRPr="006E39F5">
        <w:rPr>
          <w:b/>
        </w:rPr>
        <w:t>.</w:t>
      </w:r>
      <w:r w:rsidR="006B46EB" w:rsidRPr="006E39F5">
        <w:rPr>
          <w:rStyle w:val="FootnoteReference"/>
          <w:b/>
        </w:rPr>
        <w:footnoteReference w:id="98"/>
      </w:r>
      <w:r w:rsidR="00CE4FB8" w:rsidRPr="006E39F5">
        <w:rPr>
          <w:b/>
        </w:rPr>
        <w:t xml:space="preserve"> </w:t>
      </w:r>
    </w:p>
    <w:p w:rsidR="00B57EF0" w:rsidRPr="006E39F5" w:rsidRDefault="00B57EF0" w:rsidP="006D4F3B">
      <w:pPr>
        <w:rPr>
          <w:b/>
        </w:rPr>
      </w:pPr>
    </w:p>
    <w:p w:rsidR="00B57EF0" w:rsidRPr="006E39F5" w:rsidRDefault="00B57EF0" w:rsidP="006D4F3B">
      <w:r w:rsidRPr="006E39F5">
        <w:t>Code 41 indicates a student is provided special education and related services in a setting other than general education for less than 21% of the student's school day.</w:t>
      </w:r>
    </w:p>
    <w:p w:rsidR="00B57EF0" w:rsidRPr="006E39F5" w:rsidRDefault="00B57EF0" w:rsidP="006D4F3B"/>
    <w:p w:rsidR="00B57EF0" w:rsidRPr="006E39F5" w:rsidRDefault="00B57EF0" w:rsidP="006D4F3B">
      <w:r w:rsidRPr="006E39F5">
        <w:t>Code 42 indicates a student is provided special education and related services in a setting other than general education for at least 21% but less than 50% of the student's school day.</w:t>
      </w:r>
      <w:r w:rsidR="00CE4FB8" w:rsidRPr="006E39F5">
        <w:t xml:space="preserve"> </w:t>
      </w:r>
      <w:r w:rsidR="00CE4FB8" w:rsidRPr="006E39F5">
        <w:rPr>
          <w:rFonts w:cs="Arial"/>
        </w:rPr>
        <w:t>Code 42 is also used to report</w:t>
      </w:r>
      <w:r w:rsidR="00CE4FB8" w:rsidRPr="006E39F5">
        <w:t xml:space="preserve"> a </w:t>
      </w:r>
      <w:r w:rsidR="005C5790" w:rsidRPr="006E39F5">
        <w:rPr>
          <w:rFonts w:cs="Arial"/>
          <w:b/>
        </w:rPr>
        <w:t>3- or 4-year-old</w:t>
      </w:r>
      <w:r w:rsidR="00CE4FB8" w:rsidRPr="006E39F5">
        <w:t xml:space="preserve"> student in a PK classroom who is ineligible for PK services</w:t>
      </w:r>
      <w:r w:rsidR="009143DE" w:rsidRPr="006E39F5">
        <w:t>, provided that the PK and special education teach</w:t>
      </w:r>
      <w:r w:rsidR="00BD49C5" w:rsidRPr="006E39F5">
        <w:t>ers</w:t>
      </w:r>
      <w:r w:rsidR="009143DE" w:rsidRPr="006E39F5">
        <w:t xml:space="preserve"> are teaching concurrently for the entire half day (if the student is being reported as eligible for half-day attendance) or the entire day (if the student is being reported as eligible for full-day attendance)</w:t>
      </w:r>
      <w:r w:rsidR="00CE4FB8" w:rsidRPr="006E39F5">
        <w:t>.</w:t>
      </w:r>
    </w:p>
    <w:p w:rsidR="003073EA" w:rsidRPr="006E39F5" w:rsidRDefault="003073EA" w:rsidP="006D4F3B"/>
    <w:p w:rsidR="005C3A1A" w:rsidRPr="006E39F5" w:rsidRDefault="00B57EF0">
      <w:pPr>
        <w:pBdr>
          <w:right w:val="single" w:sz="12" w:space="4" w:color="auto"/>
        </w:pBdr>
      </w:pPr>
      <w:r w:rsidRPr="006E39F5">
        <w:t>Code 41 or 42 is used for a</w:t>
      </w:r>
      <w:r w:rsidR="00C845AB" w:rsidRPr="006E39F5">
        <w:t xml:space="preserve"> student </w:t>
      </w:r>
      <w:r w:rsidRPr="006E39F5">
        <w:t xml:space="preserve">who is </w:t>
      </w:r>
      <w:r w:rsidR="00C845AB" w:rsidRPr="006E39F5">
        <w:t>receiving related services in the special education class provided</w:t>
      </w:r>
      <w:r w:rsidRPr="006E39F5">
        <w:t xml:space="preserve"> that</w:t>
      </w:r>
      <w:r w:rsidR="00C845AB" w:rsidRPr="006E39F5">
        <w:t xml:space="preserve"> the student is </w:t>
      </w:r>
      <w:r w:rsidR="00C845AB" w:rsidRPr="006E39F5">
        <w:rPr>
          <w:b/>
          <w:i/>
        </w:rPr>
        <w:t>pulled out</w:t>
      </w:r>
      <w:r w:rsidR="00C845AB" w:rsidRPr="006E39F5">
        <w:t xml:space="preserve"> of the general education class to receive the related services.</w:t>
      </w:r>
      <w:r w:rsidR="008E16C1" w:rsidRPr="006E39F5">
        <w:t xml:space="preserve"> </w:t>
      </w:r>
      <w:r w:rsidR="00C845AB" w:rsidRPr="006E39F5">
        <w:t>Related services include but are not limited to physical therapy, occupational therapy, and counseling by a certified or licensed counselor on a regularly scheduled basis.</w:t>
      </w:r>
      <w:r w:rsidR="008E16C1" w:rsidRPr="006E39F5">
        <w:t xml:space="preserve"> </w:t>
      </w:r>
      <w:r w:rsidR="00C845AB" w:rsidRPr="006E39F5">
        <w:t>These related services must be documented in the IEP</w:t>
      </w:r>
      <w:r w:rsidRPr="006E39F5">
        <w:t>,</w:t>
      </w:r>
      <w:r w:rsidR="0063406D" w:rsidRPr="006E39F5">
        <w:fldChar w:fldCharType="begin"/>
      </w:r>
      <w:r w:rsidR="00C845AB" w:rsidRPr="006E39F5">
        <w:instrText>xe "Individualized Education Program (IEP)"</w:instrText>
      </w:r>
      <w:r w:rsidR="0063406D" w:rsidRPr="006E39F5">
        <w:fldChar w:fldCharType="end"/>
      </w:r>
      <w:r w:rsidR="00C845AB" w:rsidRPr="006E39F5">
        <w:t xml:space="preserve"> and they must be required to assist a child with a disability to benefit from special education.</w:t>
      </w:r>
      <w:r w:rsidR="00CE4FB8" w:rsidRPr="006E39F5">
        <w:t xml:space="preserve"> </w:t>
      </w:r>
      <w:r w:rsidR="00CE4FB8" w:rsidRPr="006E39F5">
        <w:rPr>
          <w:rFonts w:cs="Arial"/>
        </w:rPr>
        <w:t xml:space="preserve">For more information about related services, refer to </w:t>
      </w:r>
      <w:hyperlink r:id="rId25" w:history="1">
        <w:r w:rsidR="000C466E" w:rsidRPr="006E39F5">
          <w:rPr>
            <w:rStyle w:val="Hyperlink"/>
            <w:rFonts w:cs="Arial"/>
          </w:rPr>
          <w:t>http://www.tea.state.tx.us/index2.aspx?id=2147496881</w:t>
        </w:r>
      </w:hyperlink>
      <w:r w:rsidR="00CE4FB8" w:rsidRPr="006E39F5">
        <w:rPr>
          <w:rFonts w:cs="Arial"/>
        </w:rPr>
        <w:t>.</w:t>
      </w:r>
    </w:p>
    <w:p w:rsidR="00B57EF0" w:rsidRPr="006E39F5" w:rsidRDefault="00B57EF0" w:rsidP="006D4F3B"/>
    <w:p w:rsidR="00B57EF0" w:rsidRPr="006E39F5" w:rsidRDefault="00B57EF0" w:rsidP="006D4F3B">
      <w:r w:rsidRPr="006E39F5">
        <w:t xml:space="preserve">Note that if a student is pulled out of general education classes to receive special education services and speech therapy, </w:t>
      </w:r>
      <w:r w:rsidR="005E7CEB" w:rsidRPr="006E39F5">
        <w:t>the appropriate resource room code is used, and the speech therapy indicator code is reported as 2</w:t>
      </w:r>
      <w:r w:rsidRPr="006E39F5">
        <w:t>.</w:t>
      </w:r>
      <w:r w:rsidR="00CE4FB8" w:rsidRPr="006E39F5">
        <w:t xml:space="preserve"> If the student is a </w:t>
      </w:r>
      <w:r w:rsidR="005C5790" w:rsidRPr="006E39F5">
        <w:rPr>
          <w:rFonts w:cs="Arial"/>
        </w:rPr>
        <w:t>3- or 4-year-old</w:t>
      </w:r>
      <w:r w:rsidR="00CE4FB8" w:rsidRPr="006E39F5">
        <w:t xml:space="preserve"> student in a PK classroom and is ineligible for PK services, code 42 is used even if the student is not pulled out of the classroom to receive special education and related services.</w:t>
      </w:r>
    </w:p>
    <w:p w:rsidR="00B57EF0" w:rsidRPr="006E39F5" w:rsidRDefault="00B57EF0" w:rsidP="006D4F3B"/>
    <w:p w:rsidR="00CE4FB8" w:rsidRPr="006E39F5" w:rsidRDefault="00B649C1" w:rsidP="006D4F3B">
      <w:r w:rsidRPr="006E39F5">
        <w:t>C</w:t>
      </w:r>
      <w:r w:rsidR="00B57EF0" w:rsidRPr="006E39F5">
        <w:t>ode</w:t>
      </w:r>
      <w:r w:rsidRPr="006E39F5">
        <w:t>s 41 and 42</w:t>
      </w:r>
      <w:r w:rsidR="00B57EF0" w:rsidRPr="006E39F5">
        <w:t xml:space="preserve"> should </w:t>
      </w:r>
      <w:r w:rsidR="00B57EF0" w:rsidRPr="006E39F5">
        <w:rPr>
          <w:b/>
        </w:rPr>
        <w:t>not</w:t>
      </w:r>
      <w:r w:rsidR="00B57EF0" w:rsidRPr="006E39F5">
        <w:t xml:space="preserve"> be used for a</w:t>
      </w:r>
      <w:r w:rsidR="00C845AB" w:rsidRPr="006E39F5">
        <w:t xml:space="preserve"> student receiving special education service</w:t>
      </w:r>
      <w:r w:rsidR="00B57EF0" w:rsidRPr="006E39F5">
        <w:t>s</w:t>
      </w:r>
      <w:r w:rsidR="00CE4FB8" w:rsidRPr="006E39F5">
        <w:t xml:space="preserve"> solely</w:t>
      </w:r>
      <w:r w:rsidR="00C845AB" w:rsidRPr="006E39F5">
        <w:t xml:space="preserve"> in </w:t>
      </w:r>
      <w:r w:rsidR="00CE4FB8" w:rsidRPr="006E39F5">
        <w:t>a</w:t>
      </w:r>
      <w:r w:rsidR="00C845AB" w:rsidRPr="006E39F5">
        <w:t xml:space="preserve"> general education class</w:t>
      </w:r>
      <w:r w:rsidR="00CE4FB8" w:rsidRPr="006E39F5">
        <w:t xml:space="preserve">, with the exception of </w:t>
      </w:r>
      <w:r w:rsidR="005C5790" w:rsidRPr="006E39F5">
        <w:rPr>
          <w:rFonts w:cs="Arial"/>
        </w:rPr>
        <w:t>3- and 4-year-old</w:t>
      </w:r>
      <w:r w:rsidR="00CE4FB8" w:rsidRPr="006E39F5">
        <w:t xml:space="preserve"> students described above related to code 42.</w:t>
      </w:r>
    </w:p>
    <w:p w:rsidR="0066651D" w:rsidRPr="006E39F5" w:rsidRDefault="008E16C1" w:rsidP="006D4F3B">
      <w:r w:rsidRPr="006E39F5">
        <w:t xml:space="preserve"> </w:t>
      </w:r>
    </w:p>
    <w:p w:rsidR="00C845AB" w:rsidRPr="006E39F5" w:rsidRDefault="00C845AB" w:rsidP="006D4F3B">
      <w:r w:rsidRPr="006E39F5">
        <w:t>A student whose only special education service is speech therapy should be coded with an instructional arrangement/setting code of 00 and a speech therapy indicator code of 1</w:t>
      </w:r>
      <w:r w:rsidR="008E16C1" w:rsidRPr="006E39F5">
        <w:t xml:space="preserve"> </w:t>
      </w:r>
      <w:r w:rsidR="00F65B69" w:rsidRPr="006E39F5">
        <w:t>(s</w:t>
      </w:r>
      <w:r w:rsidRPr="006E39F5">
        <w:t xml:space="preserve">ee </w:t>
      </w:r>
      <w:r w:rsidR="00922165" w:rsidRPr="006E39F5">
        <w:t>the examples under</w:t>
      </w:r>
      <w:r w:rsidR="006F2756" w:rsidRPr="006E39F5">
        <w:t xml:space="preserve"> </w:t>
      </w:r>
      <w:fldSimple w:instr=" REF _Ref204064342 \h  \* MERGEFORMAT ">
        <w:r w:rsidR="008D654F" w:rsidRPr="008D654F">
          <w:rPr>
            <w:b/>
          </w:rPr>
          <w:t>4.14.10 Speech Therapy Indicator Code 1 Examples</w:t>
        </w:r>
      </w:fldSimple>
      <w:r w:rsidR="00F65B69" w:rsidRPr="006E39F5">
        <w:t>)</w:t>
      </w:r>
      <w:r w:rsidRPr="006E39F5">
        <w:t>.</w:t>
      </w:r>
    </w:p>
    <w:p w:rsidR="00C845AB" w:rsidRPr="006E39F5" w:rsidRDefault="00C845AB" w:rsidP="00B16516"/>
    <w:p w:rsidR="00C845AB" w:rsidRPr="006E39F5" w:rsidRDefault="002144A0" w:rsidP="00B16516">
      <w:pPr>
        <w:pStyle w:val="Heading3"/>
      </w:pPr>
      <w:bookmarkStart w:id="217" w:name="_Toc299702157"/>
      <w:r w:rsidRPr="006E39F5">
        <w:t>4.</w:t>
      </w:r>
      <w:r w:rsidR="00806C04" w:rsidRPr="006E39F5">
        <w:t>6</w:t>
      </w:r>
      <w:r w:rsidR="000D4BA2" w:rsidRPr="006E39F5">
        <w:t>.</w:t>
      </w:r>
      <w:r w:rsidR="009A7C33" w:rsidRPr="006E39F5">
        <w:t>8</w:t>
      </w:r>
      <w:r w:rsidR="0066651D" w:rsidRPr="006E39F5">
        <w:t xml:space="preserve"> </w:t>
      </w:r>
      <w:r w:rsidR="006B46EB" w:rsidRPr="006E39F5">
        <w:t xml:space="preserve">Code 43 or 44 - </w:t>
      </w:r>
      <w:r w:rsidR="00C845AB" w:rsidRPr="006E39F5">
        <w:t>Self-Contained, Mild/Moderate/Severe, Regular Campus</w:t>
      </w:r>
      <w:bookmarkEnd w:id="217"/>
    </w:p>
    <w:p w:rsidR="00C845AB" w:rsidRPr="006E39F5" w:rsidRDefault="00C845AB" w:rsidP="00B16516">
      <w:r w:rsidRPr="006E39F5">
        <w:t>This instructional arrangement/setting is</w:t>
      </w:r>
      <w:r w:rsidR="00B57EF0" w:rsidRPr="006E39F5">
        <w:t xml:space="preserve"> used</w:t>
      </w:r>
      <w:r w:rsidRPr="006E39F5">
        <w:t xml:space="preserve"> for</w:t>
      </w:r>
      <w:r w:rsidR="00B57EF0" w:rsidRPr="006E39F5">
        <w:t xml:space="preserve"> a student who is provided</w:t>
      </w:r>
      <w:r w:rsidRPr="006E39F5">
        <w:t xml:space="preserve"> special education and rela</w:t>
      </w:r>
      <w:r w:rsidR="00B57EF0" w:rsidRPr="006E39F5">
        <w:t>ted services and is</w:t>
      </w:r>
      <w:r w:rsidRPr="006E39F5">
        <w:t xml:space="preserve"> in a self-contain</w:t>
      </w:r>
      <w:r w:rsidR="00B57EF0" w:rsidRPr="006E39F5">
        <w:t>ed program for 50%</w:t>
      </w:r>
      <w:r w:rsidRPr="006E39F5">
        <w:t xml:space="preserve"> or more of the student’s school day</w:t>
      </w:r>
      <w:r w:rsidR="0063406D" w:rsidRPr="006E39F5">
        <w:fldChar w:fldCharType="begin"/>
      </w:r>
      <w:r w:rsidRPr="006E39F5">
        <w:instrText>xe "School Day"</w:instrText>
      </w:r>
      <w:r w:rsidR="0063406D" w:rsidRPr="006E39F5">
        <w:fldChar w:fldCharType="end"/>
      </w:r>
      <w:r w:rsidR="00B57EF0" w:rsidRPr="006E39F5">
        <w:t xml:space="preserve">, </w:t>
      </w:r>
      <w:r w:rsidRPr="006E39F5">
        <w:t>on a regular school campus.</w:t>
      </w:r>
      <w:r w:rsidR="006B46EB" w:rsidRPr="006E39F5">
        <w:rPr>
          <w:rStyle w:val="FootnoteReference"/>
        </w:rPr>
        <w:footnoteReference w:id="99"/>
      </w:r>
    </w:p>
    <w:p w:rsidR="00C845AB" w:rsidRPr="006E39F5" w:rsidRDefault="00C845AB" w:rsidP="00B16516"/>
    <w:p w:rsidR="00C845AB" w:rsidRPr="006E39F5" w:rsidRDefault="00B57EF0" w:rsidP="00B16516">
      <w:r w:rsidRPr="006E39F5">
        <w:t>Code 43 indicates</w:t>
      </w:r>
      <w:r w:rsidR="00C845AB" w:rsidRPr="006E39F5">
        <w:t xml:space="preserve"> </w:t>
      </w:r>
      <w:r w:rsidR="004B66E5" w:rsidRPr="006E39F5">
        <w:t>a student is provided special education and related services and is in a self-contained program at least 50% but no more than 60% of the student’s school day</w:t>
      </w:r>
      <w:r w:rsidR="0063406D" w:rsidRPr="006E39F5">
        <w:fldChar w:fldCharType="begin"/>
      </w:r>
      <w:r w:rsidR="004B66E5" w:rsidRPr="006E39F5">
        <w:instrText>xe "School Day"</w:instrText>
      </w:r>
      <w:r w:rsidR="0063406D" w:rsidRPr="006E39F5">
        <w:fldChar w:fldCharType="end"/>
      </w:r>
      <w:r w:rsidR="004B66E5" w:rsidRPr="006E39F5">
        <w:t>, on a regular school campus.</w:t>
      </w:r>
      <w:r w:rsidR="00C845AB" w:rsidRPr="006E39F5">
        <w:t xml:space="preserve"> </w:t>
      </w:r>
    </w:p>
    <w:p w:rsidR="004B66E5" w:rsidRPr="006E39F5" w:rsidRDefault="004B66E5" w:rsidP="00B16516"/>
    <w:p w:rsidR="00C845AB" w:rsidRPr="006E39F5" w:rsidRDefault="004B66E5" w:rsidP="00B16516">
      <w:r w:rsidRPr="006E39F5">
        <w:t>Code 44 indicates a student is provided special education and related services and is in a self-contained program more than 60% of the student’s school day</w:t>
      </w:r>
      <w:r w:rsidR="0063406D" w:rsidRPr="006E39F5">
        <w:fldChar w:fldCharType="begin"/>
      </w:r>
      <w:r w:rsidRPr="006E39F5">
        <w:instrText>xe "School Day"</w:instrText>
      </w:r>
      <w:r w:rsidR="0063406D" w:rsidRPr="006E39F5">
        <w:fldChar w:fldCharType="end"/>
      </w:r>
      <w:r w:rsidRPr="006E39F5">
        <w:t>, on a regular school campus.</w:t>
      </w:r>
    </w:p>
    <w:p w:rsidR="00922165" w:rsidRPr="006E39F5" w:rsidRDefault="00922165" w:rsidP="00B16516"/>
    <w:p w:rsidR="00F2613A" w:rsidRPr="006E39F5" w:rsidRDefault="002144A0" w:rsidP="00B16516">
      <w:pPr>
        <w:pStyle w:val="Heading3"/>
      </w:pPr>
      <w:bookmarkStart w:id="218" w:name="_Ref266954597"/>
      <w:bookmarkStart w:id="219" w:name="_Toc299702158"/>
      <w:r w:rsidRPr="006E39F5">
        <w:t>4.</w:t>
      </w:r>
      <w:r w:rsidR="00806C04" w:rsidRPr="006E39F5">
        <w:t>6</w:t>
      </w:r>
      <w:r w:rsidR="000D4BA2" w:rsidRPr="006E39F5">
        <w:t>.</w:t>
      </w:r>
      <w:r w:rsidR="009A7C33" w:rsidRPr="006E39F5">
        <w:t>9</w:t>
      </w:r>
      <w:r w:rsidR="0066651D" w:rsidRPr="006E39F5">
        <w:t xml:space="preserve"> </w:t>
      </w:r>
      <w:r w:rsidR="006B46EB" w:rsidRPr="006E39F5">
        <w:t xml:space="preserve">Code 08 - </w:t>
      </w:r>
      <w:r w:rsidR="00C845AB" w:rsidRPr="006E39F5">
        <w:t>Voca</w:t>
      </w:r>
      <w:r w:rsidR="006B46EB" w:rsidRPr="006E39F5">
        <w:t>tional Adjustment Class (VAC)</w:t>
      </w:r>
      <w:bookmarkEnd w:id="218"/>
      <w:bookmarkEnd w:id="219"/>
    </w:p>
    <w:p w:rsidR="00C845AB" w:rsidRPr="006E39F5" w:rsidRDefault="00C845AB" w:rsidP="006D4F3B">
      <w:r w:rsidRPr="006E39F5">
        <w:t>This instructional arrangement/setting</w:t>
      </w:r>
      <w:r w:rsidR="004B66E5" w:rsidRPr="006E39F5">
        <w:t xml:space="preserve"> code</w:t>
      </w:r>
      <w:r w:rsidRPr="006E39F5">
        <w:t xml:space="preserve"> is</w:t>
      </w:r>
      <w:r w:rsidR="004B66E5" w:rsidRPr="006E39F5">
        <w:t xml:space="preserve"> used</w:t>
      </w:r>
      <w:r w:rsidRPr="006E39F5">
        <w:t xml:space="preserve"> for</w:t>
      </w:r>
      <w:r w:rsidR="004B66E5" w:rsidRPr="006E39F5">
        <w:t xml:space="preserve"> a student who is </w:t>
      </w:r>
      <w:r w:rsidR="005E7CEB" w:rsidRPr="006E39F5">
        <w:t xml:space="preserve">participating in a special education work-based learning program and is </w:t>
      </w:r>
      <w:r w:rsidR="005E7CEB" w:rsidRPr="006E39F5">
        <w:rPr>
          <w:b/>
        </w:rPr>
        <w:t>employed</w:t>
      </w:r>
      <w:r w:rsidR="005E7CEB" w:rsidRPr="006E39F5">
        <w:rPr>
          <w:b/>
          <w:bCs/>
        </w:rPr>
        <w:t xml:space="preserve"> in a</w:t>
      </w:r>
      <w:r w:rsidR="002B724E" w:rsidRPr="006E39F5">
        <w:rPr>
          <w:b/>
          <w:bCs/>
        </w:rPr>
        <w:t xml:space="preserve"> paid</w:t>
      </w:r>
      <w:r w:rsidR="005E7CEB" w:rsidRPr="006E39F5">
        <w:rPr>
          <w:b/>
          <w:bCs/>
        </w:rPr>
        <w:t xml:space="preserve"> full- or part-time job</w:t>
      </w:r>
      <w:r w:rsidRPr="006E39F5">
        <w:rPr>
          <w:b/>
        </w:rPr>
        <w:t xml:space="preserve"> with regularly scheduled direct involvement</w:t>
      </w:r>
      <w:r w:rsidRPr="006E39F5">
        <w:t xml:space="preserve"> by special education personnel in the implementation of the student’s IEP</w:t>
      </w:r>
      <w:r w:rsidR="0063406D" w:rsidRPr="006E39F5">
        <w:fldChar w:fldCharType="begin"/>
      </w:r>
      <w:r w:rsidRPr="006E39F5">
        <w:instrText>xe "Individualized Education Program (IEP)"</w:instrText>
      </w:r>
      <w:r w:rsidR="0063406D" w:rsidRPr="006E39F5">
        <w:fldChar w:fldCharType="end"/>
      </w:r>
      <w:r w:rsidRPr="006E39F5">
        <w:t>.</w:t>
      </w:r>
      <w:r w:rsidR="004B66E5" w:rsidRPr="006E39F5">
        <w:rPr>
          <w:rStyle w:val="FootnoteReference"/>
        </w:rPr>
        <w:footnoteReference w:id="100"/>
      </w:r>
    </w:p>
    <w:p w:rsidR="00C845AB" w:rsidRPr="006E39F5" w:rsidRDefault="00C845AB" w:rsidP="00B16516"/>
    <w:p w:rsidR="00C845AB" w:rsidRPr="006E39F5" w:rsidRDefault="00C845AB" w:rsidP="00B16516">
      <w:r w:rsidRPr="006E39F5">
        <w:t>This instr</w:t>
      </w:r>
      <w:r w:rsidR="00D51BDD" w:rsidRPr="006E39F5">
        <w:t>uctional arrangement/setting code must</w:t>
      </w:r>
      <w:r w:rsidRPr="006E39F5">
        <w:t xml:space="preserve"> be used in conjunction with the student's individual transition plan and only after </w:t>
      </w:r>
      <w:r w:rsidR="00FE364B" w:rsidRPr="006E39F5">
        <w:t>your</w:t>
      </w:r>
      <w:r w:rsidRPr="006E39F5">
        <w:t xml:space="preserve"> school district's career and technical classes have been considered and determined inappropriate for the student.</w:t>
      </w:r>
    </w:p>
    <w:p w:rsidR="00C845AB" w:rsidRPr="006E39F5" w:rsidRDefault="00C845AB" w:rsidP="00B16516"/>
    <w:p w:rsidR="00C845AB" w:rsidRPr="006E39F5" w:rsidRDefault="00D51BDD" w:rsidP="006D4F3B">
      <w:r w:rsidRPr="006E39F5">
        <w:t>This code applies to a student</w:t>
      </w:r>
      <w:r w:rsidR="00C845AB" w:rsidRPr="006E39F5">
        <w:t xml:space="preserve"> in</w:t>
      </w:r>
      <w:r w:rsidR="002B724E" w:rsidRPr="006E39F5">
        <w:t xml:space="preserve"> </w:t>
      </w:r>
      <w:r w:rsidR="002B724E" w:rsidRPr="006E39F5">
        <w:rPr>
          <w:b/>
        </w:rPr>
        <w:t>paid</w:t>
      </w:r>
      <w:r w:rsidR="00C845AB" w:rsidRPr="006E39F5">
        <w:t xml:space="preserve"> full-time or part-time </w:t>
      </w:r>
      <w:r w:rsidR="00C845AB" w:rsidRPr="006E39F5">
        <w:rPr>
          <w:b/>
          <w:bCs/>
        </w:rPr>
        <w:t>employment</w:t>
      </w:r>
      <w:r w:rsidR="00C845AB" w:rsidRPr="006E39F5">
        <w:t>, as documented in the IEP</w:t>
      </w:r>
      <w:r w:rsidR="0063406D" w:rsidRPr="006E39F5">
        <w:fldChar w:fldCharType="begin"/>
      </w:r>
      <w:r w:rsidR="00C845AB" w:rsidRPr="006E39F5">
        <w:instrText>xe "Individualized Education Program (IEP)"</w:instrText>
      </w:r>
      <w:r w:rsidR="0063406D" w:rsidRPr="006E39F5">
        <w:fldChar w:fldCharType="end"/>
      </w:r>
      <w:r w:rsidR="00C845AB" w:rsidRPr="006E39F5">
        <w:t>.</w:t>
      </w:r>
      <w:r w:rsidR="008E16C1" w:rsidRPr="006E39F5">
        <w:t xml:space="preserve"> </w:t>
      </w:r>
      <w:r w:rsidR="00C845AB" w:rsidRPr="006E39F5">
        <w:t>This instructional setting</w:t>
      </w:r>
      <w:r w:rsidRPr="006E39F5">
        <w:t xml:space="preserve"> code</w:t>
      </w:r>
      <w:r w:rsidR="00C845AB" w:rsidRPr="006E39F5">
        <w:t xml:space="preserve"> should not be confused with general career and technical education classes that are offered by </w:t>
      </w:r>
      <w:r w:rsidR="00FE364B" w:rsidRPr="006E39F5">
        <w:t>your</w:t>
      </w:r>
      <w:r w:rsidR="00C845AB" w:rsidRPr="006E39F5">
        <w:t xml:space="preserve"> district.</w:t>
      </w:r>
    </w:p>
    <w:p w:rsidR="00C845AB" w:rsidRPr="006E39F5" w:rsidRDefault="00C845AB" w:rsidP="00B16516"/>
    <w:p w:rsidR="00C845AB" w:rsidRPr="006E39F5" w:rsidRDefault="00D51BDD" w:rsidP="00B16516">
      <w:r w:rsidRPr="006E39F5">
        <w:t>A student</w:t>
      </w:r>
      <w:r w:rsidR="00C845AB" w:rsidRPr="006E39F5">
        <w:t xml:space="preserve"> with</w:t>
      </w:r>
      <w:r w:rsidRPr="006E39F5">
        <w:t xml:space="preserve"> a disability</w:t>
      </w:r>
      <w:r w:rsidR="00C845AB" w:rsidRPr="006E39F5">
        <w:t xml:space="preserve"> may participate in other occupational preparation programs (which do not generate special education </w:t>
      </w:r>
      <w:r w:rsidR="002567F4" w:rsidRPr="006E39F5">
        <w:t>contact hours</w:t>
      </w:r>
      <w:r w:rsidR="00C845AB" w:rsidRPr="006E39F5">
        <w:t>)</w:t>
      </w:r>
      <w:r w:rsidRPr="006E39F5">
        <w:t>,</w:t>
      </w:r>
      <w:r w:rsidR="00C845AB" w:rsidRPr="006E39F5">
        <w:t xml:space="preserve"> including general career and technical education and career and technical education for the disabled (CTED)</w:t>
      </w:r>
      <w:r w:rsidR="0063406D" w:rsidRPr="006E39F5">
        <w:fldChar w:fldCharType="begin"/>
      </w:r>
      <w:r w:rsidR="00C845AB" w:rsidRPr="006E39F5">
        <w:instrText>xe "Career and Technical Education for the Disabled (CTED)"</w:instrText>
      </w:r>
      <w:r w:rsidR="0063406D" w:rsidRPr="006E39F5">
        <w:fldChar w:fldCharType="end"/>
      </w:r>
      <w:r w:rsidR="00C845AB" w:rsidRPr="006E39F5">
        <w:t xml:space="preserve"> classes.</w:t>
      </w:r>
      <w:r w:rsidR="008E16C1" w:rsidRPr="006E39F5">
        <w:t xml:space="preserve"> </w:t>
      </w:r>
      <w:r w:rsidR="00C845AB" w:rsidRPr="006E39F5">
        <w:t>However, the student must be employed, receiving special education services as required in the IEP,</w:t>
      </w:r>
      <w:r w:rsidR="0063406D" w:rsidRPr="006E39F5">
        <w:fldChar w:fldCharType="begin"/>
      </w:r>
      <w:r w:rsidR="00C845AB" w:rsidRPr="006E39F5">
        <w:instrText>xe "Individualized Education Program (IEP)"</w:instrText>
      </w:r>
      <w:r w:rsidR="0063406D" w:rsidRPr="006E39F5">
        <w:fldChar w:fldCharType="end"/>
      </w:r>
      <w:r w:rsidR="00C845AB" w:rsidRPr="006E39F5">
        <w:t xml:space="preserve"> and coded VAC (08) to claim special education contact hours.</w:t>
      </w:r>
    </w:p>
    <w:p w:rsidR="00C845AB" w:rsidRPr="006E39F5" w:rsidRDefault="00C845AB" w:rsidP="00B16516"/>
    <w:p w:rsidR="00C845AB" w:rsidRPr="006E39F5" w:rsidRDefault="002144A0" w:rsidP="00B16516">
      <w:pPr>
        <w:pStyle w:val="Heading3"/>
      </w:pPr>
      <w:bookmarkStart w:id="220" w:name="_Toc299702159"/>
      <w:r w:rsidRPr="006E39F5">
        <w:t>4.</w:t>
      </w:r>
      <w:r w:rsidR="00806C04" w:rsidRPr="006E39F5">
        <w:t>6</w:t>
      </w:r>
      <w:r w:rsidR="000D4BA2" w:rsidRPr="006E39F5">
        <w:t>.</w:t>
      </w:r>
      <w:r w:rsidR="009A7C33" w:rsidRPr="006E39F5">
        <w:t>10</w:t>
      </w:r>
      <w:r w:rsidR="0066651D" w:rsidRPr="006E39F5">
        <w:t xml:space="preserve"> </w:t>
      </w:r>
      <w:r w:rsidR="00D51BDD" w:rsidRPr="006E39F5">
        <w:t xml:space="preserve">Code 91, 92, 93, 94, 95, 96, 97, or 98 - </w:t>
      </w:r>
      <w:r w:rsidR="00C845AB" w:rsidRPr="006E39F5">
        <w:t>Off Home Campus</w:t>
      </w:r>
      <w:bookmarkEnd w:id="220"/>
      <w:r w:rsidR="0063406D" w:rsidRPr="006E39F5">
        <w:fldChar w:fldCharType="begin"/>
      </w:r>
      <w:r w:rsidR="00C845AB" w:rsidRPr="006E39F5">
        <w:instrText>xe "Off Home Campus"</w:instrText>
      </w:r>
      <w:r w:rsidR="0063406D" w:rsidRPr="006E39F5">
        <w:fldChar w:fldCharType="end"/>
      </w:r>
    </w:p>
    <w:p w:rsidR="00C845AB" w:rsidRPr="006E39F5" w:rsidRDefault="00C845AB" w:rsidP="00B16516">
      <w:r w:rsidRPr="006E39F5">
        <w:t>This instructional arrangement/setting</w:t>
      </w:r>
      <w:r w:rsidR="00D51BDD" w:rsidRPr="006E39F5">
        <w:t xml:space="preserve"> code</w:t>
      </w:r>
      <w:r w:rsidRPr="006E39F5">
        <w:t xml:space="preserve"> is</w:t>
      </w:r>
      <w:r w:rsidR="00D51BDD" w:rsidRPr="006E39F5">
        <w:t xml:space="preserve"> used for a student who is provided </w:t>
      </w:r>
      <w:r w:rsidRPr="006E39F5">
        <w:t>special education and rela</w:t>
      </w:r>
      <w:r w:rsidR="00C136F9" w:rsidRPr="006E39F5">
        <w:t>ted services and is —</w:t>
      </w:r>
    </w:p>
    <w:p w:rsidR="005C3A1A" w:rsidRPr="006E39F5" w:rsidRDefault="00C845AB">
      <w:pPr>
        <w:numPr>
          <w:ilvl w:val="0"/>
          <w:numId w:val="39"/>
        </w:numPr>
        <w:pBdr>
          <w:right w:val="single" w:sz="12" w:space="4" w:color="auto"/>
        </w:pBdr>
      </w:pPr>
      <w:r w:rsidRPr="006E39F5">
        <w:t>one of a group of students from more than one school district served in a single location when a free appropriate public education is not available in the respective sending district (sending district records/reports this code in</w:t>
      </w:r>
      <w:r w:rsidR="00784E22"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00D51BDD" w:rsidRPr="006E39F5">
        <w:rPr>
          <w:rStyle w:val="FootnoteReference"/>
        </w:rPr>
        <w:footnoteReference w:id="101"/>
      </w:r>
      <w:r w:rsidR="00987C60" w:rsidRPr="006E39F5">
        <w:t xml:space="preserve"> </w:t>
      </w:r>
      <w:r w:rsidR="00A90264" w:rsidRPr="00A90264">
        <w:rPr>
          <w:b/>
        </w:rPr>
        <w:t>or</w:t>
      </w:r>
    </w:p>
    <w:p w:rsidR="00C845AB" w:rsidRPr="006E39F5" w:rsidRDefault="00C845AB" w:rsidP="00B16516">
      <w:pPr>
        <w:numPr>
          <w:ilvl w:val="0"/>
          <w:numId w:val="39"/>
        </w:numPr>
      </w:pPr>
      <w:r w:rsidRPr="006E39F5">
        <w:t>provided</w:t>
      </w:r>
      <w:r w:rsidR="00D51BDD" w:rsidRPr="006E39F5">
        <w:t xml:space="preserve"> instruction</w:t>
      </w:r>
      <w:r w:rsidRPr="006E39F5">
        <w:t xml:space="preserve"> by school district personnel </w:t>
      </w:r>
      <w:r w:rsidR="004E2EF0" w:rsidRPr="006E39F5">
        <w:t>in a facility (other than a non</w:t>
      </w:r>
      <w:r w:rsidRPr="006E39F5">
        <w:t>public day school) not operated by a school d</w:t>
      </w:r>
      <w:r w:rsidR="00D51BDD" w:rsidRPr="006E39F5">
        <w:t>istrict</w:t>
      </w:r>
      <w:r w:rsidR="00D51BDD" w:rsidRPr="006E39F5">
        <w:rPr>
          <w:rStyle w:val="FootnoteReference"/>
        </w:rPr>
        <w:footnoteReference w:id="102"/>
      </w:r>
      <w:r w:rsidRPr="006E39F5">
        <w:t xml:space="preserve"> </w:t>
      </w:r>
      <w:r w:rsidRPr="006E39F5">
        <w:rPr>
          <w:b/>
        </w:rPr>
        <w:t>or</w:t>
      </w:r>
    </w:p>
    <w:p w:rsidR="00C845AB" w:rsidRPr="006E39F5" w:rsidRDefault="00C845AB" w:rsidP="00B16516">
      <w:pPr>
        <w:numPr>
          <w:ilvl w:val="0"/>
          <w:numId w:val="39"/>
        </w:numPr>
      </w:pPr>
      <w:r w:rsidRPr="006E39F5">
        <w:t xml:space="preserve">in a self-contained program at a separate campus operated by </w:t>
      </w:r>
      <w:r w:rsidR="00FE364B" w:rsidRPr="006E39F5">
        <w:t>your</w:t>
      </w:r>
      <w:r w:rsidRPr="006E39F5">
        <w:t xml:space="preserve"> school district that provides only special education and related s</w:t>
      </w:r>
      <w:r w:rsidR="00D51BDD" w:rsidRPr="006E39F5">
        <w:t>ervices</w:t>
      </w:r>
      <w:r w:rsidRPr="006E39F5">
        <w:t>.</w:t>
      </w:r>
      <w:r w:rsidR="00D51BDD" w:rsidRPr="006E39F5">
        <w:rPr>
          <w:rStyle w:val="FootnoteReference"/>
        </w:rPr>
        <w:footnoteReference w:id="103"/>
      </w:r>
    </w:p>
    <w:p w:rsidR="00C845AB" w:rsidRPr="006E39F5" w:rsidRDefault="00C845AB" w:rsidP="00B16516"/>
    <w:p w:rsidR="00755959" w:rsidRPr="006E39F5" w:rsidRDefault="002144A0" w:rsidP="00B16516">
      <w:pPr>
        <w:pStyle w:val="Heading4"/>
      </w:pPr>
      <w:r w:rsidRPr="006E39F5">
        <w:t>4.</w:t>
      </w:r>
      <w:r w:rsidR="00806C04" w:rsidRPr="006E39F5">
        <w:t>6</w:t>
      </w:r>
      <w:r w:rsidR="000D4BA2" w:rsidRPr="006E39F5">
        <w:t>.</w:t>
      </w:r>
      <w:r w:rsidR="009A7C33" w:rsidRPr="006E39F5">
        <w:t>10</w:t>
      </w:r>
      <w:r w:rsidR="000D4BA2" w:rsidRPr="006E39F5">
        <w:t>.1</w:t>
      </w:r>
      <w:r w:rsidR="0066651D" w:rsidRPr="006E39F5">
        <w:t xml:space="preserve"> </w:t>
      </w:r>
      <w:r w:rsidR="00755959" w:rsidRPr="006E39F5">
        <w:t>Off Home Campus Categories</w:t>
      </w:r>
    </w:p>
    <w:p w:rsidR="00C845AB" w:rsidRPr="006E39F5" w:rsidRDefault="00C845AB" w:rsidP="00B16516">
      <w:r w:rsidRPr="006E39F5">
        <w:t>The categories for this instru</w:t>
      </w:r>
      <w:r w:rsidR="00C136F9" w:rsidRPr="006E39F5">
        <w:t>ctional arrangement/setting are —</w:t>
      </w:r>
    </w:p>
    <w:p w:rsidR="00C845AB" w:rsidRPr="006E39F5" w:rsidRDefault="00C845AB" w:rsidP="00B16516"/>
    <w:p w:rsidR="00C845AB" w:rsidRPr="006E39F5" w:rsidRDefault="00C845AB" w:rsidP="00B16516">
      <w:r w:rsidRPr="006E39F5">
        <w:t>91, off home campus</w:t>
      </w:r>
      <w:r w:rsidR="0063406D" w:rsidRPr="006E39F5">
        <w:fldChar w:fldCharType="begin"/>
      </w:r>
      <w:r w:rsidRPr="006E39F5">
        <w:instrText>xe "Off Home Campus"</w:instrText>
      </w:r>
      <w:r w:rsidR="0063406D" w:rsidRPr="006E39F5">
        <w:fldChar w:fldCharType="end"/>
      </w:r>
      <w:r w:rsidRPr="006E39F5">
        <w:t xml:space="preserve"> - mainstream; </w:t>
      </w:r>
    </w:p>
    <w:p w:rsidR="00C845AB" w:rsidRPr="006E39F5" w:rsidRDefault="00C845AB" w:rsidP="00B16516">
      <w:r w:rsidRPr="006E39F5">
        <w:t>92, off home campus</w:t>
      </w:r>
      <w:r w:rsidR="0063406D" w:rsidRPr="006E39F5">
        <w:fldChar w:fldCharType="begin"/>
      </w:r>
      <w:r w:rsidRPr="006E39F5">
        <w:instrText>xe "Off Home Campus"</w:instrText>
      </w:r>
      <w:r w:rsidR="0063406D" w:rsidRPr="006E39F5">
        <w:fldChar w:fldCharType="end"/>
      </w:r>
      <w:r w:rsidRPr="006E39F5">
        <w:t xml:space="preserve"> - resource room/services - less than 21%;</w:t>
      </w:r>
    </w:p>
    <w:p w:rsidR="00C845AB" w:rsidRPr="006E39F5" w:rsidRDefault="00C845AB" w:rsidP="00B16516">
      <w:r w:rsidRPr="006E39F5">
        <w:t>93, off home campus</w:t>
      </w:r>
      <w:r w:rsidR="0063406D" w:rsidRPr="006E39F5">
        <w:fldChar w:fldCharType="begin"/>
      </w:r>
      <w:r w:rsidRPr="006E39F5">
        <w:instrText>xe "Off Home Campus"</w:instrText>
      </w:r>
      <w:r w:rsidR="0063406D" w:rsidRPr="006E39F5">
        <w:fldChar w:fldCharType="end"/>
      </w:r>
      <w:r w:rsidRPr="006E39F5">
        <w:t xml:space="preserve"> - resource room/services - at least 21% and less than 50%;</w:t>
      </w:r>
    </w:p>
    <w:p w:rsidR="00C845AB" w:rsidRPr="006E39F5" w:rsidRDefault="00C845AB" w:rsidP="00B16516">
      <w:r w:rsidRPr="006E39F5">
        <w:t>94, off home campus</w:t>
      </w:r>
      <w:r w:rsidR="0063406D" w:rsidRPr="006E39F5">
        <w:fldChar w:fldCharType="begin"/>
      </w:r>
      <w:r w:rsidRPr="006E39F5">
        <w:instrText>xe "Off Home Campus"</w:instrText>
      </w:r>
      <w:r w:rsidR="0063406D" w:rsidRPr="006E39F5">
        <w:fldChar w:fldCharType="end"/>
      </w:r>
      <w:r w:rsidRPr="006E39F5">
        <w:t xml:space="preserve"> - self-contained, mild/moderate/severe, regular campus - at least 50% and no more than 60%;</w:t>
      </w:r>
    </w:p>
    <w:p w:rsidR="00C845AB" w:rsidRPr="006E39F5" w:rsidRDefault="00C845AB" w:rsidP="00B16516">
      <w:r w:rsidRPr="006E39F5">
        <w:t>95, off home campus</w:t>
      </w:r>
      <w:r w:rsidR="0063406D" w:rsidRPr="006E39F5">
        <w:fldChar w:fldCharType="begin"/>
      </w:r>
      <w:r w:rsidRPr="006E39F5">
        <w:instrText>xe "Off Home Campus"</w:instrText>
      </w:r>
      <w:r w:rsidR="0063406D" w:rsidRPr="006E39F5">
        <w:fldChar w:fldCharType="end"/>
      </w:r>
      <w:r w:rsidRPr="006E39F5">
        <w:t xml:space="preserve"> - self-contained, mild/moderate/severe, regular campus - more than 60%;</w:t>
      </w:r>
    </w:p>
    <w:p w:rsidR="00C845AB" w:rsidRPr="006E39F5" w:rsidRDefault="00C845AB" w:rsidP="00B16516">
      <w:r w:rsidRPr="006E39F5">
        <w:t>96, off home campus - separate campus;</w:t>
      </w:r>
    </w:p>
    <w:p w:rsidR="00C845AB" w:rsidRPr="006E39F5" w:rsidRDefault="00C845AB" w:rsidP="00B16516">
      <w:r w:rsidRPr="006E39F5">
        <w:t>97, off home campus</w:t>
      </w:r>
      <w:r w:rsidR="0063406D" w:rsidRPr="006E39F5">
        <w:fldChar w:fldCharType="begin"/>
      </w:r>
      <w:r w:rsidRPr="006E39F5">
        <w:instrText>xe "Off Home Campus"</w:instrText>
      </w:r>
      <w:r w:rsidR="0063406D" w:rsidRPr="006E39F5">
        <w:fldChar w:fldCharType="end"/>
      </w:r>
      <w:r w:rsidRPr="006E39F5">
        <w:t xml:space="preserve"> - community class; and</w:t>
      </w:r>
    </w:p>
    <w:p w:rsidR="00C845AB" w:rsidRPr="006E39F5" w:rsidRDefault="00C845AB" w:rsidP="00B16516">
      <w:r w:rsidRPr="006E39F5">
        <w:t>98, off home campus</w:t>
      </w:r>
      <w:r w:rsidR="0063406D" w:rsidRPr="006E39F5">
        <w:fldChar w:fldCharType="begin"/>
      </w:r>
      <w:r w:rsidRPr="006E39F5">
        <w:instrText>xe "Off Home Campus"</w:instrText>
      </w:r>
      <w:r w:rsidR="0063406D" w:rsidRPr="006E39F5">
        <w:fldChar w:fldCharType="end"/>
      </w:r>
      <w:r w:rsidRPr="006E39F5">
        <w:t xml:space="preserve"> - full-time early childhood special education setting.</w:t>
      </w:r>
    </w:p>
    <w:p w:rsidR="00C845AB" w:rsidRPr="006E39F5" w:rsidRDefault="00C845AB" w:rsidP="00B16516"/>
    <w:p w:rsidR="00C845AB" w:rsidRPr="006E39F5" w:rsidRDefault="008C242B" w:rsidP="00B16516">
      <w:r w:rsidRPr="006E39F5">
        <w:t>Code 91 indicates a</w:t>
      </w:r>
      <w:r w:rsidR="00C845AB" w:rsidRPr="006E39F5">
        <w:t xml:space="preserve"> student</w:t>
      </w:r>
      <w:r w:rsidRPr="006E39F5">
        <w:t xml:space="preserve"> is</w:t>
      </w:r>
      <w:r w:rsidR="00C845AB" w:rsidRPr="006E39F5">
        <w:t xml:space="preserve"> receivin</w:t>
      </w:r>
      <w:r w:rsidR="00D51BDD" w:rsidRPr="006E39F5">
        <w:t>g mainstream services in an off-home-</w:t>
      </w:r>
      <w:r w:rsidR="00C845AB" w:rsidRPr="006E39F5">
        <w:t>campus</w:t>
      </w:r>
      <w:r w:rsidR="0063406D" w:rsidRPr="006E39F5">
        <w:fldChar w:fldCharType="begin"/>
      </w:r>
      <w:r w:rsidR="00C845AB" w:rsidRPr="006E39F5">
        <w:instrText>xe "Off Home Campus"</w:instrText>
      </w:r>
      <w:r w:rsidR="0063406D" w:rsidRPr="006E39F5">
        <w:fldChar w:fldCharType="end"/>
      </w:r>
      <w:r w:rsidR="00C845AB" w:rsidRPr="006E39F5">
        <w:t xml:space="preserve"> setting.</w:t>
      </w:r>
    </w:p>
    <w:p w:rsidR="008C242B" w:rsidRPr="006E39F5" w:rsidRDefault="008C242B" w:rsidP="00B16516"/>
    <w:p w:rsidR="00C845AB" w:rsidRPr="006E39F5" w:rsidRDefault="008C242B" w:rsidP="00B16516">
      <w:pPr>
        <w:rPr>
          <w:b/>
        </w:rPr>
      </w:pPr>
      <w:r w:rsidRPr="006E39F5">
        <w:t>Code 92 indicates a</w:t>
      </w:r>
      <w:r w:rsidR="00C845AB" w:rsidRPr="006E39F5">
        <w:t xml:space="preserve"> student</w:t>
      </w:r>
      <w:r w:rsidRPr="006E39F5">
        <w:t xml:space="preserve"> is</w:t>
      </w:r>
      <w:r w:rsidR="00C845AB" w:rsidRPr="006E39F5">
        <w:t xml:space="preserve"> receiving resource room/services for less than 21% of the student's total instructional day</w:t>
      </w:r>
      <w:r w:rsidRPr="006E39F5">
        <w:t xml:space="preserve"> in an off-home-</w:t>
      </w:r>
      <w:r w:rsidR="00C845AB" w:rsidRPr="006E39F5">
        <w:t>campus</w:t>
      </w:r>
      <w:r w:rsidR="0063406D" w:rsidRPr="006E39F5">
        <w:fldChar w:fldCharType="begin"/>
      </w:r>
      <w:r w:rsidR="00C845AB" w:rsidRPr="006E39F5">
        <w:instrText>xe "Off Home Campus"</w:instrText>
      </w:r>
      <w:r w:rsidR="0063406D" w:rsidRPr="006E39F5">
        <w:fldChar w:fldCharType="end"/>
      </w:r>
      <w:r w:rsidR="00C845AB" w:rsidRPr="006E39F5">
        <w:t xml:space="preserve"> setting</w:t>
      </w:r>
      <w:r w:rsidRPr="006E39F5">
        <w:t>.</w:t>
      </w:r>
    </w:p>
    <w:p w:rsidR="008C242B" w:rsidRPr="006E39F5" w:rsidRDefault="008C242B" w:rsidP="00B16516"/>
    <w:p w:rsidR="008C242B" w:rsidRPr="006E39F5" w:rsidRDefault="008C242B" w:rsidP="00B16516">
      <w:r w:rsidRPr="006E39F5">
        <w:t>Code 93 indicates a</w:t>
      </w:r>
      <w:r w:rsidR="00C845AB" w:rsidRPr="006E39F5">
        <w:t xml:space="preserve"> student</w:t>
      </w:r>
      <w:r w:rsidRPr="006E39F5">
        <w:t xml:space="preserve"> is</w:t>
      </w:r>
      <w:r w:rsidR="00C845AB" w:rsidRPr="006E39F5">
        <w:t xml:space="preserve"> receiving resource room/services for at least 21% and less than 50% of the student's total instructional day</w:t>
      </w:r>
      <w:r w:rsidRPr="006E39F5">
        <w:t xml:space="preserve"> in an off-home-</w:t>
      </w:r>
      <w:r w:rsidR="00C845AB" w:rsidRPr="006E39F5">
        <w:t>campus</w:t>
      </w:r>
      <w:r w:rsidR="0063406D" w:rsidRPr="006E39F5">
        <w:fldChar w:fldCharType="begin"/>
      </w:r>
      <w:r w:rsidR="00C845AB" w:rsidRPr="006E39F5">
        <w:instrText>xe "Off Home Campus"</w:instrText>
      </w:r>
      <w:r w:rsidR="0063406D" w:rsidRPr="006E39F5">
        <w:fldChar w:fldCharType="end"/>
      </w:r>
      <w:r w:rsidRPr="006E39F5">
        <w:t xml:space="preserve"> setting.</w:t>
      </w:r>
    </w:p>
    <w:p w:rsidR="008C242B" w:rsidRPr="006E39F5" w:rsidRDefault="008C242B" w:rsidP="00B16516"/>
    <w:p w:rsidR="00C845AB" w:rsidRPr="006E39F5" w:rsidRDefault="008C242B" w:rsidP="00B16516">
      <w:r w:rsidRPr="006E39F5">
        <w:t>Code 94 indicates a</w:t>
      </w:r>
      <w:r w:rsidR="00C845AB" w:rsidRPr="006E39F5">
        <w:t xml:space="preserve"> student </w:t>
      </w:r>
      <w:r w:rsidRPr="006E39F5">
        <w:t xml:space="preserve">is </w:t>
      </w:r>
      <w:r w:rsidR="00C845AB" w:rsidRPr="006E39F5">
        <w:t>receiving self-contained services for at least 50% and no more than 60% of the student's total instructional day in</w:t>
      </w:r>
      <w:r w:rsidRPr="006E39F5">
        <w:t xml:space="preserve"> an off-home-</w:t>
      </w:r>
      <w:r w:rsidR="00C845AB" w:rsidRPr="006E39F5">
        <w:t>campus</w:t>
      </w:r>
      <w:r w:rsidR="0063406D" w:rsidRPr="006E39F5">
        <w:fldChar w:fldCharType="begin"/>
      </w:r>
      <w:r w:rsidR="00C845AB" w:rsidRPr="006E39F5">
        <w:instrText>xe "Off Home Campus"</w:instrText>
      </w:r>
      <w:r w:rsidR="0063406D" w:rsidRPr="006E39F5">
        <w:fldChar w:fldCharType="end"/>
      </w:r>
      <w:r w:rsidR="00C845AB" w:rsidRPr="006E39F5">
        <w:t xml:space="preserve"> setting.</w:t>
      </w:r>
    </w:p>
    <w:p w:rsidR="008C242B" w:rsidRPr="006E39F5" w:rsidRDefault="008C242B" w:rsidP="00B16516"/>
    <w:p w:rsidR="00C845AB" w:rsidRPr="006E39F5" w:rsidRDefault="008C242B" w:rsidP="00B16516">
      <w:r w:rsidRPr="006E39F5">
        <w:t>Code 95 indicates a</w:t>
      </w:r>
      <w:r w:rsidR="00C845AB" w:rsidRPr="006E39F5">
        <w:t xml:space="preserve"> student</w:t>
      </w:r>
      <w:r w:rsidRPr="006E39F5">
        <w:t xml:space="preserve"> is</w:t>
      </w:r>
      <w:r w:rsidR="00C845AB" w:rsidRPr="006E39F5">
        <w:t xml:space="preserve"> receiving self-contained services for more than 60% of the student's total instructional day</w:t>
      </w:r>
      <w:r w:rsidRPr="006E39F5">
        <w:t xml:space="preserve"> in an off-home-</w:t>
      </w:r>
      <w:r w:rsidR="00C845AB" w:rsidRPr="006E39F5">
        <w:t>campus</w:t>
      </w:r>
      <w:r w:rsidR="0063406D" w:rsidRPr="006E39F5">
        <w:fldChar w:fldCharType="begin"/>
      </w:r>
      <w:r w:rsidR="00C845AB" w:rsidRPr="006E39F5">
        <w:instrText>xe "Off Home Campus"</w:instrText>
      </w:r>
      <w:r w:rsidR="0063406D" w:rsidRPr="006E39F5">
        <w:fldChar w:fldCharType="end"/>
      </w:r>
      <w:r w:rsidR="00C845AB" w:rsidRPr="006E39F5">
        <w:t xml:space="preserve"> setting.</w:t>
      </w:r>
    </w:p>
    <w:p w:rsidR="008C242B" w:rsidRPr="006E39F5" w:rsidRDefault="008C242B" w:rsidP="00B16516"/>
    <w:p w:rsidR="00A90264" w:rsidRDefault="008C242B" w:rsidP="00A90264">
      <w:pPr>
        <w:pBdr>
          <w:right w:val="single" w:sz="12" w:space="4" w:color="auto"/>
        </w:pBdr>
      </w:pPr>
      <w:r w:rsidRPr="006E39F5">
        <w:t>Code 96 indicates a</w:t>
      </w:r>
      <w:r w:rsidR="00C845AB" w:rsidRPr="006E39F5">
        <w:t xml:space="preserve"> student</w:t>
      </w:r>
      <w:r w:rsidRPr="006E39F5">
        <w:t xml:space="preserve"> is</w:t>
      </w:r>
      <w:r w:rsidR="00C845AB" w:rsidRPr="006E39F5">
        <w:t xml:space="preserve"> receiving special education and related services in a self-contained program at a separate campus operated by </w:t>
      </w:r>
      <w:r w:rsidR="00FE364B" w:rsidRPr="006E39F5">
        <w:t>your</w:t>
      </w:r>
      <w:r w:rsidR="00C845AB" w:rsidRPr="006E39F5">
        <w:t xml:space="preserve"> school district.</w:t>
      </w:r>
      <w:r w:rsidR="008E16C1" w:rsidRPr="006E39F5">
        <w:t xml:space="preserve"> </w:t>
      </w:r>
      <w:r w:rsidR="00C845AB" w:rsidRPr="006E39F5">
        <w:t xml:space="preserve">This code also applies to students </w:t>
      </w:r>
      <w:r w:rsidRPr="006E39F5">
        <w:rPr>
          <w:b/>
          <w:bCs/>
        </w:rPr>
        <w:t>age</w:t>
      </w:r>
      <w:r w:rsidR="00304560" w:rsidRPr="006E39F5">
        <w:rPr>
          <w:b/>
          <w:bCs/>
        </w:rPr>
        <w:t>d</w:t>
      </w:r>
      <w:r w:rsidRPr="006E39F5">
        <w:rPr>
          <w:b/>
          <w:bCs/>
        </w:rPr>
        <w:t xml:space="preserve"> 3 to</w:t>
      </w:r>
      <w:r w:rsidR="00C845AB" w:rsidRPr="006E39F5">
        <w:rPr>
          <w:b/>
          <w:bCs/>
        </w:rPr>
        <w:t xml:space="preserve"> 5</w:t>
      </w:r>
      <w:r w:rsidR="00C845AB" w:rsidRPr="006E39F5">
        <w:t xml:space="preserve"> who receive special education and related services in a self-contained classroom on a separate campus.</w:t>
      </w:r>
    </w:p>
    <w:p w:rsidR="008C242B" w:rsidRPr="006E39F5" w:rsidRDefault="008C242B" w:rsidP="00B16516"/>
    <w:p w:rsidR="000F0246" w:rsidRPr="006E39F5" w:rsidRDefault="00DC3052">
      <w:pPr>
        <w:pBdr>
          <w:right w:val="single" w:sz="12" w:space="4" w:color="auto"/>
        </w:pBdr>
      </w:pPr>
      <w:r w:rsidRPr="006E39F5">
        <w:t>Code 97 indicates a</w:t>
      </w:r>
      <w:r w:rsidR="00C845AB" w:rsidRPr="006E39F5">
        <w:t xml:space="preserve"> student </w:t>
      </w:r>
      <w:r w:rsidRPr="006E39F5">
        <w:t xml:space="preserve">is </w:t>
      </w:r>
      <w:r w:rsidR="00C845AB" w:rsidRPr="006E39F5">
        <w:t xml:space="preserve">receiving special education and related services by school district personnel </w:t>
      </w:r>
      <w:r w:rsidR="004E2EF0" w:rsidRPr="006E39F5">
        <w:t>in a facility (other than a non</w:t>
      </w:r>
      <w:r w:rsidR="00C845AB" w:rsidRPr="006E39F5">
        <w:t>public day school) not operated by a school district (including sheltered workshops)</w:t>
      </w:r>
      <w:r w:rsidR="0063406D" w:rsidRPr="006E39F5">
        <w:fldChar w:fldCharType="begin"/>
      </w:r>
      <w:r w:rsidR="00C845AB" w:rsidRPr="006E39F5">
        <w:instrText>xe "Sheltered Workshops"</w:instrText>
      </w:r>
      <w:r w:rsidR="0063406D" w:rsidRPr="006E39F5">
        <w:fldChar w:fldCharType="end"/>
      </w:r>
      <w:r w:rsidR="00C845AB" w:rsidRPr="006E39F5">
        <w:t>.</w:t>
      </w:r>
      <w:r w:rsidR="008E16C1" w:rsidRPr="006E39F5">
        <w:t xml:space="preserve"> </w:t>
      </w:r>
      <w:r w:rsidR="00C845AB" w:rsidRPr="006E39F5">
        <w:t xml:space="preserve">This code also applies to students </w:t>
      </w:r>
      <w:r w:rsidRPr="006E39F5">
        <w:rPr>
          <w:b/>
          <w:bCs/>
        </w:rPr>
        <w:t>age</w:t>
      </w:r>
      <w:r w:rsidR="00304560" w:rsidRPr="006E39F5">
        <w:rPr>
          <w:b/>
          <w:bCs/>
        </w:rPr>
        <w:t>d</w:t>
      </w:r>
      <w:r w:rsidRPr="006E39F5">
        <w:rPr>
          <w:b/>
          <w:bCs/>
        </w:rPr>
        <w:t xml:space="preserve"> 3 to</w:t>
      </w:r>
      <w:r w:rsidR="00C845AB" w:rsidRPr="006E39F5">
        <w:rPr>
          <w:b/>
          <w:bCs/>
        </w:rPr>
        <w:t xml:space="preserve"> 5</w:t>
      </w:r>
      <w:r w:rsidR="00C845AB" w:rsidRPr="006E39F5">
        <w:t xml:space="preserve"> who receive special education and related services in a community setting.</w:t>
      </w:r>
    </w:p>
    <w:p w:rsidR="00DC3052" w:rsidRPr="006E39F5" w:rsidRDefault="00DC3052" w:rsidP="00B16516"/>
    <w:p w:rsidR="00C845AB" w:rsidRPr="006E39F5" w:rsidRDefault="00DC3052" w:rsidP="00B16516">
      <w:r w:rsidRPr="006E39F5">
        <w:t>Code 98 indicates a</w:t>
      </w:r>
      <w:r w:rsidR="00C845AB" w:rsidRPr="006E39F5">
        <w:t xml:space="preserve"> student</w:t>
      </w:r>
      <w:r w:rsidRPr="006E39F5">
        <w:t xml:space="preserve"> who is</w:t>
      </w:r>
      <w:r w:rsidR="00C845AB" w:rsidRPr="006E39F5">
        <w:t xml:space="preserve"> </w:t>
      </w:r>
      <w:r w:rsidRPr="006E39F5">
        <w:rPr>
          <w:b/>
          <w:bCs/>
        </w:rPr>
        <w:t>3 to</w:t>
      </w:r>
      <w:r w:rsidR="00C845AB" w:rsidRPr="006E39F5">
        <w:rPr>
          <w:b/>
          <w:bCs/>
        </w:rPr>
        <w:t xml:space="preserve"> 5 years of age</w:t>
      </w:r>
      <w:r w:rsidR="00C845AB" w:rsidRPr="006E39F5">
        <w:t xml:space="preserve"> </w:t>
      </w:r>
      <w:r w:rsidRPr="006E39F5">
        <w:t xml:space="preserve">is </w:t>
      </w:r>
      <w:r w:rsidR="00C845AB" w:rsidRPr="006E39F5">
        <w:t>receiving full-time special education and related services in educational programs designed primarily for childr</w:t>
      </w:r>
      <w:r w:rsidRPr="006E39F5">
        <w:t>en with disabilities in a multi</w:t>
      </w:r>
      <w:r w:rsidR="00C845AB" w:rsidRPr="006E39F5">
        <w:t>district classroom located on a regular campus.</w:t>
      </w:r>
    </w:p>
    <w:p w:rsidR="00DC3052" w:rsidRPr="006E39F5" w:rsidRDefault="00DC3052" w:rsidP="00B16516"/>
    <w:p w:rsidR="00C845AB" w:rsidRPr="006E39F5" w:rsidRDefault="00DC3052" w:rsidP="00B16516">
      <w:r w:rsidRPr="006E39F5">
        <w:t>An off-home-</w:t>
      </w:r>
      <w:r w:rsidR="00C845AB" w:rsidRPr="006E39F5">
        <w:t>campus</w:t>
      </w:r>
      <w:r w:rsidR="0063406D" w:rsidRPr="006E39F5">
        <w:fldChar w:fldCharType="begin"/>
      </w:r>
      <w:r w:rsidR="00C845AB" w:rsidRPr="006E39F5">
        <w:instrText>xe "Off Home Campus"</w:instrText>
      </w:r>
      <w:r w:rsidR="0063406D" w:rsidRPr="006E39F5">
        <w:fldChar w:fldCharType="end"/>
      </w:r>
      <w:r w:rsidR="00C845AB" w:rsidRPr="006E39F5">
        <w:t xml:space="preserve"> instructional arrangement/setting code should not be used when a</w:t>
      </w:r>
      <w:r w:rsidRPr="006E39F5">
        <w:t>n</w:t>
      </w:r>
      <w:r w:rsidR="00C845AB" w:rsidRPr="006E39F5">
        <w:t xml:space="preserve"> LEA establishes a program on a regular campus to serve students from a single district in a central setting (e.g.</w:t>
      </w:r>
      <w:r w:rsidRPr="006E39F5">
        <w:t>,</w:t>
      </w:r>
      <w:r w:rsidR="00C845AB" w:rsidRPr="006E39F5">
        <w:t xml:space="preserve"> a centralized class on a regular campus</w:t>
      </w:r>
      <w:r w:rsidRPr="006E39F5">
        <w:t xml:space="preserve"> that is not a separate campus</w:t>
      </w:r>
      <w:r w:rsidR="00C845AB" w:rsidRPr="006E39F5">
        <w:t xml:space="preserve"> to serve y</w:t>
      </w:r>
      <w:r w:rsidRPr="006E39F5">
        <w:t>oung children with disabilities</w:t>
      </w:r>
      <w:r w:rsidR="00C845AB" w:rsidRPr="006E39F5">
        <w:t>).</w:t>
      </w:r>
      <w:r w:rsidR="008E16C1" w:rsidRPr="006E39F5">
        <w:t xml:space="preserve"> </w:t>
      </w:r>
      <w:r w:rsidRPr="006E39F5">
        <w:t>S</w:t>
      </w:r>
      <w:r w:rsidR="00C845AB" w:rsidRPr="006E39F5">
        <w:t>tudents</w:t>
      </w:r>
      <w:r w:rsidRPr="006E39F5">
        <w:t xml:space="preserve"> in such a program</w:t>
      </w:r>
      <w:r w:rsidR="00C845AB" w:rsidRPr="006E39F5">
        <w:t xml:space="preserve"> would be coded based on the amount of general education and special education services received at a centralized location on a regular campus.</w:t>
      </w:r>
    </w:p>
    <w:p w:rsidR="00AC1966" w:rsidRPr="006E39F5" w:rsidRDefault="00AC1966" w:rsidP="00B16516"/>
    <w:p w:rsidR="00C845AB" w:rsidRPr="006E39F5" w:rsidRDefault="00DC3052" w:rsidP="00B16516">
      <w:r w:rsidRPr="006E39F5">
        <w:t>Also, an off-home-campus</w:t>
      </w:r>
      <w:r w:rsidR="0063406D" w:rsidRPr="006E39F5">
        <w:fldChar w:fldCharType="begin"/>
      </w:r>
      <w:r w:rsidRPr="006E39F5">
        <w:instrText>xe "Off Home Campus"</w:instrText>
      </w:r>
      <w:r w:rsidR="0063406D" w:rsidRPr="006E39F5">
        <w:fldChar w:fldCharType="end"/>
      </w:r>
      <w:r w:rsidRPr="006E39F5">
        <w:t xml:space="preserve"> instructional arrangement/setting code</w:t>
      </w:r>
      <w:r w:rsidR="00C845AB" w:rsidRPr="006E39F5">
        <w:t xml:space="preserve"> </w:t>
      </w:r>
      <w:r w:rsidR="00C845AB" w:rsidRPr="006E39F5">
        <w:rPr>
          <w:b/>
          <w:bCs/>
        </w:rPr>
        <w:t>must not</w:t>
      </w:r>
      <w:r w:rsidR="00C845AB" w:rsidRPr="006E39F5">
        <w:t xml:space="preserve"> be used for students with disabilities pl</w:t>
      </w:r>
      <w:r w:rsidR="004E2EF0" w:rsidRPr="006E39F5">
        <w:t>aced by school districts in non</w:t>
      </w:r>
      <w:r w:rsidR="00C845AB" w:rsidRPr="006E39F5">
        <w:t>public day school settings</w:t>
      </w:r>
      <w:r w:rsidR="008E16C1" w:rsidRPr="006E39F5">
        <w:t xml:space="preserve"> </w:t>
      </w:r>
      <w:r w:rsidR="0012511D" w:rsidRPr="006E39F5">
        <w:t>(</w:t>
      </w:r>
      <w:r w:rsidR="00F65B69" w:rsidRPr="006E39F5">
        <w:t>s</w:t>
      </w:r>
      <w:r w:rsidR="0012511D" w:rsidRPr="006E39F5">
        <w:t xml:space="preserve">ee </w:t>
      </w:r>
      <w:fldSimple w:instr=" REF _Ref204057526 \h  \* MERGEFORMAT ">
        <w:r w:rsidR="008D654F" w:rsidRPr="008D654F">
          <w:rPr>
            <w:b/>
          </w:rPr>
          <w:t>4.6.15 Code 60 – Nonpublic Day School</w:t>
        </w:r>
      </w:fldSimple>
      <w:r w:rsidR="0012511D" w:rsidRPr="006E39F5">
        <w:t>)</w:t>
      </w:r>
      <w:r w:rsidR="00F65B69" w:rsidRPr="006E39F5">
        <w:t>.</w:t>
      </w:r>
    </w:p>
    <w:p w:rsidR="00C845AB" w:rsidRPr="006E39F5" w:rsidRDefault="00C845AB" w:rsidP="00B16516"/>
    <w:p w:rsidR="00C219E8" w:rsidRPr="006E39F5" w:rsidRDefault="002144A0" w:rsidP="00B16516">
      <w:pPr>
        <w:pStyle w:val="Heading3"/>
      </w:pPr>
      <w:bookmarkStart w:id="221" w:name="_Ref202077638"/>
      <w:bookmarkStart w:id="222" w:name="_Toc299702160"/>
      <w:r w:rsidRPr="006E39F5">
        <w:t>4.</w:t>
      </w:r>
      <w:r w:rsidR="00806C04" w:rsidRPr="006E39F5">
        <w:t>6</w:t>
      </w:r>
      <w:r w:rsidR="000D4BA2" w:rsidRPr="006E39F5">
        <w:t>.</w:t>
      </w:r>
      <w:r w:rsidR="00237239" w:rsidRPr="006E39F5">
        <w:t>1</w:t>
      </w:r>
      <w:r w:rsidR="00202DBB" w:rsidRPr="006E39F5">
        <w:t>1</w:t>
      </w:r>
      <w:r w:rsidR="0066651D" w:rsidRPr="006E39F5">
        <w:t xml:space="preserve"> </w:t>
      </w:r>
      <w:r w:rsidR="0025740A" w:rsidRPr="006E39F5">
        <w:t xml:space="preserve">Code 40 - </w:t>
      </w:r>
      <w:r w:rsidR="00C845AB" w:rsidRPr="006E39F5">
        <w:t>Special Education</w:t>
      </w:r>
      <w:r w:rsidR="0025740A" w:rsidRPr="006E39F5">
        <w:t xml:space="preserve"> Mainstream</w:t>
      </w:r>
      <w:bookmarkEnd w:id="221"/>
      <w:bookmarkEnd w:id="222"/>
    </w:p>
    <w:p w:rsidR="00C845AB" w:rsidRPr="006E39F5" w:rsidRDefault="00C845AB" w:rsidP="00B16516">
      <w:r w:rsidRPr="006E39F5">
        <w:t>This instructional arrangement/setting</w:t>
      </w:r>
      <w:r w:rsidR="007352A5" w:rsidRPr="006E39F5">
        <w:t xml:space="preserve"> code</w:t>
      </w:r>
      <w:r w:rsidRPr="006E39F5">
        <w:t xml:space="preserve"> is </w:t>
      </w:r>
      <w:r w:rsidR="00755959" w:rsidRPr="006E39F5">
        <w:t xml:space="preserve">used </w:t>
      </w:r>
      <w:r w:rsidRPr="006E39F5">
        <w:t xml:space="preserve">for </w:t>
      </w:r>
      <w:r w:rsidR="00755959" w:rsidRPr="006E39F5">
        <w:t>a student who is provided</w:t>
      </w:r>
      <w:r w:rsidRPr="006E39F5">
        <w:t xml:space="preserve"> special e</w:t>
      </w:r>
      <w:r w:rsidR="00755959" w:rsidRPr="006E39F5">
        <w:t>ducation and related services</w:t>
      </w:r>
      <w:r w:rsidRPr="006E39F5">
        <w:t xml:space="preserve"> in the </w:t>
      </w:r>
      <w:smartTag w:uri="urn:schemas-microsoft-com:office:smarttags" w:element="PersonName">
        <w:r w:rsidRPr="006E39F5">
          <w:t>gene</w:t>
        </w:r>
      </w:smartTag>
      <w:r w:rsidRPr="006E39F5">
        <w:t>ral classroom in accordance with the student's IEP</w:t>
      </w:r>
      <w:r w:rsidR="0063406D" w:rsidRPr="006E39F5">
        <w:fldChar w:fldCharType="begin"/>
      </w:r>
      <w:r w:rsidRPr="006E39F5">
        <w:instrText>xe "Individualized Education Program (IEP)"</w:instrText>
      </w:r>
      <w:r w:rsidR="0063406D" w:rsidRPr="006E39F5">
        <w:fldChar w:fldCharType="end"/>
      </w:r>
      <w:r w:rsidRPr="006E39F5">
        <w:t>.</w:t>
      </w:r>
      <w:r w:rsidR="008E16C1" w:rsidRPr="006E39F5">
        <w:t xml:space="preserve"> </w:t>
      </w:r>
      <w:r w:rsidRPr="006E39F5">
        <w:t xml:space="preserve">The term </w:t>
      </w:r>
      <w:r w:rsidRPr="006E39F5">
        <w:rPr>
          <w:i/>
        </w:rPr>
        <w:t>special education</w:t>
      </w:r>
      <w:r w:rsidRPr="006E39F5">
        <w:t xml:space="preserve"> means specially designed instruction, at no cost to parents, to meet the unique needs of a child with a disability.</w:t>
      </w:r>
      <w:r w:rsidR="00755959" w:rsidRPr="006E39F5">
        <w:rPr>
          <w:rStyle w:val="FootnoteReference"/>
        </w:rPr>
        <w:footnoteReference w:id="104"/>
      </w:r>
      <w:r w:rsidR="008E16C1" w:rsidRPr="006E39F5">
        <w:t xml:space="preserve"> </w:t>
      </w:r>
      <w:r w:rsidRPr="006E39F5">
        <w:rPr>
          <w:i/>
        </w:rPr>
        <w:t>Specially designed instruction</w:t>
      </w:r>
      <w:r w:rsidRPr="006E39F5">
        <w:t xml:space="preserve"> means</w:t>
      </w:r>
      <w:r w:rsidR="00CA1101" w:rsidRPr="006E39F5">
        <w:t xml:space="preserve"> content, methodology, or delivery of instruction that has been adapted</w:t>
      </w:r>
      <w:r w:rsidRPr="006E39F5">
        <w:t>, as appropriate to the</w:t>
      </w:r>
      <w:r w:rsidR="00CA1101" w:rsidRPr="006E39F5">
        <w:t xml:space="preserve"> needs of an eligible child,</w:t>
      </w:r>
      <w:r w:rsidRPr="006E39F5">
        <w:t xml:space="preserve"> </w:t>
      </w:r>
      <w:r w:rsidR="00CA1101" w:rsidRPr="006E39F5">
        <w:t>to —</w:t>
      </w:r>
    </w:p>
    <w:p w:rsidR="00C845AB" w:rsidRPr="006E39F5" w:rsidRDefault="00C845AB" w:rsidP="00B16516">
      <w:pPr>
        <w:numPr>
          <w:ilvl w:val="0"/>
          <w:numId w:val="40"/>
        </w:numPr>
      </w:pPr>
      <w:r w:rsidRPr="006E39F5">
        <w:t>address the unique needs that result from the child’s disability, and;</w:t>
      </w:r>
    </w:p>
    <w:p w:rsidR="00C845AB" w:rsidRPr="006E39F5" w:rsidRDefault="00C845AB" w:rsidP="00B16516">
      <w:pPr>
        <w:numPr>
          <w:ilvl w:val="0"/>
          <w:numId w:val="40"/>
        </w:numPr>
      </w:pPr>
      <w:r w:rsidRPr="006E39F5">
        <w:t xml:space="preserve">ensure access of the child to the </w:t>
      </w:r>
      <w:smartTag w:uri="urn:schemas-microsoft-com:office:smarttags" w:element="PersonName">
        <w:r w:rsidRPr="006E39F5">
          <w:t>gene</w:t>
        </w:r>
      </w:smartTag>
      <w:r w:rsidRPr="006E39F5">
        <w:t>ral curriculum.</w:t>
      </w:r>
      <w:r w:rsidR="00CA1101" w:rsidRPr="006E39F5">
        <w:rPr>
          <w:rStyle w:val="FootnoteReference"/>
        </w:rPr>
        <w:footnoteReference w:id="105"/>
      </w:r>
      <w:r w:rsidR="00EC1E5A" w:rsidRPr="006E39F5">
        <w:t xml:space="preserve"> </w:t>
      </w:r>
    </w:p>
    <w:p w:rsidR="00755959" w:rsidRPr="006E39F5" w:rsidRDefault="00755959" w:rsidP="00B16516"/>
    <w:p w:rsidR="00C845AB" w:rsidRPr="006E39F5" w:rsidRDefault="00755959" w:rsidP="00B16516">
      <w:r w:rsidRPr="006E39F5">
        <w:t>T</w:t>
      </w:r>
      <w:r w:rsidR="00C845AB" w:rsidRPr="006E39F5">
        <w:t>o claim funding for special education and related services</w:t>
      </w:r>
      <w:r w:rsidR="00CA1101" w:rsidRPr="006E39F5">
        <w:t xml:space="preserve"> for a student</w:t>
      </w:r>
      <w:r w:rsidR="00C845AB" w:rsidRPr="006E39F5">
        <w:t xml:space="preserve">, the ARD </w:t>
      </w:r>
      <w:r w:rsidR="003C146E" w:rsidRPr="006E39F5">
        <w:t>c</w:t>
      </w:r>
      <w:r w:rsidR="00C845AB" w:rsidRPr="006E39F5">
        <w:t>ommittee</w:t>
      </w:r>
      <w:r w:rsidR="0063406D" w:rsidRPr="006E39F5">
        <w:fldChar w:fldCharType="begin"/>
      </w:r>
      <w:r w:rsidR="00C845AB" w:rsidRPr="006E39F5">
        <w:instrText>xe "Admission, Review, and Dismissal (ARD) Committee"</w:instrText>
      </w:r>
      <w:r w:rsidR="0063406D" w:rsidRPr="006E39F5">
        <w:fldChar w:fldCharType="end"/>
      </w:r>
      <w:r w:rsidR="00C845AB" w:rsidRPr="006E39F5">
        <w:t xml:space="preserve"> must document in the IEP</w:t>
      </w:r>
      <w:r w:rsidR="0063406D" w:rsidRPr="006E39F5">
        <w:fldChar w:fldCharType="begin"/>
      </w:r>
      <w:r w:rsidR="00C845AB" w:rsidRPr="006E39F5">
        <w:instrText>xe "Individualized Education Program (IEP)"</w:instrText>
      </w:r>
      <w:r w:rsidR="0063406D" w:rsidRPr="006E39F5">
        <w:fldChar w:fldCharType="end"/>
      </w:r>
      <w:r w:rsidR="00C845AB" w:rsidRPr="006E39F5">
        <w:t xml:space="preserve"> the specially designed instruction that the certified special education personnel will provide. </w:t>
      </w:r>
    </w:p>
    <w:p w:rsidR="00CA1101" w:rsidRPr="006E39F5" w:rsidRDefault="00CA1101" w:rsidP="00B16516"/>
    <w:p w:rsidR="00C845AB" w:rsidRPr="006E39F5" w:rsidRDefault="00C845AB" w:rsidP="00B16516">
      <w:r w:rsidRPr="006E39F5">
        <w:t xml:space="preserve">Monitoring student progress in and of itself does </w:t>
      </w:r>
      <w:r w:rsidRPr="006E39F5">
        <w:rPr>
          <w:b/>
        </w:rPr>
        <w:t xml:space="preserve">not </w:t>
      </w:r>
      <w:r w:rsidRPr="006E39F5">
        <w:t>constitute a special education service.</w:t>
      </w:r>
    </w:p>
    <w:p w:rsidR="00C845AB" w:rsidRPr="006E39F5" w:rsidRDefault="00C845AB" w:rsidP="00B16516"/>
    <w:p w:rsidR="00CA1101" w:rsidRPr="006E39F5" w:rsidRDefault="002144A0" w:rsidP="00B16516">
      <w:pPr>
        <w:pStyle w:val="Heading4"/>
      </w:pPr>
      <w:bookmarkStart w:id="223" w:name="_Ref267903044"/>
      <w:r w:rsidRPr="006E39F5">
        <w:t>4.</w:t>
      </w:r>
      <w:r w:rsidR="00806C04" w:rsidRPr="006E39F5">
        <w:t>6</w:t>
      </w:r>
      <w:r w:rsidR="000D4BA2" w:rsidRPr="006E39F5">
        <w:t>.</w:t>
      </w:r>
      <w:r w:rsidR="00237239" w:rsidRPr="006E39F5">
        <w:t>1</w:t>
      </w:r>
      <w:r w:rsidR="00202DBB" w:rsidRPr="006E39F5">
        <w:t>1</w:t>
      </w:r>
      <w:r w:rsidR="000D4BA2" w:rsidRPr="006E39F5">
        <w:t>.1</w:t>
      </w:r>
      <w:r w:rsidR="0066651D" w:rsidRPr="006E39F5">
        <w:t xml:space="preserve"> </w:t>
      </w:r>
      <w:r w:rsidR="00CA1101" w:rsidRPr="006E39F5">
        <w:t>Requirements</w:t>
      </w:r>
      <w:bookmarkEnd w:id="223"/>
    </w:p>
    <w:p w:rsidR="00C845AB" w:rsidRPr="006E39F5" w:rsidRDefault="00CA1101" w:rsidP="00B16516">
      <w:r w:rsidRPr="006E39F5">
        <w:t>F</w:t>
      </w:r>
      <w:r w:rsidR="00C845AB" w:rsidRPr="006E39F5">
        <w:t>or a student to be coded with an instructional setting code of 40 (</w:t>
      </w:r>
      <w:r w:rsidRPr="006E39F5">
        <w:t xml:space="preserve">Special Education </w:t>
      </w:r>
      <w:r w:rsidR="00C845AB" w:rsidRPr="006E39F5">
        <w:t>Mainstream)</w:t>
      </w:r>
      <w:r w:rsidRPr="006E39F5">
        <w:t>, the student must have —</w:t>
      </w:r>
    </w:p>
    <w:p w:rsidR="00C845AB" w:rsidRPr="006E39F5" w:rsidRDefault="00C845AB" w:rsidP="00B16516">
      <w:pPr>
        <w:numPr>
          <w:ilvl w:val="0"/>
          <w:numId w:val="41"/>
        </w:numPr>
      </w:pPr>
      <w:r w:rsidRPr="006E39F5">
        <w:t xml:space="preserve">Special education and related services provided in </w:t>
      </w:r>
      <w:r w:rsidR="004A26CA" w:rsidRPr="006E39F5">
        <w:t>a</w:t>
      </w:r>
      <w:r w:rsidRPr="006E39F5">
        <w:t xml:space="preserve"> </w:t>
      </w:r>
      <w:smartTag w:uri="urn:schemas-microsoft-com:office:smarttags" w:element="PersonName">
        <w:r w:rsidRPr="006E39F5">
          <w:t>gene</w:t>
        </w:r>
      </w:smartTag>
      <w:r w:rsidRPr="006E39F5">
        <w:t xml:space="preserve">ral education </w:t>
      </w:r>
      <w:r w:rsidR="004A26CA" w:rsidRPr="006E39F5">
        <w:t>classroom</w:t>
      </w:r>
      <w:r w:rsidRPr="006E39F5">
        <w:t xml:space="preserve"> on a regularly scheduled basis;</w:t>
      </w:r>
    </w:p>
    <w:p w:rsidR="00C845AB" w:rsidRPr="006E39F5" w:rsidRDefault="00C845AB" w:rsidP="00B16516">
      <w:pPr>
        <w:numPr>
          <w:ilvl w:val="0"/>
          <w:numId w:val="41"/>
        </w:numPr>
      </w:pPr>
      <w:r w:rsidRPr="006E39F5">
        <w:t>An IEP</w:t>
      </w:r>
      <w:r w:rsidR="0063406D" w:rsidRPr="006E39F5">
        <w:fldChar w:fldCharType="begin"/>
      </w:r>
      <w:r w:rsidRPr="006E39F5">
        <w:instrText>xe "Individualized Education Program (IEP)"</w:instrText>
      </w:r>
      <w:r w:rsidR="0063406D" w:rsidRPr="006E39F5">
        <w:fldChar w:fldCharType="end"/>
      </w:r>
      <w:r w:rsidRPr="006E39F5">
        <w:t xml:space="preserve"> specifying the special education and related services that enable the student to access the </w:t>
      </w:r>
      <w:smartTag w:uri="urn:schemas-microsoft-com:office:smarttags" w:element="PersonName">
        <w:r w:rsidRPr="006E39F5">
          <w:t>gene</w:t>
        </w:r>
      </w:smartTag>
      <w:r w:rsidRPr="006E39F5">
        <w:t>ral curricu</w:t>
      </w:r>
      <w:r w:rsidR="00126F86" w:rsidRPr="006E39F5">
        <w:t>lum and to make progress toward</w:t>
      </w:r>
      <w:r w:rsidRPr="006E39F5">
        <w:t xml:space="preserve"> individual goals and objectives;</w:t>
      </w:r>
      <w:r w:rsidR="00441F74" w:rsidRPr="006E39F5">
        <w:t xml:space="preserve"> and</w:t>
      </w:r>
    </w:p>
    <w:p w:rsidR="00C845AB" w:rsidRPr="006E39F5" w:rsidRDefault="00C845AB" w:rsidP="006D4F3B">
      <w:pPr>
        <w:numPr>
          <w:ilvl w:val="0"/>
          <w:numId w:val="41"/>
        </w:numPr>
      </w:pPr>
      <w:r w:rsidRPr="006E39F5">
        <w:t>Qualified special education personnel involved in the implementation of the student’s IEP</w:t>
      </w:r>
      <w:r w:rsidR="0063406D" w:rsidRPr="006E39F5">
        <w:fldChar w:fldCharType="begin"/>
      </w:r>
      <w:r w:rsidRPr="006E39F5">
        <w:instrText>xe "Individualized Education Program (IEP)"</w:instrText>
      </w:r>
      <w:r w:rsidR="0063406D" w:rsidRPr="006E39F5">
        <w:fldChar w:fldCharType="end"/>
      </w:r>
      <w:r w:rsidRPr="006E39F5">
        <w:t xml:space="preserve"> through the provision</w:t>
      </w:r>
      <w:r w:rsidR="00865412" w:rsidRPr="006E39F5">
        <w:t>, on at least a weekly basis,</w:t>
      </w:r>
      <w:r w:rsidRPr="006E39F5">
        <w:t xml:space="preserve"> of direct, in</w:t>
      </w:r>
      <w:r w:rsidR="00126F86" w:rsidRPr="006E39F5">
        <w:t>direct, and/or support services —</w:t>
      </w:r>
    </w:p>
    <w:p w:rsidR="00C845AB" w:rsidRPr="006E39F5" w:rsidRDefault="00C845AB" w:rsidP="00B16516">
      <w:pPr>
        <w:numPr>
          <w:ilvl w:val="1"/>
          <w:numId w:val="41"/>
        </w:numPr>
      </w:pPr>
      <w:r w:rsidRPr="006E39F5">
        <w:t xml:space="preserve">to the student in the general education </w:t>
      </w:r>
      <w:r w:rsidR="004A26CA" w:rsidRPr="006E39F5">
        <w:t>classroom</w:t>
      </w:r>
      <w:r w:rsidRPr="006E39F5">
        <w:t xml:space="preserve"> and/or;</w:t>
      </w:r>
    </w:p>
    <w:p w:rsidR="00C845AB" w:rsidRPr="006E39F5" w:rsidRDefault="00C845AB" w:rsidP="00B16516">
      <w:pPr>
        <w:numPr>
          <w:ilvl w:val="1"/>
          <w:numId w:val="41"/>
        </w:numPr>
      </w:pPr>
      <w:r w:rsidRPr="006E39F5">
        <w:t>in collaboration with the student’s general education classroom teachers(s).</w:t>
      </w:r>
    </w:p>
    <w:p w:rsidR="00C845AB" w:rsidRPr="006E39F5" w:rsidRDefault="00C845AB" w:rsidP="00B16516"/>
    <w:p w:rsidR="00675A82" w:rsidRPr="006E39F5" w:rsidRDefault="002144A0" w:rsidP="00B16516">
      <w:pPr>
        <w:pStyle w:val="Heading4"/>
      </w:pPr>
      <w:r w:rsidRPr="006E39F5">
        <w:t>4.</w:t>
      </w:r>
      <w:r w:rsidR="00806C04" w:rsidRPr="006E39F5">
        <w:t>6</w:t>
      </w:r>
      <w:r w:rsidR="000D4BA2" w:rsidRPr="006E39F5">
        <w:t>.</w:t>
      </w:r>
      <w:r w:rsidR="00237239" w:rsidRPr="006E39F5">
        <w:t>1</w:t>
      </w:r>
      <w:r w:rsidR="00202DBB" w:rsidRPr="006E39F5">
        <w:t>1</w:t>
      </w:r>
      <w:r w:rsidR="000D4BA2" w:rsidRPr="006E39F5">
        <w:t>.2</w:t>
      </w:r>
      <w:r w:rsidR="0066651D" w:rsidRPr="006E39F5">
        <w:t xml:space="preserve"> </w:t>
      </w:r>
      <w:r w:rsidR="00675A82" w:rsidRPr="006E39F5">
        <w:t>Special Education Mainstream and Speech Therapy</w:t>
      </w:r>
    </w:p>
    <w:p w:rsidR="00C845AB" w:rsidRDefault="00C845AB" w:rsidP="00B16516">
      <w:r w:rsidRPr="006E39F5">
        <w:rPr>
          <w:b/>
          <w:bCs/>
        </w:rPr>
        <w:t>Mainstream students can receive speech therapy.</w:t>
      </w:r>
      <w:r w:rsidR="008E16C1" w:rsidRPr="006E39F5">
        <w:t xml:space="preserve"> </w:t>
      </w:r>
      <w:r w:rsidRPr="006E39F5">
        <w:t xml:space="preserve">Please refer to </w:t>
      </w:r>
      <w:fldSimple w:instr=" REF _Ref202769848 \h  \* MERGEFORMAT ">
        <w:r w:rsidR="008D654F" w:rsidRPr="008D654F">
          <w:rPr>
            <w:b/>
          </w:rPr>
          <w:t>4.8.1.2 Indicator Code 2 – Speech Therapy With Other Services</w:t>
        </w:r>
      </w:fldSimple>
      <w:r w:rsidRPr="006E39F5">
        <w:t>.</w:t>
      </w:r>
    </w:p>
    <w:p w:rsidR="00613321" w:rsidRPr="006E39F5" w:rsidRDefault="00613321" w:rsidP="00B16516"/>
    <w:p w:rsidR="00C845AB" w:rsidRPr="006E39F5" w:rsidRDefault="002144A0" w:rsidP="00B16516">
      <w:pPr>
        <w:pStyle w:val="Heading4"/>
      </w:pPr>
      <w:r w:rsidRPr="006E39F5">
        <w:t>4.</w:t>
      </w:r>
      <w:r w:rsidR="00806C04" w:rsidRPr="006E39F5">
        <w:t>6</w:t>
      </w:r>
      <w:r w:rsidR="000D4BA2" w:rsidRPr="006E39F5">
        <w:t>.</w:t>
      </w:r>
      <w:r w:rsidR="00237239" w:rsidRPr="006E39F5">
        <w:t>1</w:t>
      </w:r>
      <w:r w:rsidR="00202DBB" w:rsidRPr="006E39F5">
        <w:t>1</w:t>
      </w:r>
      <w:r w:rsidR="000D4BA2" w:rsidRPr="006E39F5">
        <w:t>.3</w:t>
      </w:r>
      <w:r w:rsidR="0066651D" w:rsidRPr="006E39F5">
        <w:t xml:space="preserve"> </w:t>
      </w:r>
      <w:r w:rsidR="00C845AB" w:rsidRPr="006E39F5">
        <w:t xml:space="preserve">Preschool Programs for Children </w:t>
      </w:r>
      <w:r w:rsidR="00703011" w:rsidRPr="006E39F5">
        <w:t>W</w:t>
      </w:r>
      <w:r w:rsidR="00C845AB" w:rsidRPr="006E39F5">
        <w:t>ith Disabilities (PPCD)</w:t>
      </w:r>
      <w:r w:rsidR="00613321" w:rsidRPr="006E39F5">
        <w:t xml:space="preserve"> and</w:t>
      </w:r>
      <w:r w:rsidR="00C845AB" w:rsidRPr="006E39F5">
        <w:t xml:space="preserve"> </w:t>
      </w:r>
      <w:r w:rsidR="00613321" w:rsidRPr="006E39F5">
        <w:t>Mainstream Instructional Settings/Arrangements</w:t>
      </w:r>
    </w:p>
    <w:p w:rsidR="00C845AB" w:rsidRPr="006E39F5" w:rsidRDefault="002144A0" w:rsidP="006D4F3B">
      <w:pPr>
        <w:rPr>
          <w:u w:val="single"/>
        </w:rP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1</w:t>
      </w:r>
      <w:r w:rsidR="0066651D" w:rsidRPr="006E39F5">
        <w:rPr>
          <w:b/>
        </w:rPr>
        <w:t xml:space="preserve"> </w:t>
      </w:r>
      <w:r w:rsidR="002C00D6" w:rsidRPr="006E39F5">
        <w:rPr>
          <w:b/>
        </w:rPr>
        <w:t>Community-Based Preschool (3- Through 5-Year-O</w:t>
      </w:r>
      <w:r w:rsidR="00C845AB" w:rsidRPr="006E39F5">
        <w:rPr>
          <w:b/>
        </w:rPr>
        <w:t>lds)</w:t>
      </w:r>
      <w:r w:rsidR="002C00D6" w:rsidRPr="006E39F5">
        <w:rPr>
          <w:b/>
        </w:rPr>
        <w:t>:</w:t>
      </w:r>
      <w:r w:rsidR="002C00D6" w:rsidRPr="006E39F5">
        <w:t xml:space="preserve"> </w:t>
      </w:r>
      <w:r w:rsidR="009705B5" w:rsidRPr="006E39F5">
        <w:t>A p</w:t>
      </w:r>
      <w:r w:rsidR="00C845AB" w:rsidRPr="006E39F5">
        <w:t>reschool</w:t>
      </w:r>
      <w:r w:rsidR="009705B5" w:rsidRPr="006E39F5">
        <w:t xml:space="preserve"> student who is receiving</w:t>
      </w:r>
      <w:r w:rsidR="00C845AB" w:rsidRPr="006E39F5">
        <w:t xml:space="preserve"> special education services in a licensed community childcare facility</w:t>
      </w:r>
      <w:r w:rsidR="009705B5" w:rsidRPr="006E39F5">
        <w:t xml:space="preserve"> that is </w:t>
      </w:r>
      <w:r w:rsidR="00C845AB" w:rsidRPr="006E39F5">
        <w:t xml:space="preserve">working in a </w:t>
      </w:r>
      <w:r w:rsidR="002C00D6" w:rsidRPr="006E39F5">
        <w:t>collaborative partnership with your</w:t>
      </w:r>
      <w:r w:rsidR="00C845AB" w:rsidRPr="006E39F5">
        <w:t xml:space="preserve"> school district also may be coded mainstream</w:t>
      </w:r>
      <w:r w:rsidR="00D21968" w:rsidRPr="006E39F5">
        <w:t>, provided that the majority of students in his or her class are students who are not receiving special education services</w:t>
      </w:r>
      <w:r w:rsidR="00C845AB" w:rsidRPr="006E39F5">
        <w:t>.</w:t>
      </w:r>
      <w:r w:rsidR="008E16C1" w:rsidRPr="006E39F5">
        <w:t xml:space="preserve"> </w:t>
      </w:r>
      <w:r w:rsidR="009705B5" w:rsidRPr="006E39F5">
        <w:t>For the student t</w:t>
      </w:r>
      <w:r w:rsidR="00C845AB" w:rsidRPr="006E39F5">
        <w:t xml:space="preserve">o </w:t>
      </w:r>
      <w:smartTag w:uri="urn:schemas-microsoft-com:office:smarttags" w:element="PersonName">
        <w:r w:rsidR="00C845AB" w:rsidRPr="006E39F5">
          <w:t>gene</w:t>
        </w:r>
      </w:smartTag>
      <w:r w:rsidR="00C845AB" w:rsidRPr="006E39F5">
        <w:t xml:space="preserve">rate </w:t>
      </w:r>
      <w:r w:rsidR="002567F4" w:rsidRPr="006E39F5">
        <w:t>contact hours</w:t>
      </w:r>
      <w:r w:rsidR="00C845AB" w:rsidRPr="006E39F5">
        <w:t xml:space="preserve">, a certified special education teacher must provide services under the </w:t>
      </w:r>
      <w:r w:rsidR="009D40AE" w:rsidRPr="006E39F5">
        <w:t>2-through-4-hour</w:t>
      </w:r>
      <w:r w:rsidR="00C845AB"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00C845AB" w:rsidRPr="006E39F5">
        <w:t xml:space="preserve"> as applicable to meet the in</w:t>
      </w:r>
      <w:r w:rsidR="009705B5" w:rsidRPr="006E39F5">
        <w:t>dividual needs of the student</w:t>
      </w:r>
      <w:r w:rsidR="00C845AB" w:rsidRPr="006E39F5">
        <w:t>.</w:t>
      </w:r>
      <w:r w:rsidR="008E16C1" w:rsidRPr="006E39F5">
        <w:t xml:space="preserve"> </w:t>
      </w:r>
      <w:r w:rsidR="009705B5" w:rsidRPr="006E39F5">
        <w:t>(</w:t>
      </w:r>
      <w:r w:rsidR="0012511D" w:rsidRPr="006E39F5">
        <w:t xml:space="preserve">Refer to </w:t>
      </w:r>
      <w:fldSimple w:instr=" REF _Ref201547728 \h  \* MERGEFORMAT ">
        <w:r w:rsidR="008D654F" w:rsidRPr="008D654F">
          <w:rPr>
            <w:b/>
          </w:rPr>
          <w:t>3.2 General Requirements for Eligibility for Attendance/Foundation School Program (FSP) Funding</w:t>
        </w:r>
      </w:fldSimple>
      <w:r w:rsidR="00C845AB" w:rsidRPr="006E39F5">
        <w:t>.</w:t>
      </w:r>
      <w:r w:rsidR="009705B5" w:rsidRPr="006E39F5">
        <w:t>)</w:t>
      </w:r>
    </w:p>
    <w:p w:rsidR="009705B5" w:rsidRPr="006E39F5" w:rsidRDefault="009705B5" w:rsidP="006D4F3B"/>
    <w:p w:rsidR="000F0246" w:rsidRPr="006E39F5" w:rsidRDefault="002144A0">
      <w:pPr>
        <w:pBdr>
          <w:right w:val="single" w:sz="12" w:space="4" w:color="auto"/>
        </w:pBdr>
        <w:rPr>
          <w:b/>
        </w:rP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2</w:t>
      </w:r>
      <w:r w:rsidR="0066651D" w:rsidRPr="006E39F5">
        <w:rPr>
          <w:b/>
        </w:rPr>
        <w:t xml:space="preserve"> </w:t>
      </w:r>
      <w:r w:rsidR="002C00D6" w:rsidRPr="006E39F5">
        <w:rPr>
          <w:b/>
        </w:rPr>
        <w:t>School-Based Preschool, S</w:t>
      </w:r>
      <w:r w:rsidR="009D40AE" w:rsidRPr="006E39F5">
        <w:rPr>
          <w:b/>
        </w:rPr>
        <w:t>taff an</w:t>
      </w:r>
      <w:r w:rsidR="002C00D6" w:rsidRPr="006E39F5">
        <w:rPr>
          <w:b/>
        </w:rPr>
        <w:t>d/or Community Access (3- Through 5-Y</w:t>
      </w:r>
      <w:r w:rsidR="009D40AE" w:rsidRPr="006E39F5">
        <w:rPr>
          <w:b/>
        </w:rPr>
        <w:t>ear-</w:t>
      </w:r>
      <w:r w:rsidR="002C00D6" w:rsidRPr="006E39F5">
        <w:rPr>
          <w:b/>
        </w:rPr>
        <w:t>O</w:t>
      </w:r>
      <w:r w:rsidR="00C845AB" w:rsidRPr="006E39F5">
        <w:rPr>
          <w:b/>
        </w:rPr>
        <w:t>lds)</w:t>
      </w:r>
      <w:r w:rsidR="002C00D6" w:rsidRPr="006E39F5">
        <w:rPr>
          <w:b/>
        </w:rPr>
        <w:t xml:space="preserve">: </w:t>
      </w:r>
      <w:r w:rsidR="002C00D6" w:rsidRPr="006E39F5">
        <w:t>If your</w:t>
      </w:r>
      <w:r w:rsidR="00C845AB" w:rsidRPr="006E39F5">
        <w:t xml:space="preserve"> school district establishes a preschool education program to serve preschool</w:t>
      </w:r>
      <w:r w:rsidR="00304560" w:rsidRPr="006E39F5">
        <w:t>-</w:t>
      </w:r>
      <w:r w:rsidR="00C845AB" w:rsidRPr="006E39F5">
        <w:t>age</w:t>
      </w:r>
      <w:r w:rsidR="00304560" w:rsidRPr="006E39F5">
        <w:t>d</w:t>
      </w:r>
      <w:r w:rsidR="00C845AB" w:rsidRPr="006E39F5">
        <w:t xml:space="preserve"> children regardless of eligibility or other criteria,</w:t>
      </w:r>
      <w:r w:rsidR="00D21968" w:rsidRPr="006E39F5">
        <w:t xml:space="preserve"> your district may use</w:t>
      </w:r>
      <w:r w:rsidR="00C845AB" w:rsidRPr="006E39F5">
        <w:t xml:space="preserve"> the mainstream code</w:t>
      </w:r>
      <w:r w:rsidR="0068549E" w:rsidRPr="006E39F5">
        <w:t xml:space="preserve"> </w:t>
      </w:r>
      <w:r w:rsidR="008D309E" w:rsidRPr="006E39F5">
        <w:t>for a student</w:t>
      </w:r>
      <w:r w:rsidR="00C845AB" w:rsidRPr="006E39F5">
        <w:t xml:space="preserve"> </w:t>
      </w:r>
      <w:r w:rsidR="00D21968" w:rsidRPr="006E39F5">
        <w:t>in the program who receives</w:t>
      </w:r>
      <w:r w:rsidR="00C845AB" w:rsidRPr="006E39F5">
        <w:t xml:space="preserve"> special education services (other than speech therapy)</w:t>
      </w:r>
      <w:r w:rsidR="000C3165" w:rsidRPr="006E39F5">
        <w:t xml:space="preserve"> </w:t>
      </w:r>
      <w:r w:rsidR="00C845AB" w:rsidRPr="006E39F5">
        <w:t>in the general classroom.</w:t>
      </w:r>
      <w:r w:rsidR="008E16C1" w:rsidRPr="006E39F5">
        <w:t xml:space="preserve"> </w:t>
      </w:r>
      <w:r w:rsidR="00D21968" w:rsidRPr="006E39F5">
        <w:t xml:space="preserve">However, for the mainstream code to be used for the student, the majority of students in his or her class must be students who are not receiving special education services. </w:t>
      </w:r>
      <w:r w:rsidR="002C00D6" w:rsidRPr="006E39F5">
        <w:t xml:space="preserve">For </w:t>
      </w:r>
      <w:r w:rsidR="00D21968" w:rsidRPr="006E39F5">
        <w:t>the</w:t>
      </w:r>
      <w:r w:rsidR="002C00D6" w:rsidRPr="006E39F5">
        <w:t xml:space="preserve"> student t</w:t>
      </w:r>
      <w:r w:rsidR="00C845AB" w:rsidRPr="006E39F5">
        <w:t xml:space="preserve">o </w:t>
      </w:r>
      <w:smartTag w:uri="urn:schemas-microsoft-com:office:smarttags" w:element="PersonName">
        <w:r w:rsidR="00C845AB" w:rsidRPr="006E39F5">
          <w:t>gene</w:t>
        </w:r>
      </w:smartTag>
      <w:r w:rsidR="00C845AB" w:rsidRPr="006E39F5">
        <w:t xml:space="preserve">rate </w:t>
      </w:r>
      <w:r w:rsidR="002567F4" w:rsidRPr="006E39F5">
        <w:t>contact hours</w:t>
      </w:r>
      <w:r w:rsidR="00C845AB" w:rsidRPr="006E39F5">
        <w:t xml:space="preserve">, a certified special education teacher must provide services under the </w:t>
      </w:r>
      <w:r w:rsidR="009D40AE" w:rsidRPr="006E39F5">
        <w:t>2-through-4-hour</w:t>
      </w:r>
      <w:r w:rsidR="00C845AB"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00C845AB" w:rsidRPr="006E39F5">
        <w:t xml:space="preserve"> as applicable to meet the in</w:t>
      </w:r>
      <w:r w:rsidR="008D309E" w:rsidRPr="006E39F5">
        <w:t>dividual needs of the student</w:t>
      </w:r>
      <w:r w:rsidR="00C845AB" w:rsidRPr="006E39F5">
        <w:t>.</w:t>
      </w:r>
      <w:r w:rsidR="008E16C1" w:rsidRPr="006E39F5">
        <w:t xml:space="preserve"> </w:t>
      </w:r>
      <w:r w:rsidR="0012511D" w:rsidRPr="006E39F5">
        <w:t xml:space="preserve">(Refer to </w:t>
      </w:r>
      <w:fldSimple w:instr=" REF _Ref201547728 \h  \* MERGEFORMAT ">
        <w:r w:rsidR="008D654F" w:rsidRPr="008D654F">
          <w:rPr>
            <w:b/>
          </w:rPr>
          <w:t>3.2 General Requirements for Eligibility for Attendance/Foundation School Program (FSP) Funding</w:t>
        </w:r>
      </w:fldSimple>
      <w:r w:rsidR="0012511D" w:rsidRPr="006E39F5">
        <w:t>.)</w:t>
      </w:r>
    </w:p>
    <w:p w:rsidR="008D309E" w:rsidRPr="006E39F5" w:rsidRDefault="008D309E" w:rsidP="006D4F3B"/>
    <w:p w:rsidR="00C845AB" w:rsidRPr="006E39F5" w:rsidRDefault="002144A0" w:rsidP="006D4F3B">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3</w:t>
      </w:r>
      <w:r w:rsidR="0066651D" w:rsidRPr="006E39F5">
        <w:rPr>
          <w:b/>
        </w:rPr>
        <w:t xml:space="preserve"> </w:t>
      </w:r>
      <w:r w:rsidR="00C845AB" w:rsidRPr="006E39F5">
        <w:rPr>
          <w:b/>
        </w:rPr>
        <w:t>Prekindergarten Program</w:t>
      </w:r>
      <w:r w:rsidR="008D309E" w:rsidRPr="006E39F5">
        <w:rPr>
          <w:b/>
        </w:rPr>
        <w:t>:</w:t>
      </w:r>
      <w:r w:rsidR="008D309E" w:rsidRPr="006E39F5">
        <w:t xml:space="preserve"> </w:t>
      </w:r>
      <w:r w:rsidR="007352A5" w:rsidRPr="006E39F5">
        <w:t>A preschool student</w:t>
      </w:r>
      <w:r w:rsidR="00C845AB" w:rsidRPr="006E39F5">
        <w:t xml:space="preserve"> who meet</w:t>
      </w:r>
      <w:r w:rsidR="007352A5" w:rsidRPr="006E39F5">
        <w:t>s</w:t>
      </w:r>
      <w:r w:rsidR="00C845AB" w:rsidRPr="006E39F5">
        <w:t xml:space="preserve"> eligibility requirements for prekindergarten</w:t>
      </w:r>
      <w:r w:rsidR="0063406D" w:rsidRPr="006E39F5">
        <w:fldChar w:fldCharType="begin"/>
      </w:r>
      <w:r w:rsidR="00C845AB" w:rsidRPr="006E39F5">
        <w:instrText>xe "Prekindergarten"</w:instrText>
      </w:r>
      <w:r w:rsidR="0063406D" w:rsidRPr="006E39F5">
        <w:fldChar w:fldCharType="end"/>
      </w:r>
      <w:r w:rsidR="008E16C1" w:rsidRPr="006E39F5">
        <w:t xml:space="preserve"> </w:t>
      </w:r>
      <w:r w:rsidR="00C845AB" w:rsidRPr="006E39F5">
        <w:t>(PK) and special education services and</w:t>
      </w:r>
      <w:r w:rsidR="00C845AB" w:rsidRPr="006E39F5">
        <w:rPr>
          <w:color w:val="FF0000"/>
        </w:rPr>
        <w:t xml:space="preserve"> </w:t>
      </w:r>
      <w:r w:rsidR="007352A5" w:rsidRPr="006E39F5">
        <w:t>is</w:t>
      </w:r>
      <w:r w:rsidR="00C845AB" w:rsidRPr="006E39F5">
        <w:t xml:space="preserve"> receiving special education services in the PK classroom may be coded mainstream</w:t>
      </w:r>
      <w:r w:rsidR="000C3165" w:rsidRPr="006E39F5">
        <w:t>, provided that the majority of students in his or her class are students who are not receiving special education services</w:t>
      </w:r>
      <w:r w:rsidR="00C845AB" w:rsidRPr="006E39F5">
        <w:t>.</w:t>
      </w:r>
      <w:r w:rsidR="008E16C1" w:rsidRPr="006E39F5">
        <w:t xml:space="preserve"> </w:t>
      </w:r>
      <w:r w:rsidR="007352A5" w:rsidRPr="006E39F5">
        <w:t>For the student t</w:t>
      </w:r>
      <w:r w:rsidR="00C845AB" w:rsidRPr="006E39F5">
        <w:t>o generate</w:t>
      </w:r>
      <w:r w:rsidR="002567F4" w:rsidRPr="006E39F5">
        <w:t xml:space="preserve"> contact hours</w:t>
      </w:r>
      <w:r w:rsidR="00C845AB" w:rsidRPr="006E39F5">
        <w:t>, a certified special education teacher must provide services</w:t>
      </w:r>
      <w:r w:rsidR="007352A5" w:rsidRPr="006E39F5">
        <w:t xml:space="preserve"> to the student</w:t>
      </w:r>
      <w:r w:rsidR="00C845AB" w:rsidRPr="006E39F5">
        <w:t xml:space="preserve"> under the </w:t>
      </w:r>
      <w:r w:rsidR="004E2EF0" w:rsidRPr="006E39F5">
        <w:t>2-through-4-hour</w:t>
      </w:r>
      <w:r w:rsidR="00C845AB"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00C845AB" w:rsidRPr="006E39F5">
        <w:t xml:space="preserve"> as applicable to meet the in</w:t>
      </w:r>
      <w:r w:rsidR="007352A5" w:rsidRPr="006E39F5">
        <w:t>dividual needs of the student</w:t>
      </w:r>
      <w:r w:rsidR="00C845AB" w:rsidRPr="006E39F5">
        <w:t>.</w:t>
      </w:r>
      <w:r w:rsidR="008E16C1" w:rsidRPr="006E39F5">
        <w:t xml:space="preserve"> </w:t>
      </w:r>
      <w:r w:rsidR="0012511D" w:rsidRPr="006E39F5">
        <w:t xml:space="preserve">(Refer to </w:t>
      </w:r>
      <w:r w:rsidR="00063C26" w:rsidRPr="006E39F5">
        <w:t>subs</w:t>
      </w:r>
      <w:r w:rsidR="0012511D" w:rsidRPr="006E39F5">
        <w:t>ection</w:t>
      </w:r>
      <w:r w:rsidR="00063C26" w:rsidRPr="006E39F5">
        <w:t>s</w:t>
      </w:r>
      <w:r w:rsidR="0012511D" w:rsidRPr="006E39F5">
        <w:t xml:space="preserve"> </w:t>
      </w:r>
      <w:fldSimple w:instr=" REF _Ref201547728 \h  \* MERGEFORMAT ">
        <w:r w:rsidR="008D654F" w:rsidRPr="008D654F">
          <w:rPr>
            <w:b/>
          </w:rPr>
          <w:t>3.2 General Requirements for Eligibility for Attendance/Foundation School Program (FSP) Funding</w:t>
        </w:r>
      </w:fldSimple>
      <w:r w:rsidR="0012511D" w:rsidRPr="006E39F5">
        <w:t xml:space="preserve"> and </w:t>
      </w:r>
      <w:fldSimple w:instr=" REF _Ref203556399 \h  \* MERGEFORMAT ">
        <w:r w:rsidR="008D654F" w:rsidRPr="008D654F">
          <w:rPr>
            <w:b/>
          </w:rPr>
          <w:t>7.5.2 Students Served Through Special Education and PK Who Are Not PK Eligible</w:t>
        </w:r>
      </w:fldSimple>
      <w:r w:rsidR="0012511D" w:rsidRPr="006E39F5">
        <w:t>.)</w:t>
      </w:r>
    </w:p>
    <w:p w:rsidR="007352A5" w:rsidRPr="006E39F5" w:rsidRDefault="007352A5" w:rsidP="006D4F3B"/>
    <w:p w:rsidR="00C845AB" w:rsidRPr="006E39F5" w:rsidRDefault="007352A5" w:rsidP="006D4F3B">
      <w:r w:rsidRPr="006E39F5">
        <w:t>A preschool student</w:t>
      </w:r>
      <w:r w:rsidR="00C845AB" w:rsidRPr="006E39F5">
        <w:t xml:space="preserve"> who do</w:t>
      </w:r>
      <w:r w:rsidRPr="006E39F5">
        <w:t>es</w:t>
      </w:r>
      <w:r w:rsidR="00C845AB" w:rsidRPr="006E39F5">
        <w:t xml:space="preserve"> not meet eligibilit</w:t>
      </w:r>
      <w:r w:rsidRPr="006E39F5">
        <w:t>y requirements f</w:t>
      </w:r>
      <w:r w:rsidR="0012511D" w:rsidRPr="006E39F5">
        <w:t xml:space="preserve">or PK but </w:t>
      </w:r>
      <w:r w:rsidRPr="006E39F5">
        <w:t>is</w:t>
      </w:r>
      <w:r w:rsidR="00C845AB" w:rsidRPr="006E39F5">
        <w:t xml:space="preserve"> eligible for special education services and</w:t>
      </w:r>
      <w:r w:rsidR="00C845AB" w:rsidRPr="006E39F5">
        <w:rPr>
          <w:color w:val="FF0000"/>
        </w:rPr>
        <w:t xml:space="preserve"> </w:t>
      </w:r>
      <w:r w:rsidRPr="006E39F5">
        <w:t>is</w:t>
      </w:r>
      <w:r w:rsidR="00C845AB" w:rsidRPr="006E39F5">
        <w:t xml:space="preserve"> receiving special education services in the PK classroom may </w:t>
      </w:r>
      <w:r w:rsidR="00C845AB" w:rsidRPr="006E39F5">
        <w:rPr>
          <w:b/>
        </w:rPr>
        <w:t>not</w:t>
      </w:r>
      <w:r w:rsidR="00C845AB" w:rsidRPr="006E39F5">
        <w:t xml:space="preserve"> be coded mainstream</w:t>
      </w:r>
      <w:r w:rsidR="008E16C1" w:rsidRPr="006E39F5">
        <w:t xml:space="preserve"> </w:t>
      </w:r>
      <w:r w:rsidRPr="006E39F5">
        <w:t>(</w:t>
      </w:r>
      <w:r w:rsidR="00F65B69" w:rsidRPr="006E39F5">
        <w:t>s</w:t>
      </w:r>
      <w:r w:rsidR="00C845AB" w:rsidRPr="006E39F5">
        <w:t xml:space="preserve">ee subsequent paragraphs and </w:t>
      </w:r>
      <w:r w:rsidR="00387E27" w:rsidRPr="006E39F5">
        <w:t xml:space="preserve">the charts in </w:t>
      </w:r>
      <w:fldSimple w:instr=" REF _Ref202840217 \h  \* MERGEFORMAT ">
        <w:r w:rsidR="008D654F" w:rsidRPr="008D654F">
          <w:rPr>
            <w:b/>
          </w:rPr>
          <w:t>4.2.10 PEIMS Coding</w:t>
        </w:r>
        <w:r w:rsidR="008D654F" w:rsidRPr="006E39F5">
          <w:t xml:space="preserve"> </w:t>
        </w:r>
        <w:r w:rsidR="008D654F" w:rsidRPr="008D654F">
          <w:rPr>
            <w:b/>
          </w:rPr>
          <w:t>Charts</w:t>
        </w:r>
      </w:fldSimple>
      <w:r w:rsidR="00C845AB" w:rsidRPr="006E39F5">
        <w:t xml:space="preserve"> when determining special educatio</w:t>
      </w:r>
      <w:r w:rsidRPr="006E39F5">
        <w:t>n coding for students 3</w:t>
      </w:r>
      <w:r w:rsidR="00CA5E9A" w:rsidRPr="006E39F5">
        <w:t xml:space="preserve"> through </w:t>
      </w:r>
      <w:r w:rsidR="00C845AB" w:rsidRPr="006E39F5">
        <w:t>5 years of age</w:t>
      </w:r>
      <w:r w:rsidRPr="006E39F5">
        <w:t>)</w:t>
      </w:r>
      <w:r w:rsidR="00F65B69" w:rsidRPr="006E39F5">
        <w:t>.</w:t>
      </w:r>
    </w:p>
    <w:p w:rsidR="00C845AB" w:rsidRPr="006E39F5" w:rsidRDefault="00C845AB" w:rsidP="006D4F3B"/>
    <w:p w:rsidR="00A90264" w:rsidRDefault="002144A0" w:rsidP="00A90264">
      <w:pPr>
        <w:pBdr>
          <w:right w:val="single" w:sz="12" w:space="4" w:color="auto"/>
        </w:pBdr>
      </w:pPr>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3.4</w:t>
      </w:r>
      <w:r w:rsidR="0066651D" w:rsidRPr="006E39F5">
        <w:rPr>
          <w:b/>
        </w:rPr>
        <w:t xml:space="preserve"> </w:t>
      </w:r>
      <w:r w:rsidR="00C845AB" w:rsidRPr="006E39F5">
        <w:rPr>
          <w:b/>
        </w:rPr>
        <w:t>Head Start Program</w:t>
      </w:r>
      <w:r w:rsidR="008D309E" w:rsidRPr="006E39F5">
        <w:rPr>
          <w:b/>
        </w:rPr>
        <w:t>:</w:t>
      </w:r>
      <w:r w:rsidR="008D309E" w:rsidRPr="006E39F5">
        <w:t xml:space="preserve"> </w:t>
      </w:r>
      <w:r w:rsidR="00FE364B" w:rsidRPr="006E39F5">
        <w:t>Your</w:t>
      </w:r>
      <w:r w:rsidR="007352A5" w:rsidRPr="006E39F5">
        <w:t xml:space="preserve"> school district</w:t>
      </w:r>
      <w:r w:rsidR="00C845AB" w:rsidRPr="006E39F5">
        <w:t xml:space="preserve"> and </w:t>
      </w:r>
      <w:r w:rsidR="007352A5" w:rsidRPr="006E39F5">
        <w:t>a Head Start program</w:t>
      </w:r>
      <w:r w:rsidR="00C845AB" w:rsidRPr="006E39F5">
        <w:t xml:space="preserve"> should provide collaborati</w:t>
      </w:r>
      <w:r w:rsidR="007352A5" w:rsidRPr="006E39F5">
        <w:t>ve services as documented in a memorandum of u</w:t>
      </w:r>
      <w:r w:rsidR="00C845AB" w:rsidRPr="006E39F5">
        <w:t>nderstanding between the two entities.</w:t>
      </w:r>
      <w:r w:rsidR="008E16C1" w:rsidRPr="006E39F5">
        <w:t xml:space="preserve"> </w:t>
      </w:r>
      <w:r w:rsidR="007352A5" w:rsidRPr="006E39F5">
        <w:t>A preschool student who</w:t>
      </w:r>
      <w:r w:rsidR="00084F73">
        <w:t xml:space="preserve"> </w:t>
      </w:r>
      <w:r w:rsidR="00A90264" w:rsidRPr="00A90264">
        <w:rPr>
          <w:rFonts w:cs="Arial"/>
        </w:rPr>
        <w:t>meets eligibility requirements for Head Start and</w:t>
      </w:r>
      <w:r w:rsidR="007352A5" w:rsidRPr="006E39F5">
        <w:t xml:space="preserve"> is receiving</w:t>
      </w:r>
      <w:r w:rsidR="00C845AB" w:rsidRPr="006E39F5">
        <w:t xml:space="preserve"> special education services in a collaborative partnership with a Head Start program can be coded mainstream</w:t>
      </w:r>
      <w:r w:rsidR="000C3165" w:rsidRPr="006E39F5">
        <w:t>, provided that the majority of students in his or her class are students who are not receiving special education services</w:t>
      </w:r>
      <w:r w:rsidR="00C845AB" w:rsidRPr="006E39F5">
        <w:t>.</w:t>
      </w:r>
    </w:p>
    <w:p w:rsidR="00C845AB" w:rsidRPr="006E39F5" w:rsidRDefault="00C845AB" w:rsidP="00B16516"/>
    <w:p w:rsidR="00C845AB" w:rsidRPr="006E39F5" w:rsidRDefault="002144A0" w:rsidP="00B16516">
      <w:pPr>
        <w:pStyle w:val="Heading4"/>
      </w:pPr>
      <w:bookmarkStart w:id="224" w:name="_Ref267903082"/>
      <w:r w:rsidRPr="006E39F5">
        <w:t>4.</w:t>
      </w:r>
      <w:r w:rsidR="00806C04" w:rsidRPr="006E39F5">
        <w:t>6</w:t>
      </w:r>
      <w:r w:rsidR="000D4BA2" w:rsidRPr="006E39F5">
        <w:t>.</w:t>
      </w:r>
      <w:r w:rsidR="00237239" w:rsidRPr="006E39F5">
        <w:t>1</w:t>
      </w:r>
      <w:r w:rsidR="00202DBB" w:rsidRPr="006E39F5">
        <w:t>1</w:t>
      </w:r>
      <w:r w:rsidR="000D4BA2" w:rsidRPr="006E39F5">
        <w:t>.4</w:t>
      </w:r>
      <w:r w:rsidR="0066651D" w:rsidRPr="006E39F5">
        <w:t xml:space="preserve"> </w:t>
      </w:r>
      <w:r w:rsidR="008D309E" w:rsidRPr="006E39F5">
        <w:t>Mainstream Notes</w:t>
      </w:r>
      <w:bookmarkEnd w:id="224"/>
    </w:p>
    <w:p w:rsidR="00C845AB" w:rsidRPr="006E39F5" w:rsidRDefault="002144A0" w:rsidP="00B16516">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4.1</w:t>
      </w:r>
      <w:r w:rsidR="0066651D" w:rsidRPr="006E39F5">
        <w:rPr>
          <w:b/>
        </w:rPr>
        <w:t xml:space="preserve"> </w:t>
      </w:r>
      <w:r w:rsidR="008D309E" w:rsidRPr="006E39F5">
        <w:rPr>
          <w:b/>
        </w:rPr>
        <w:t>Examples:</w:t>
      </w:r>
      <w:r w:rsidR="008D309E" w:rsidRPr="006E39F5">
        <w:t xml:space="preserve"> </w:t>
      </w:r>
      <w:r w:rsidR="00C845AB" w:rsidRPr="006E39F5">
        <w:t xml:space="preserve">Examples of special education and related services provided to a student in the mainstream instructional arrangement/setting include, but are not limited to, direct instruction, helping teacher, team teaching, co-teaching, interpreter, education aides, curricular or instructional modifications/accommodations, special materials/equipment, consultation with the student and his/her </w:t>
      </w:r>
      <w:smartTag w:uri="urn:schemas-microsoft-com:office:smarttags" w:element="PersonName">
        <w:r w:rsidR="00C845AB" w:rsidRPr="006E39F5">
          <w:t>gene</w:t>
        </w:r>
      </w:smartTag>
      <w:r w:rsidR="00C845AB" w:rsidRPr="006E39F5">
        <w:t>ral classroom teacher(s), staff development, and reduction of ratio of students to instructional staff.</w:t>
      </w:r>
      <w:r w:rsidR="008D309E" w:rsidRPr="006E39F5">
        <w:rPr>
          <w:rStyle w:val="FootnoteReference"/>
        </w:rPr>
        <w:footnoteReference w:id="106"/>
      </w:r>
    </w:p>
    <w:p w:rsidR="00C845AB" w:rsidRPr="006E39F5" w:rsidRDefault="00C845AB" w:rsidP="00B16516"/>
    <w:p w:rsidR="00C845AB" w:rsidRPr="006E39F5" w:rsidRDefault="002144A0" w:rsidP="004152AE">
      <w:r w:rsidRPr="006E39F5">
        <w:rPr>
          <w:b/>
        </w:rPr>
        <w:t>4.</w:t>
      </w:r>
      <w:r w:rsidR="00806C04" w:rsidRPr="006E39F5">
        <w:rPr>
          <w:b/>
        </w:rPr>
        <w:t>6</w:t>
      </w:r>
      <w:r w:rsidR="000D4BA2" w:rsidRPr="006E39F5">
        <w:rPr>
          <w:b/>
        </w:rPr>
        <w:t>.</w:t>
      </w:r>
      <w:r w:rsidR="00237239" w:rsidRPr="006E39F5">
        <w:rPr>
          <w:b/>
        </w:rPr>
        <w:t>1</w:t>
      </w:r>
      <w:r w:rsidR="00202DBB" w:rsidRPr="006E39F5">
        <w:rPr>
          <w:b/>
        </w:rPr>
        <w:t>1</w:t>
      </w:r>
      <w:r w:rsidR="000D4BA2" w:rsidRPr="006E39F5">
        <w:rPr>
          <w:b/>
        </w:rPr>
        <w:t>.4.2</w:t>
      </w:r>
      <w:r w:rsidR="0066651D" w:rsidRPr="006E39F5">
        <w:rPr>
          <w:b/>
        </w:rPr>
        <w:t xml:space="preserve"> </w:t>
      </w:r>
      <w:r w:rsidR="00C845AB" w:rsidRPr="006E39F5">
        <w:rPr>
          <w:b/>
        </w:rPr>
        <w:t>Funding:</w:t>
      </w:r>
      <w:r w:rsidR="008D309E" w:rsidRPr="006E39F5">
        <w:t xml:space="preserve"> For a student</w:t>
      </w:r>
      <w:r w:rsidR="00C845AB" w:rsidRPr="006E39F5">
        <w:t xml:space="preserve"> to </w:t>
      </w:r>
      <w:smartTag w:uri="urn:schemas-microsoft-com:office:smarttags" w:element="PersonName">
        <w:r w:rsidR="00C845AB" w:rsidRPr="006E39F5">
          <w:t>gene</w:t>
        </w:r>
      </w:smartTag>
      <w:r w:rsidR="008D309E" w:rsidRPr="006E39F5">
        <w:t>rate</w:t>
      </w:r>
      <w:r w:rsidR="00C25127" w:rsidRPr="006E39F5">
        <w:t xml:space="preserve"> mainstream</w:t>
      </w:r>
      <w:r w:rsidR="006844CD" w:rsidRPr="006E39F5">
        <w:t xml:space="preserve"> special education</w:t>
      </w:r>
      <w:r w:rsidR="008D309E" w:rsidRPr="006E39F5">
        <w:t xml:space="preserve"> </w:t>
      </w:r>
      <w:r w:rsidR="002B5D4A" w:rsidRPr="006E39F5">
        <w:t>funding</w:t>
      </w:r>
      <w:r w:rsidR="008D309E" w:rsidRPr="006E39F5">
        <w:t>,</w:t>
      </w:r>
      <w:r w:rsidR="00C845AB" w:rsidRPr="006E39F5">
        <w:t xml:space="preserve"> </w:t>
      </w:r>
      <w:r w:rsidR="008D309E" w:rsidRPr="006E39F5">
        <w:t xml:space="preserve">certified special education personnel must provide </w:t>
      </w:r>
      <w:r w:rsidR="00C845AB" w:rsidRPr="006E39F5">
        <w:t>direct, indirect</w:t>
      </w:r>
      <w:r w:rsidR="008D309E" w:rsidRPr="006E39F5">
        <w:t>,</w:t>
      </w:r>
      <w:r w:rsidR="00C845AB" w:rsidRPr="006E39F5">
        <w:t xml:space="preserve"> and/or support services (includi</w:t>
      </w:r>
      <w:r w:rsidR="008D309E" w:rsidRPr="006E39F5">
        <w:t xml:space="preserve">ng consultation services) </w:t>
      </w:r>
      <w:r w:rsidR="00C845AB" w:rsidRPr="006E39F5">
        <w:t>on a</w:t>
      </w:r>
      <w:r w:rsidR="009B6143" w:rsidRPr="006E39F5">
        <w:t xml:space="preserve"> </w:t>
      </w:r>
      <w:r w:rsidR="00C845AB" w:rsidRPr="006E39F5">
        <w:t xml:space="preserve">weekly basis as </w:t>
      </w:r>
      <w:r w:rsidR="00447CC1" w:rsidRPr="006E39F5">
        <w:t>outlin</w:t>
      </w:r>
      <w:r w:rsidR="00C845AB" w:rsidRPr="006E39F5">
        <w:t>ed in the student’s IEP</w:t>
      </w:r>
      <w:r w:rsidR="0063406D" w:rsidRPr="006E39F5">
        <w:fldChar w:fldCharType="begin"/>
      </w:r>
      <w:r w:rsidR="00C845AB" w:rsidRPr="006E39F5">
        <w:instrText>xe "Individualized Education Program (IEP)"</w:instrText>
      </w:r>
      <w:r w:rsidR="0063406D" w:rsidRPr="006E39F5">
        <w:fldChar w:fldCharType="end"/>
      </w:r>
      <w:r w:rsidR="00C845AB" w:rsidRPr="006E39F5">
        <w:t>.</w:t>
      </w:r>
    </w:p>
    <w:p w:rsidR="00C845AB" w:rsidRPr="006E39F5" w:rsidRDefault="00C845AB" w:rsidP="00B16516"/>
    <w:p w:rsidR="00C845AB" w:rsidRPr="006E39F5" w:rsidRDefault="00C845AB" w:rsidP="006D4F3B">
      <w:r w:rsidRPr="006E39F5">
        <w:t xml:space="preserve">If certified special education personnel are </w:t>
      </w:r>
      <w:r w:rsidRPr="006E39F5">
        <w:rPr>
          <w:b/>
        </w:rPr>
        <w:t>only monitoring</w:t>
      </w:r>
      <w:r w:rsidRPr="006E39F5">
        <w:t xml:space="preserve"> student progress, </w:t>
      </w:r>
      <w:r w:rsidR="00C25127" w:rsidRPr="006E39F5">
        <w:rPr>
          <w:b/>
        </w:rPr>
        <w:t>mainstream</w:t>
      </w:r>
      <w:r w:rsidR="006844CD" w:rsidRPr="006E39F5">
        <w:rPr>
          <w:b/>
        </w:rPr>
        <w:t xml:space="preserve"> special education</w:t>
      </w:r>
      <w:r w:rsidR="00C25127" w:rsidRPr="006E39F5">
        <w:t xml:space="preserve"> </w:t>
      </w:r>
      <w:r w:rsidR="002B5D4A" w:rsidRPr="006E39F5">
        <w:rPr>
          <w:b/>
        </w:rPr>
        <w:t>funding</w:t>
      </w:r>
      <w:r w:rsidR="002567F4" w:rsidRPr="006E39F5">
        <w:rPr>
          <w:b/>
        </w:rPr>
        <w:t xml:space="preserve"> </w:t>
      </w:r>
      <w:r w:rsidRPr="006E39F5">
        <w:rPr>
          <w:b/>
        </w:rPr>
        <w:t xml:space="preserve">cannot be </w:t>
      </w:r>
      <w:smartTag w:uri="urn:schemas-microsoft-com:office:smarttags" w:element="PersonName">
        <w:r w:rsidRPr="006E39F5">
          <w:rPr>
            <w:b/>
          </w:rPr>
          <w:t>gene</w:t>
        </w:r>
      </w:smartTag>
      <w:r w:rsidRPr="006E39F5">
        <w:rPr>
          <w:b/>
        </w:rPr>
        <w:t>rated</w:t>
      </w:r>
      <w:r w:rsidRPr="006E39F5">
        <w:t>.</w:t>
      </w:r>
    </w:p>
    <w:p w:rsidR="00DA3EE6" w:rsidRPr="006E39F5" w:rsidRDefault="002144A0" w:rsidP="006D4F3B">
      <w:pPr>
        <w:pStyle w:val="Heading3"/>
      </w:pPr>
      <w:bookmarkStart w:id="225" w:name="_Ref234231643"/>
      <w:bookmarkStart w:id="226" w:name="_Toc299702161"/>
      <w:r w:rsidRPr="006E39F5">
        <w:t>4.</w:t>
      </w:r>
      <w:r w:rsidR="00806C04" w:rsidRPr="006E39F5">
        <w:t>6</w:t>
      </w:r>
      <w:r w:rsidR="000D4BA2" w:rsidRPr="006E39F5">
        <w:t>.1</w:t>
      </w:r>
      <w:r w:rsidR="00202DBB" w:rsidRPr="006E39F5">
        <w:t>2</w:t>
      </w:r>
      <w:r w:rsidR="0066651D" w:rsidRPr="006E39F5">
        <w:t xml:space="preserve"> </w:t>
      </w:r>
      <w:r w:rsidR="008D309E" w:rsidRPr="006E39F5">
        <w:t xml:space="preserve">Code 45 - </w:t>
      </w:r>
      <w:r w:rsidR="00C845AB" w:rsidRPr="006E39F5">
        <w:t>Full-Time Early Childhood Special Education Setting</w:t>
      </w:r>
      <w:bookmarkEnd w:id="225"/>
      <w:bookmarkEnd w:id="226"/>
    </w:p>
    <w:p w:rsidR="00A90264" w:rsidRDefault="007352A5" w:rsidP="00A90264">
      <w:pPr>
        <w:pBdr>
          <w:right w:val="single" w:sz="12" w:space="4" w:color="auto"/>
        </w:pBdr>
      </w:pPr>
      <w:r w:rsidRPr="006E39F5">
        <w:t>This instructional arrangement/setting code is used for</w:t>
      </w:r>
      <w:r w:rsidR="00C845AB" w:rsidRPr="006E39F5">
        <w:t xml:space="preserve"> children </w:t>
      </w:r>
      <w:r w:rsidR="008D309E" w:rsidRPr="006E39F5">
        <w:rPr>
          <w:b/>
        </w:rPr>
        <w:t>age</w:t>
      </w:r>
      <w:r w:rsidR="00304560" w:rsidRPr="006E39F5">
        <w:rPr>
          <w:b/>
        </w:rPr>
        <w:t>d</w:t>
      </w:r>
      <w:r w:rsidR="008D309E" w:rsidRPr="006E39F5">
        <w:rPr>
          <w:b/>
        </w:rPr>
        <w:t xml:space="preserve"> 3</w:t>
      </w:r>
      <w:r w:rsidR="00F54854" w:rsidRPr="006E39F5">
        <w:rPr>
          <w:b/>
        </w:rPr>
        <w:t xml:space="preserve"> through </w:t>
      </w:r>
      <w:r w:rsidR="00C845AB" w:rsidRPr="006E39F5">
        <w:rPr>
          <w:b/>
        </w:rPr>
        <w:t>5</w:t>
      </w:r>
      <w:r w:rsidR="00C845AB" w:rsidRPr="006E39F5">
        <w:t xml:space="preserve"> who receive full-time special education and related services in educational programs designed primarily for children with disabilities located on regular school campuses.</w:t>
      </w:r>
      <w:r w:rsidR="008E16C1" w:rsidRPr="006E39F5">
        <w:t xml:space="preserve"> </w:t>
      </w:r>
      <w:r w:rsidR="00D245A0" w:rsidRPr="006E39F5">
        <w:rPr>
          <w:b/>
        </w:rPr>
        <w:t>A student for whom this code is used</w:t>
      </w:r>
      <w:r w:rsidR="00447CC1" w:rsidRPr="006E39F5">
        <w:rPr>
          <w:b/>
        </w:rPr>
        <w:t xml:space="preserve"> does not</w:t>
      </w:r>
      <w:r w:rsidR="00C845AB" w:rsidRPr="006E39F5">
        <w:rPr>
          <w:b/>
        </w:rPr>
        <w:t xml:space="preserve"> receive </w:t>
      </w:r>
      <w:r w:rsidR="00447CC1" w:rsidRPr="006E39F5">
        <w:rPr>
          <w:b/>
        </w:rPr>
        <w:t>any</w:t>
      </w:r>
      <w:r w:rsidR="00C845AB" w:rsidRPr="006E39F5">
        <w:rPr>
          <w:b/>
        </w:rPr>
        <w:t xml:space="preserve"> special education and related services</w:t>
      </w:r>
      <w:r w:rsidR="00C845AB" w:rsidRPr="006E39F5">
        <w:t xml:space="preserve"> in a mainstream early childhood setting</w:t>
      </w:r>
      <w:r w:rsidR="00447CC1" w:rsidRPr="006E39F5">
        <w:t xml:space="preserve">. If a student receives any amount of services in a mainstream setting, </w:t>
      </w:r>
      <w:r w:rsidR="00C845AB" w:rsidRPr="006E39F5">
        <w:t>this instructional arrangement/setting code is not applicable.</w:t>
      </w:r>
    </w:p>
    <w:p w:rsidR="00C845AB" w:rsidRPr="006E39F5" w:rsidRDefault="00C845AB" w:rsidP="006D4F3B"/>
    <w:p w:rsidR="00C845AB" w:rsidRPr="006E39F5" w:rsidRDefault="005A6993" w:rsidP="006D4F3B">
      <w:r w:rsidRPr="006E39F5">
        <w:rPr>
          <w:b/>
        </w:rPr>
        <w:t>One of the off home c</w:t>
      </w:r>
      <w:r w:rsidR="00C845AB" w:rsidRPr="006E39F5">
        <w:rPr>
          <w:b/>
        </w:rPr>
        <w:t>ampus</w:t>
      </w:r>
      <w:r w:rsidR="00D245A0" w:rsidRPr="006E39F5">
        <w:rPr>
          <w:b/>
        </w:rPr>
        <w:t xml:space="preserve"> codes (codes 91–98)</w:t>
      </w:r>
      <w:r w:rsidR="0063406D" w:rsidRPr="006E39F5">
        <w:fldChar w:fldCharType="begin"/>
      </w:r>
      <w:r w:rsidR="00C845AB" w:rsidRPr="006E39F5">
        <w:instrText>xe "Off Home Campus"</w:instrText>
      </w:r>
      <w:r w:rsidR="0063406D" w:rsidRPr="006E39F5">
        <w:fldChar w:fldCharType="end"/>
      </w:r>
      <w:r w:rsidR="00C845AB" w:rsidRPr="006E39F5">
        <w:rPr>
          <w:b/>
        </w:rPr>
        <w:t xml:space="preserve"> </w:t>
      </w:r>
      <w:r w:rsidR="00C845AB" w:rsidRPr="006E39F5">
        <w:t>should be used wh</w:t>
      </w:r>
      <w:r w:rsidR="00D245A0" w:rsidRPr="006E39F5">
        <w:t>en a child is placed in a multi</w:t>
      </w:r>
      <w:r w:rsidR="00C845AB" w:rsidRPr="006E39F5">
        <w:t xml:space="preserve">district classroom (located on a regular campus), </w:t>
      </w:r>
      <w:r w:rsidR="00D245A0" w:rsidRPr="006E39F5">
        <w:t xml:space="preserve">on a </w:t>
      </w:r>
      <w:r w:rsidR="00C845AB" w:rsidRPr="006E39F5">
        <w:t xml:space="preserve">separate campus, or </w:t>
      </w:r>
      <w:r w:rsidR="00D245A0" w:rsidRPr="006E39F5">
        <w:t xml:space="preserve">in a </w:t>
      </w:r>
      <w:r w:rsidR="00C845AB" w:rsidRPr="006E39F5">
        <w:t>community class to receive full-time early childhood special education and related services.</w:t>
      </w:r>
    </w:p>
    <w:p w:rsidR="001365C8" w:rsidRPr="006E39F5" w:rsidRDefault="001365C8" w:rsidP="006D4F3B"/>
    <w:p w:rsidR="001365C8" w:rsidRPr="006E39F5" w:rsidRDefault="002144A0" w:rsidP="006D4F3B">
      <w:pPr>
        <w:pStyle w:val="Heading3"/>
      </w:pPr>
      <w:bookmarkStart w:id="227" w:name="_Ref265233074"/>
      <w:bookmarkStart w:id="228" w:name="_Toc299702162"/>
      <w:r w:rsidRPr="006E39F5">
        <w:t>4.</w:t>
      </w:r>
      <w:r w:rsidR="00806C04" w:rsidRPr="006E39F5">
        <w:t>6</w:t>
      </w:r>
      <w:r w:rsidR="001365C8" w:rsidRPr="006E39F5">
        <w:t>.1</w:t>
      </w:r>
      <w:r w:rsidR="00202DBB" w:rsidRPr="006E39F5">
        <w:t>3</w:t>
      </w:r>
      <w:r w:rsidR="0066651D" w:rsidRPr="006E39F5">
        <w:t xml:space="preserve"> </w:t>
      </w:r>
      <w:r w:rsidR="001365C8" w:rsidRPr="006E39F5">
        <w:t xml:space="preserve">Code 70 -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Blind and Visually Impaired</w:t>
      </w:r>
      <w:bookmarkEnd w:id="227"/>
      <w:bookmarkEnd w:id="228"/>
    </w:p>
    <w:p w:rsidR="001365C8" w:rsidRPr="006E39F5" w:rsidRDefault="001365C8" w:rsidP="006D4F3B">
      <w:pPr>
        <w:pStyle w:val="A1CharCharChar"/>
        <w:ind w:left="0" w:firstLine="0"/>
        <w:rPr>
          <w:b/>
        </w:rPr>
      </w:pPr>
      <w:r w:rsidRPr="006E39F5">
        <w:t xml:space="preserve">This instructional arrangement/setting code is used for a student who is provided special education and related services at the </w:t>
      </w:r>
      <w:smartTag w:uri="urn:schemas-microsoft-com:office:smarttags" w:element="place">
        <w:smartTag w:uri="urn:schemas-microsoft-com:office:smarttags" w:element="PlaceName">
          <w:r w:rsidRPr="006E39F5">
            <w:t>Texas</w:t>
          </w:r>
        </w:smartTag>
        <w:r w:rsidRPr="006E39F5">
          <w:t xml:space="preserve"> </w:t>
        </w:r>
        <w:smartTag w:uri="urn:schemas-microsoft-com:office:smarttags" w:element="PlaceType">
          <w:r w:rsidRPr="006E39F5">
            <w:t>School</w:t>
          </w:r>
        </w:smartTag>
      </w:smartTag>
      <w:r w:rsidRPr="006E39F5">
        <w:t xml:space="preserve"> for the Blind and Visually Impaired (TSBVI). This instructional arrangement/setting code does </w:t>
      </w:r>
      <w:r w:rsidRPr="006E39F5">
        <w:rPr>
          <w:b/>
        </w:rPr>
        <w:t>not</w:t>
      </w:r>
      <w:r w:rsidRPr="006E39F5">
        <w:t xml:space="preserve"> generate contact hours. </w:t>
      </w:r>
    </w:p>
    <w:p w:rsidR="001365C8" w:rsidRPr="006E39F5" w:rsidRDefault="001365C8" w:rsidP="006D4F3B">
      <w:pPr>
        <w:pStyle w:val="A1CharCharChar"/>
        <w:ind w:left="0" w:firstLine="0"/>
        <w:rPr>
          <w:b/>
        </w:rPr>
      </w:pPr>
    </w:p>
    <w:p w:rsidR="001365C8" w:rsidRPr="006E39F5" w:rsidRDefault="001365C8" w:rsidP="006D4F3B">
      <w:pPr>
        <w:pStyle w:val="A1CharCharChar"/>
        <w:ind w:left="0" w:firstLine="0"/>
      </w:pPr>
      <w:r w:rsidRPr="006E39F5">
        <w:t xml:space="preserve">A local school district does </w:t>
      </w:r>
      <w:r w:rsidRPr="006E39F5">
        <w:rPr>
          <w:b/>
        </w:rPr>
        <w:t>not</w:t>
      </w:r>
      <w:r w:rsidRPr="006E39F5">
        <w:t xml:space="preserve"> report a student who is served by the TSBVI</w:t>
      </w:r>
      <w:r w:rsidR="00D21B07" w:rsidRPr="006E39F5">
        <w:t>; the TSBVI reports the student</w:t>
      </w:r>
      <w:r w:rsidRPr="006E39F5">
        <w:t xml:space="preserve">. </w:t>
      </w:r>
      <w:r w:rsidR="00FE364B" w:rsidRPr="006E39F5">
        <w:t>Your</w:t>
      </w:r>
      <w:r w:rsidRPr="006E39F5">
        <w:t xml:space="preserve"> district should follow the student enrollment and withdrawal procedures as applicable in Sections 3 and 4. </w:t>
      </w:r>
    </w:p>
    <w:p w:rsidR="001365C8" w:rsidRPr="006E39F5" w:rsidRDefault="001365C8" w:rsidP="006D4F3B"/>
    <w:p w:rsidR="001365C8" w:rsidRPr="006E39F5" w:rsidRDefault="002144A0" w:rsidP="006D4F3B">
      <w:pPr>
        <w:pStyle w:val="Heading3"/>
      </w:pPr>
      <w:bookmarkStart w:id="229" w:name="_Ref265233076"/>
      <w:bookmarkStart w:id="230" w:name="_Toc299702163"/>
      <w:r w:rsidRPr="006E39F5">
        <w:t>4.</w:t>
      </w:r>
      <w:r w:rsidR="00806C04" w:rsidRPr="006E39F5">
        <w:t>6</w:t>
      </w:r>
      <w:r w:rsidR="001365C8" w:rsidRPr="006E39F5">
        <w:t>.1</w:t>
      </w:r>
      <w:r w:rsidR="00202DBB" w:rsidRPr="006E39F5">
        <w:t>4</w:t>
      </w:r>
      <w:r w:rsidR="0066651D" w:rsidRPr="006E39F5">
        <w:t xml:space="preserve"> </w:t>
      </w:r>
      <w:r w:rsidR="001365C8" w:rsidRPr="006E39F5">
        <w:t xml:space="preserve">Code 71 –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Deaf</w:t>
      </w:r>
      <w:bookmarkEnd w:id="229"/>
      <w:bookmarkEnd w:id="230"/>
    </w:p>
    <w:p w:rsidR="00F02D0D" w:rsidRPr="006E39F5" w:rsidRDefault="00F02D0D" w:rsidP="006D4F3B">
      <w:pPr>
        <w:pStyle w:val="A1CharCharChar"/>
        <w:ind w:left="0" w:firstLine="0"/>
      </w:pPr>
      <w:r w:rsidRPr="006E39F5">
        <w:t>This instructional arrangement/setting code is used for a student who is provided</w:t>
      </w:r>
      <w:r w:rsidR="001365C8" w:rsidRPr="006E39F5">
        <w:t xml:space="preserve"> special education and related services at the </w:t>
      </w:r>
      <w:smartTag w:uri="urn:schemas-microsoft-com:office:smarttags" w:element="place">
        <w:smartTag w:uri="urn:schemas-microsoft-com:office:smarttags" w:element="PlaceName">
          <w:r w:rsidR="001365C8" w:rsidRPr="006E39F5">
            <w:t>Texas</w:t>
          </w:r>
        </w:smartTag>
        <w:r w:rsidR="001365C8" w:rsidRPr="006E39F5">
          <w:t xml:space="preserve"> </w:t>
        </w:r>
        <w:smartTag w:uri="urn:schemas-microsoft-com:office:smarttags" w:element="PlaceType">
          <w:r w:rsidR="001365C8" w:rsidRPr="006E39F5">
            <w:t>School</w:t>
          </w:r>
        </w:smartTag>
      </w:smartTag>
      <w:r w:rsidR="001365C8" w:rsidRPr="006E39F5">
        <w:t xml:space="preserve"> for the Deaf (TSD). </w:t>
      </w:r>
      <w:r w:rsidRPr="006E39F5">
        <w:t>This instructional arrangement/setting code does</w:t>
      </w:r>
      <w:r w:rsidR="001365C8" w:rsidRPr="006E39F5">
        <w:t xml:space="preserve"> </w:t>
      </w:r>
      <w:r w:rsidR="001365C8" w:rsidRPr="006E39F5">
        <w:rPr>
          <w:b/>
        </w:rPr>
        <w:t>not</w:t>
      </w:r>
      <w:r w:rsidR="001365C8" w:rsidRPr="006E39F5">
        <w:t xml:space="preserve"> generate contact hours. </w:t>
      </w:r>
      <w:r w:rsidRPr="006E39F5">
        <w:t>The TSD should</w:t>
      </w:r>
      <w:r w:rsidR="001365C8" w:rsidRPr="006E39F5">
        <w:t xml:space="preserve"> report</w:t>
      </w:r>
      <w:r w:rsidRPr="006E39F5">
        <w:t xml:space="preserve"> a</w:t>
      </w:r>
      <w:r w:rsidR="001365C8" w:rsidRPr="006E39F5">
        <w:t xml:space="preserve"> student</w:t>
      </w:r>
      <w:r w:rsidRPr="006E39F5">
        <w:t xml:space="preserve"> who is referred to the school by his or her</w:t>
      </w:r>
      <w:r w:rsidR="001365C8" w:rsidRPr="006E39F5">
        <w:t xml:space="preserve"> parents/guardians with t</w:t>
      </w:r>
      <w:r w:rsidRPr="006E39F5">
        <w:t>he student attribution code of 10</w:t>
      </w:r>
      <w:r w:rsidR="001365C8" w:rsidRPr="006E39F5">
        <w:t xml:space="preserve"> (on the PEIMS</w:t>
      </w:r>
      <w:r w:rsidR="0063406D" w:rsidRPr="006E39F5">
        <w:rPr>
          <w:b/>
        </w:rPr>
        <w:fldChar w:fldCharType="begin"/>
      </w:r>
      <w:r w:rsidR="001365C8" w:rsidRPr="006E39F5">
        <w:instrText>xe "Public Education Information Management System (PEIMS)"</w:instrText>
      </w:r>
      <w:r w:rsidR="0063406D" w:rsidRPr="006E39F5">
        <w:rPr>
          <w:b/>
        </w:rPr>
        <w:fldChar w:fldCharType="end"/>
      </w:r>
      <w:r w:rsidR="001365C8" w:rsidRPr="006E39F5">
        <w:t xml:space="preserve"> 101 Student Data – Demographic record). </w:t>
      </w:r>
    </w:p>
    <w:p w:rsidR="00F02D0D" w:rsidRPr="006E39F5" w:rsidRDefault="00F02D0D" w:rsidP="006D4F3B">
      <w:pPr>
        <w:pStyle w:val="A1CharCharChar"/>
        <w:ind w:left="0" w:firstLine="0"/>
      </w:pPr>
    </w:p>
    <w:p w:rsidR="00F02D0D" w:rsidRPr="006E39F5" w:rsidRDefault="00F02D0D" w:rsidP="006D4F3B">
      <w:pPr>
        <w:pStyle w:val="A1CharCharChar"/>
        <w:ind w:left="0" w:firstLine="0"/>
      </w:pPr>
      <w:r w:rsidRPr="006E39F5">
        <w:t xml:space="preserve">A local school district does </w:t>
      </w:r>
      <w:r w:rsidRPr="006E39F5">
        <w:rPr>
          <w:b/>
        </w:rPr>
        <w:t>not</w:t>
      </w:r>
      <w:r w:rsidRPr="006E39F5">
        <w:t xml:space="preserve"> report a student who is served by the TSD</w:t>
      </w:r>
      <w:r w:rsidR="00D21B07" w:rsidRPr="006E39F5">
        <w:t>; the TSD reports the student</w:t>
      </w:r>
      <w:r w:rsidRPr="006E39F5">
        <w:t xml:space="preserve">. </w:t>
      </w:r>
      <w:r w:rsidR="00FE364B" w:rsidRPr="006E39F5">
        <w:t>Your</w:t>
      </w:r>
      <w:r w:rsidRPr="006E39F5">
        <w:t xml:space="preserve"> district should follow the student enrollment and withdrawal procedures as applicable in Sections 3 and 4. </w:t>
      </w:r>
    </w:p>
    <w:p w:rsidR="001365C8" w:rsidRPr="006E39F5" w:rsidRDefault="001365C8" w:rsidP="00B16516"/>
    <w:p w:rsidR="001365C8" w:rsidRPr="006E39F5" w:rsidRDefault="002144A0" w:rsidP="00B16516">
      <w:pPr>
        <w:pStyle w:val="Heading3"/>
      </w:pPr>
      <w:bookmarkStart w:id="231" w:name="_Ref204057526"/>
      <w:bookmarkStart w:id="232" w:name="_Toc299702164"/>
      <w:r w:rsidRPr="006E39F5">
        <w:t>4.</w:t>
      </w:r>
      <w:r w:rsidR="00806C04" w:rsidRPr="006E39F5">
        <w:t>6</w:t>
      </w:r>
      <w:r w:rsidR="001365C8" w:rsidRPr="006E39F5">
        <w:t>.1</w:t>
      </w:r>
      <w:r w:rsidR="00202DBB" w:rsidRPr="006E39F5">
        <w:t>5</w:t>
      </w:r>
      <w:r w:rsidR="0066651D" w:rsidRPr="006E39F5">
        <w:t xml:space="preserve"> </w:t>
      </w:r>
      <w:r w:rsidR="001365C8" w:rsidRPr="006E39F5">
        <w:t xml:space="preserve">Code 60 – </w:t>
      </w:r>
      <w:smartTag w:uri="urn:schemas-microsoft-com:office:smarttags" w:element="place">
        <w:smartTag w:uri="urn:schemas-microsoft-com:office:smarttags" w:element="PlaceName">
          <w:r w:rsidR="001365C8" w:rsidRPr="006E39F5">
            <w:t>Nonpublic</w:t>
          </w:r>
        </w:smartTag>
        <w:r w:rsidR="001365C8" w:rsidRPr="006E39F5">
          <w:t xml:space="preserve"> </w:t>
        </w:r>
        <w:smartTag w:uri="urn:schemas-microsoft-com:office:smarttags" w:element="PlaceType">
          <w:r w:rsidR="001365C8" w:rsidRPr="006E39F5">
            <w:t>Day School</w:t>
          </w:r>
        </w:smartTag>
      </w:smartTag>
      <w:bookmarkEnd w:id="231"/>
      <w:bookmarkEnd w:id="232"/>
    </w:p>
    <w:p w:rsidR="00F02D0D" w:rsidRPr="006E39F5" w:rsidRDefault="00F02D0D" w:rsidP="00B16516">
      <w:pPr>
        <w:pStyle w:val="A1CharCharChar"/>
        <w:ind w:left="0" w:firstLine="0"/>
      </w:pPr>
      <w:r w:rsidRPr="006E39F5">
        <w:t>This instructional arrangement/setting code is used for a student who is provided special education and related services through a contractual agreement with a nonpublic school approved for special education.</w:t>
      </w:r>
      <w:r w:rsidRPr="006E39F5">
        <w:rPr>
          <w:rStyle w:val="FootnoteReference"/>
        </w:rPr>
        <w:footnoteReference w:id="107"/>
      </w:r>
      <w:r w:rsidRPr="006E39F5">
        <w:t xml:space="preserve"> This instructional arrangement/setting code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 A nonpublic day school student should be reported with an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of </w:t>
      </w:r>
      <w:r w:rsidRPr="006E39F5">
        <w:rPr>
          <w:b/>
        </w:rPr>
        <w:t>0 - Enrolled, Not in Membership</w:t>
      </w:r>
      <w:r w:rsidR="0063406D" w:rsidRPr="006E39F5">
        <w:rPr>
          <w:b/>
        </w:rPr>
        <w:fldChar w:fldCharType="begin"/>
      </w:r>
      <w:r w:rsidRPr="006E39F5">
        <w:instrText>xe "Membership"</w:instrText>
      </w:r>
      <w:r w:rsidR="0063406D" w:rsidRPr="006E39F5">
        <w:rPr>
          <w:b/>
        </w:rPr>
        <w:fldChar w:fldCharType="end"/>
      </w:r>
      <w:r w:rsidRPr="006E39F5">
        <w:rPr>
          <w:b/>
        </w:rPr>
        <w:t xml:space="preserve"> </w:t>
      </w:r>
      <w:r w:rsidRPr="006E39F5">
        <w:t xml:space="preserve">and an instructional arrangement/setting code of </w:t>
      </w:r>
      <w:r w:rsidRPr="006E39F5">
        <w:rPr>
          <w:b/>
        </w:rPr>
        <w:t>60</w:t>
      </w:r>
      <w:r w:rsidRPr="006E39F5">
        <w:t xml:space="preserve">. </w:t>
      </w:r>
    </w:p>
    <w:p w:rsidR="00F02D0D" w:rsidRPr="006E39F5" w:rsidRDefault="00F02D0D" w:rsidP="00B16516">
      <w:pPr>
        <w:pStyle w:val="A1CharCharChar"/>
        <w:ind w:left="0" w:firstLine="0"/>
      </w:pPr>
    </w:p>
    <w:p w:rsidR="00F02D0D" w:rsidRPr="006E39F5" w:rsidRDefault="00F02D0D" w:rsidP="00B16516">
      <w:pPr>
        <w:pStyle w:val="A1CharCharChar"/>
        <w:ind w:left="0" w:firstLine="0"/>
      </w:pPr>
      <w:r w:rsidRPr="006E39F5">
        <w:t>For funding purposes, a nonpublic day school student is reported on the SPE-106, Nonpublic Day School Report.</w:t>
      </w:r>
      <w:r w:rsidR="00CE72E4" w:rsidRPr="006E39F5">
        <w:br/>
      </w:r>
    </w:p>
    <w:p w:rsidR="001365C8" w:rsidRPr="006E39F5" w:rsidRDefault="002144A0" w:rsidP="00B16516">
      <w:pPr>
        <w:pStyle w:val="Heading3"/>
      </w:pPr>
      <w:bookmarkStart w:id="233" w:name="_Toc299702165"/>
      <w:r w:rsidRPr="006E39F5">
        <w:t>4.</w:t>
      </w:r>
      <w:r w:rsidR="00806C04" w:rsidRPr="006E39F5">
        <w:t>6</w:t>
      </w:r>
      <w:r w:rsidR="001365C8" w:rsidRPr="006E39F5">
        <w:t>.1</w:t>
      </w:r>
      <w:r w:rsidR="00202DBB" w:rsidRPr="006E39F5">
        <w:t>6</w:t>
      </w:r>
      <w:r w:rsidR="0066651D" w:rsidRPr="006E39F5">
        <w:t xml:space="preserve"> </w:t>
      </w:r>
      <w:r w:rsidR="001365C8" w:rsidRPr="006E39F5">
        <w:t xml:space="preserve">Code 50 – Residential </w:t>
      </w:r>
      <w:smartTag w:uri="urn:schemas-microsoft-com:office:smarttags" w:element="place">
        <w:smartTag w:uri="urn:schemas-microsoft-com:office:smarttags" w:element="PlaceName">
          <w:r w:rsidR="001365C8" w:rsidRPr="006E39F5">
            <w:t>Nonpublic</w:t>
          </w:r>
        </w:smartTag>
        <w:r w:rsidR="001365C8" w:rsidRPr="006E39F5">
          <w:t xml:space="preserve"> </w:t>
        </w:r>
        <w:smartTag w:uri="urn:schemas-microsoft-com:office:smarttags" w:element="PlaceType">
          <w:r w:rsidR="001365C8" w:rsidRPr="006E39F5">
            <w:t>School</w:t>
          </w:r>
        </w:smartTag>
      </w:smartTag>
      <w:bookmarkEnd w:id="233"/>
    </w:p>
    <w:p w:rsidR="00970CE7" w:rsidRPr="006E39F5" w:rsidRDefault="00F02D0D" w:rsidP="00B16516">
      <w:pPr>
        <w:rPr>
          <w:b/>
        </w:rPr>
      </w:pPr>
      <w:r w:rsidRPr="006E39F5">
        <w:t>This instructional arrangement/setting code is used for a student who is provided special education and related services through a contractual agreement with an approved residential nonpublic school. A student is placed in a residential nonpublic school through the ARD</w:t>
      </w:r>
      <w:r w:rsidR="0063406D" w:rsidRPr="006E39F5">
        <w:fldChar w:fldCharType="begin"/>
      </w:r>
      <w:r w:rsidRPr="006E39F5">
        <w:instrText>xe "Admission, Review, and Dismissal (ARD) Committee"</w:instrText>
      </w:r>
      <w:r w:rsidR="0063406D" w:rsidRPr="006E39F5">
        <w:fldChar w:fldCharType="end"/>
      </w:r>
      <w:r w:rsidRPr="006E39F5">
        <w:t xml:space="preserve"> process. This instructional arrangement/setting code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 </w:t>
      </w:r>
      <w:r w:rsidR="00970CE7" w:rsidRPr="006E39F5">
        <w:t>A r</w:t>
      </w:r>
      <w:r w:rsidRPr="006E39F5">
        <w:t>esiden</w:t>
      </w:r>
      <w:r w:rsidR="00970CE7" w:rsidRPr="006E39F5">
        <w:t>tial n</w:t>
      </w:r>
      <w:r w:rsidRPr="006E39F5">
        <w:t xml:space="preserve">onpublic </w:t>
      </w:r>
      <w:r w:rsidR="00970CE7" w:rsidRPr="006E39F5">
        <w:t>school student</w:t>
      </w:r>
      <w:r w:rsidRPr="006E39F5">
        <w:t xml:space="preserve"> should be reported with an </w:t>
      </w:r>
      <w:smartTag w:uri="urn:schemas-microsoft-com:office:smarttags" w:element="place">
        <w:smartTag w:uri="urn:schemas-microsoft-com:office:smarttags" w:element="City">
          <w:r w:rsidRPr="006E39F5">
            <w:t>ADA</w:t>
          </w:r>
        </w:smartTag>
      </w:smartTag>
      <w:r w:rsidRPr="006E39F5">
        <w:t xml:space="preserve"> eligibility code of </w:t>
      </w:r>
      <w:r w:rsidRPr="006E39F5">
        <w:rPr>
          <w:b/>
        </w:rPr>
        <w:t>0</w:t>
      </w:r>
      <w:r w:rsidR="0063406D" w:rsidRPr="006E39F5">
        <w:fldChar w:fldCharType="begin"/>
      </w:r>
      <w:r w:rsidRPr="006E39F5">
        <w:instrText>xe "ADA Eligibility Codes (defined)"</w:instrText>
      </w:r>
      <w:r w:rsidR="0063406D" w:rsidRPr="006E39F5">
        <w:fldChar w:fldCharType="end"/>
      </w:r>
      <w:r w:rsidRPr="006E39F5">
        <w:rPr>
          <w:b/>
        </w:rPr>
        <w:t xml:space="preserve"> - Enrolled, Not in Membership</w:t>
      </w:r>
      <w:r w:rsidR="0063406D" w:rsidRPr="006E39F5">
        <w:rPr>
          <w:b/>
        </w:rPr>
        <w:fldChar w:fldCharType="begin"/>
      </w:r>
      <w:r w:rsidRPr="006E39F5">
        <w:instrText>xe "Membership"</w:instrText>
      </w:r>
      <w:r w:rsidR="0063406D" w:rsidRPr="006E39F5">
        <w:rPr>
          <w:b/>
        </w:rPr>
        <w:fldChar w:fldCharType="end"/>
      </w:r>
      <w:r w:rsidRPr="006E39F5">
        <w:rPr>
          <w:b/>
        </w:rPr>
        <w:t xml:space="preserve"> </w:t>
      </w:r>
      <w:r w:rsidRPr="006E39F5">
        <w:t xml:space="preserve">and an instructional setting code of </w:t>
      </w:r>
      <w:r w:rsidR="00970CE7" w:rsidRPr="006E39F5">
        <w:rPr>
          <w:b/>
        </w:rPr>
        <w:t>50</w:t>
      </w:r>
      <w:r w:rsidRPr="006E39F5">
        <w:t>.</w:t>
      </w:r>
      <w:r w:rsidRPr="006E39F5">
        <w:rPr>
          <w:b/>
        </w:rPr>
        <w:t xml:space="preserve"> </w:t>
      </w:r>
    </w:p>
    <w:p w:rsidR="00970CE7" w:rsidRPr="006E39F5" w:rsidRDefault="00970CE7" w:rsidP="00B16516">
      <w:pPr>
        <w:rPr>
          <w:b/>
        </w:rPr>
      </w:pPr>
    </w:p>
    <w:p w:rsidR="001365C8" w:rsidRPr="006E39F5" w:rsidRDefault="00F02D0D" w:rsidP="00B16516">
      <w:r w:rsidRPr="006E39F5">
        <w:t>For fund</w:t>
      </w:r>
      <w:r w:rsidR="00970CE7" w:rsidRPr="006E39F5">
        <w:t>ing purposes, a residential nonpublic school student is</w:t>
      </w:r>
      <w:r w:rsidRPr="006E39F5">
        <w:t xml:space="preserve"> reported on the SAS-A111, Application for Approval of Funding for Residential Placement.</w:t>
      </w:r>
    </w:p>
    <w:p w:rsidR="006B02A4" w:rsidRPr="006E39F5" w:rsidRDefault="006B02A4" w:rsidP="00B16516"/>
    <w:p w:rsidR="006B02A4" w:rsidRPr="006E39F5" w:rsidRDefault="002144A0" w:rsidP="00B16516">
      <w:pPr>
        <w:pStyle w:val="Heading3"/>
      </w:pPr>
      <w:bookmarkStart w:id="234" w:name="_Toc299702166"/>
      <w:r w:rsidRPr="006E39F5">
        <w:t>4.</w:t>
      </w:r>
      <w:r w:rsidR="00806C04" w:rsidRPr="006E39F5">
        <w:t>6</w:t>
      </w:r>
      <w:r w:rsidR="006B02A4" w:rsidRPr="006E39F5">
        <w:t>.1</w:t>
      </w:r>
      <w:r w:rsidR="00202DBB" w:rsidRPr="006E39F5">
        <w:t>7</w:t>
      </w:r>
      <w:r w:rsidR="0066651D" w:rsidRPr="006E39F5">
        <w:t xml:space="preserve"> </w:t>
      </w:r>
      <w:r w:rsidR="006B02A4" w:rsidRPr="006E39F5">
        <w:t>Code 31 – Home-Based Instruction</w:t>
      </w:r>
      <w:bookmarkEnd w:id="234"/>
    </w:p>
    <w:p w:rsidR="006B02A4" w:rsidRPr="006E39F5" w:rsidRDefault="002144A0" w:rsidP="00B16516">
      <w:r w:rsidRPr="006E39F5">
        <w:t>See</w:t>
      </w:r>
      <w:r w:rsidR="00806C04" w:rsidRPr="006E39F5">
        <w:t xml:space="preserve"> </w:t>
      </w:r>
      <w:fldSimple w:instr=" REF _Ref204058608 \h  \* MERGEFORMAT ">
        <w:r w:rsidR="008D654F" w:rsidRPr="008D654F">
          <w:rPr>
            <w:b/>
          </w:rPr>
          <w:t>4.9.3 Infants (Birth Through 2 Years of Age) Receiving Home-Based Instruction</w:t>
        </w:r>
      </w:fldSimple>
      <w:r w:rsidR="00090C11" w:rsidRPr="006E39F5">
        <w:t>.</w:t>
      </w:r>
    </w:p>
    <w:p w:rsidR="00920EE4" w:rsidRPr="006E39F5" w:rsidRDefault="00920EE4" w:rsidP="00B16516"/>
    <w:p w:rsidR="00920EE4" w:rsidRPr="006E39F5" w:rsidRDefault="002144A0" w:rsidP="00B16516">
      <w:pPr>
        <w:pStyle w:val="Heading3"/>
      </w:pPr>
      <w:bookmarkStart w:id="235" w:name="_Toc299702167"/>
      <w:r w:rsidRPr="006E39F5">
        <w:t>4.</w:t>
      </w:r>
      <w:r w:rsidR="00806C04" w:rsidRPr="006E39F5">
        <w:t>6</w:t>
      </w:r>
      <w:r w:rsidR="00920EE4" w:rsidRPr="006E39F5">
        <w:t>.1</w:t>
      </w:r>
      <w:r w:rsidR="00202DBB" w:rsidRPr="006E39F5">
        <w:t>8</w:t>
      </w:r>
      <w:r w:rsidR="0066651D" w:rsidRPr="006E39F5">
        <w:t xml:space="preserve"> </w:t>
      </w:r>
      <w:r w:rsidR="00920EE4" w:rsidRPr="006E39F5">
        <w:t>Code 32 – Center-Based Instruction</w:t>
      </w:r>
      <w:bookmarkEnd w:id="235"/>
    </w:p>
    <w:p w:rsidR="00920EE4" w:rsidRPr="006E39F5" w:rsidRDefault="002144A0" w:rsidP="00B16516">
      <w:r w:rsidRPr="006E39F5">
        <w:t xml:space="preserve">See </w:t>
      </w:r>
      <w:fldSimple w:instr=" REF _Ref202581873 \h  \* MERGEFORMAT ">
        <w:r w:rsidR="008D654F" w:rsidRPr="008D654F">
          <w:rPr>
            <w:b/>
          </w:rPr>
          <w:t>4.9.4 Infants (Birth Through 2 Years of Age) Receiving Center-Based Instruction</w:t>
        </w:r>
      </w:fldSimple>
      <w:r w:rsidR="00920EE4" w:rsidRPr="006E39F5">
        <w:t>.</w:t>
      </w:r>
    </w:p>
    <w:p w:rsidR="00920EE4" w:rsidRPr="006E39F5" w:rsidRDefault="00920EE4" w:rsidP="00B16516"/>
    <w:p w:rsidR="004408F2" w:rsidRPr="006E39F5" w:rsidRDefault="002144A0" w:rsidP="00B16516">
      <w:pPr>
        <w:pStyle w:val="Heading3"/>
      </w:pPr>
      <w:bookmarkStart w:id="236" w:name="_Toc299702168"/>
      <w:r w:rsidRPr="006E39F5">
        <w:t>4.</w:t>
      </w:r>
      <w:r w:rsidR="00806C04" w:rsidRPr="006E39F5">
        <w:t>6</w:t>
      </w:r>
      <w:r w:rsidR="004408F2" w:rsidRPr="006E39F5">
        <w:t>.1</w:t>
      </w:r>
      <w:r w:rsidR="00202DBB" w:rsidRPr="006E39F5">
        <w:t>9</w:t>
      </w:r>
      <w:r w:rsidR="0066651D" w:rsidRPr="006E39F5">
        <w:t xml:space="preserve"> </w:t>
      </w:r>
      <w:r w:rsidR="004408F2" w:rsidRPr="006E39F5">
        <w:t>Code 34 – Other Environment</w:t>
      </w:r>
      <w:bookmarkEnd w:id="236"/>
    </w:p>
    <w:p w:rsidR="004408F2" w:rsidRPr="006E39F5" w:rsidRDefault="002144A0" w:rsidP="00B16516">
      <w:r w:rsidRPr="006E39F5">
        <w:t xml:space="preserve">See </w:t>
      </w:r>
      <w:fldSimple w:instr=" REF _Ref202840809 \h  \* MERGEFORMAT ">
        <w:r w:rsidR="008D654F" w:rsidRPr="008D654F">
          <w:rPr>
            <w:b/>
          </w:rPr>
          <w:t>4.9.5 Infants (Birth Through 2 Years of Age) Receiving Services in Other Environment</w:t>
        </w:r>
        <w:r w:rsidR="008D654F" w:rsidRPr="006E39F5">
          <w:t xml:space="preserve"> </w:t>
        </w:r>
      </w:fldSimple>
      <w:r w:rsidR="004408F2" w:rsidRPr="006E39F5">
        <w:t>.</w:t>
      </w:r>
    </w:p>
    <w:p w:rsidR="004408F2" w:rsidRPr="006E39F5" w:rsidRDefault="004408F2" w:rsidP="00B16516"/>
    <w:p w:rsidR="00D245A0" w:rsidRPr="006E39F5" w:rsidRDefault="002144A0" w:rsidP="001B5771">
      <w:pPr>
        <w:pStyle w:val="Heading2"/>
      </w:pPr>
      <w:bookmarkStart w:id="237" w:name="_Toc299702169"/>
      <w:r w:rsidRPr="006E39F5">
        <w:t>4.</w:t>
      </w:r>
      <w:r w:rsidR="003F1EDC" w:rsidRPr="006E39F5">
        <w:t>7</w:t>
      </w:r>
      <w:r w:rsidR="0066651D" w:rsidRPr="006E39F5">
        <w:t xml:space="preserve"> </w:t>
      </w:r>
      <w:r w:rsidR="00C845AB" w:rsidRPr="006E39F5">
        <w:t>Additional Guidelines for Instructional</w:t>
      </w:r>
      <w:r w:rsidR="00D245A0" w:rsidRPr="006E39F5">
        <w:t xml:space="preserve"> Arrangement/</w:t>
      </w:r>
      <w:r w:rsidR="00C845AB" w:rsidRPr="006E39F5">
        <w:t xml:space="preserve">Setting </w:t>
      </w:r>
      <w:r w:rsidR="00D245A0" w:rsidRPr="006E39F5">
        <w:t>Codes</w:t>
      </w:r>
      <w:bookmarkEnd w:id="237"/>
    </w:p>
    <w:p w:rsidR="00C845AB" w:rsidRPr="006E39F5" w:rsidRDefault="00C845AB" w:rsidP="00B16516">
      <w:pPr>
        <w:rPr>
          <w:b/>
        </w:rPr>
      </w:pPr>
      <w:r w:rsidRPr="006E39F5">
        <w:t xml:space="preserve">The following additional guidelines may be helpful in determining the appropriate instructional arrangement/setting code for a student receiving special education and related services. </w:t>
      </w:r>
    </w:p>
    <w:p w:rsidR="00144DB3" w:rsidRPr="006E39F5" w:rsidRDefault="00144DB3" w:rsidP="00B16516"/>
    <w:p w:rsidR="00C845AB" w:rsidRPr="006E39F5" w:rsidRDefault="005C35D1" w:rsidP="00B16516">
      <w:r w:rsidRPr="006E39F5">
        <w:t>Base a student's</w:t>
      </w:r>
      <w:r w:rsidR="00144DB3" w:rsidRPr="006E39F5">
        <w:t xml:space="preserve"> </w:t>
      </w:r>
      <w:r w:rsidR="00144DB3" w:rsidRPr="006E39F5">
        <w:rPr>
          <w:b/>
        </w:rPr>
        <w:t>resource room/services</w:t>
      </w:r>
      <w:r w:rsidR="00144DB3" w:rsidRPr="006E39F5">
        <w:t xml:space="preserve"> or </w:t>
      </w:r>
      <w:r w:rsidR="00144DB3" w:rsidRPr="006E39F5">
        <w:rPr>
          <w:b/>
        </w:rPr>
        <w:t>self-contained, mild/moderate/severe, regular campus</w:t>
      </w:r>
      <w:r w:rsidR="00144DB3" w:rsidRPr="006E39F5">
        <w:t xml:space="preserve"> i</w:t>
      </w:r>
      <w:r w:rsidR="00C845AB" w:rsidRPr="006E39F5">
        <w:t>n</w:t>
      </w:r>
      <w:r w:rsidR="00144DB3" w:rsidRPr="006E39F5">
        <w:t>structio</w:t>
      </w:r>
      <w:r w:rsidRPr="006E39F5">
        <w:t>nal arrangement/setting code</w:t>
      </w:r>
      <w:r w:rsidR="00C845AB" w:rsidRPr="006E39F5">
        <w:t xml:space="preserve"> on the </w:t>
      </w:r>
      <w:r w:rsidR="00293084" w:rsidRPr="006E39F5">
        <w:rPr>
          <w:rFonts w:cs="Arial"/>
        </w:rPr>
        <w:t xml:space="preserve">percentage of the </w:t>
      </w:r>
      <w:r w:rsidR="00293084" w:rsidRPr="006E39F5">
        <w:rPr>
          <w:rFonts w:cs="Arial"/>
          <w:b/>
          <w:bCs/>
        </w:rPr>
        <w:t>instructional day</w:t>
      </w:r>
      <w:r w:rsidR="00293084" w:rsidRPr="006E39F5">
        <w:rPr>
          <w:rFonts w:cs="Arial"/>
        </w:rPr>
        <w:t xml:space="preserve"> that the student receives direct, regularly scheduled special education and related services, as required in a student's IEP, </w:t>
      </w:r>
      <w:r w:rsidR="00293084" w:rsidRPr="006E39F5">
        <w:rPr>
          <w:rFonts w:cs="Arial"/>
          <w:b/>
          <w:bCs/>
        </w:rPr>
        <w:t>not</w:t>
      </w:r>
      <w:r w:rsidR="00293084" w:rsidRPr="006E39F5">
        <w:rPr>
          <w:rFonts w:cs="Arial"/>
        </w:rPr>
        <w:t xml:space="preserve"> on the student's disability. For the purpose of determining a student's instructional arrangement/setting code, the instructional day is defined as that portion of the school day in which instruction takes place (not to include lunch, recess, passing periods, etc.).</w:t>
      </w:r>
    </w:p>
    <w:p w:rsidR="00C845AB" w:rsidRPr="006E39F5" w:rsidRDefault="00C845AB" w:rsidP="00B16516"/>
    <w:p w:rsidR="00852F95" w:rsidRPr="006E39F5" w:rsidRDefault="00852F95" w:rsidP="00B16516">
      <w:r w:rsidRPr="006E39F5">
        <w:t>For example, if a student is provided —</w:t>
      </w:r>
    </w:p>
    <w:p w:rsidR="00A90264" w:rsidRDefault="00852F95" w:rsidP="00A90264">
      <w:pPr>
        <w:numPr>
          <w:ilvl w:val="0"/>
          <w:numId w:val="134"/>
        </w:numPr>
        <w:ind w:left="720"/>
      </w:pPr>
      <w:r w:rsidRPr="006E39F5">
        <w:t>special education and related services for less than 50% of his or her instructional day in a setting other than general education, the student's instructional arrangement/setting code would be 41 or 42.</w:t>
      </w:r>
    </w:p>
    <w:p w:rsidR="00A90264" w:rsidRDefault="00852F95" w:rsidP="00A90264">
      <w:pPr>
        <w:numPr>
          <w:ilvl w:val="0"/>
          <w:numId w:val="134"/>
        </w:numPr>
        <w:ind w:left="720"/>
      </w:pPr>
      <w:r w:rsidRPr="006E39F5">
        <w:t>special education and related services for 50% or more of the student's instructional day in a self-contained program on a regular education campus, the student's instructional arrangement/setting code would be 43 or 44.</w:t>
      </w:r>
    </w:p>
    <w:p w:rsidR="00A90264" w:rsidRDefault="00852F95" w:rsidP="00A90264">
      <w:pPr>
        <w:numPr>
          <w:ilvl w:val="0"/>
          <w:numId w:val="134"/>
        </w:numPr>
        <w:pBdr>
          <w:right w:val="single" w:sz="12" w:space="4" w:color="auto"/>
        </w:pBdr>
        <w:ind w:left="720"/>
      </w:pPr>
      <w:r w:rsidRPr="006E39F5">
        <w:t>full-time early childhood special education and related services in educational programs designed primarily for children with disabilities located on regular school campuses and the student is age 3 through 5</w:t>
      </w:r>
      <w:r w:rsidR="003D4599" w:rsidRPr="006E39F5">
        <w:t xml:space="preserve"> years of age</w:t>
      </w:r>
      <w:r w:rsidRPr="006E39F5">
        <w:t>, the instructional arrangement/setting code would be 45.</w:t>
      </w:r>
    </w:p>
    <w:p w:rsidR="00144DB3" w:rsidRPr="006E39F5" w:rsidRDefault="00144DB3" w:rsidP="00B16516"/>
    <w:p w:rsidR="00C845AB" w:rsidRPr="006E39F5" w:rsidRDefault="00C845AB" w:rsidP="00B16516">
      <w:r w:rsidRPr="006E39F5">
        <w:t>When de</w:t>
      </w:r>
      <w:r w:rsidR="00144DB3" w:rsidRPr="006E39F5">
        <w:t>termining</w:t>
      </w:r>
      <w:r w:rsidRPr="006E39F5">
        <w:t xml:space="preserve"> the instructional arrangement/setting code for</w:t>
      </w:r>
      <w:r w:rsidR="00144DB3" w:rsidRPr="006E39F5">
        <w:t xml:space="preserve"> a student</w:t>
      </w:r>
      <w:r w:rsidRPr="006E39F5">
        <w:t xml:space="preserve"> who attend</w:t>
      </w:r>
      <w:r w:rsidR="00144DB3" w:rsidRPr="006E39F5">
        <w:t>s</w:t>
      </w:r>
      <w:r w:rsidRPr="006E39F5">
        <w:t xml:space="preserve"> school less than a full day,</w:t>
      </w:r>
      <w:r w:rsidR="00144DB3" w:rsidRPr="006E39F5">
        <w:t xml:space="preserve"> u</w:t>
      </w:r>
      <w:r w:rsidR="00EC1E5A" w:rsidRPr="006E39F5">
        <w:t>se the number of hours he or she attends as determined by the ARD</w:t>
      </w:r>
      <w:r w:rsidR="0063406D" w:rsidRPr="006E39F5">
        <w:fldChar w:fldCharType="begin"/>
      </w:r>
      <w:r w:rsidR="00EC1E5A" w:rsidRPr="006E39F5">
        <w:instrText>xe "Admission, Review, and Dismissal (ARD) Committee"</w:instrText>
      </w:r>
      <w:r w:rsidR="0063406D" w:rsidRPr="006E39F5">
        <w:fldChar w:fldCharType="end"/>
      </w:r>
      <w:r w:rsidR="00EC1E5A" w:rsidRPr="006E39F5">
        <w:t xml:space="preserve"> committee as the student's instructional day.</w:t>
      </w:r>
      <w:r w:rsidR="008E16C1" w:rsidRPr="006E39F5">
        <w:t xml:space="preserve"> </w:t>
      </w:r>
      <w:r w:rsidRPr="006E39F5">
        <w:t xml:space="preserve">Then, review the number of hours in the instructional day that the student receives special education services to determine the student's instructional </w:t>
      </w:r>
      <w:r w:rsidR="005C35D1" w:rsidRPr="006E39F5">
        <w:t>arrangement/</w:t>
      </w:r>
      <w:r w:rsidRPr="006E39F5">
        <w:t>setting</w:t>
      </w:r>
      <w:r w:rsidR="005C35D1" w:rsidRPr="006E39F5">
        <w:t xml:space="preserve"> code</w:t>
      </w:r>
      <w:r w:rsidRPr="006E39F5">
        <w:t>.</w:t>
      </w:r>
    </w:p>
    <w:p w:rsidR="00000E6A" w:rsidRPr="006E39F5" w:rsidRDefault="00000E6A" w:rsidP="00B16516"/>
    <w:p w:rsidR="0079176E" w:rsidRPr="006E39F5" w:rsidRDefault="00EC1E5A" w:rsidP="00B16516">
      <w:r w:rsidRPr="006E39F5">
        <w:t>The following chart show</w:t>
      </w:r>
      <w:r w:rsidR="00C845AB" w:rsidRPr="006E39F5">
        <w:t>s the instructional arrangement/setting codes for departmentalized classrooms.</w:t>
      </w:r>
      <w:r w:rsidR="008E16C1" w:rsidRPr="006E39F5">
        <w:t xml:space="preserve"> </w:t>
      </w:r>
      <w:r w:rsidR="00C845AB" w:rsidRPr="006E39F5">
        <w:t>This chart is based on fixed instructional periods (all periods are the same length of time each day).</w:t>
      </w:r>
      <w:r w:rsidR="008E16C1" w:rsidRPr="006E39F5">
        <w:t xml:space="preserve"> </w:t>
      </w:r>
      <w:r w:rsidR="004E2EF0" w:rsidRPr="006E39F5">
        <w:t>For example, an eight-</w:t>
      </w:r>
      <w:r w:rsidR="00C845AB" w:rsidRPr="006E39F5">
        <w:t>period instructional day consis</w:t>
      </w:r>
      <w:r w:rsidRPr="006E39F5">
        <w:t xml:space="preserve">ts of eight periods, each </w:t>
      </w:r>
      <w:r w:rsidR="00C845AB" w:rsidRPr="006E39F5">
        <w:t>equal in length.</w:t>
      </w:r>
    </w:p>
    <w:p w:rsidR="00352C15" w:rsidRPr="006E39F5" w:rsidRDefault="00352C15" w:rsidP="00B16516">
      <w:pPr>
        <w:pStyle w:val="A3"/>
      </w:pPr>
    </w:p>
    <w:tbl>
      <w:tblPr>
        <w:tblW w:w="9691" w:type="dxa"/>
        <w:tblInd w:w="468" w:type="dxa"/>
        <w:tblLayout w:type="fixed"/>
        <w:tblLook w:val="0000"/>
      </w:tblPr>
      <w:tblGrid>
        <w:gridCol w:w="2340"/>
        <w:gridCol w:w="1800"/>
        <w:gridCol w:w="1800"/>
        <w:gridCol w:w="1800"/>
        <w:gridCol w:w="1715"/>
        <w:gridCol w:w="236"/>
      </w:tblGrid>
      <w:tr w:rsidR="00352C15" w:rsidRPr="006E39F5" w:rsidTr="00C9554A">
        <w:trPr>
          <w:cantSplit/>
          <w:tblHeader/>
        </w:trPr>
        <w:tc>
          <w:tcPr>
            <w:tcW w:w="234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rPr>
                <w:b/>
                <w:sz w:val="20"/>
              </w:rPr>
            </w:pPr>
            <w:r w:rsidRPr="006E39F5">
              <w:rPr>
                <w:b/>
                <w:sz w:val="20"/>
              </w:rPr>
              <w:t xml:space="preserve">Number of Periods of </w:t>
            </w:r>
            <w:smartTag w:uri="urn:schemas-microsoft-com:office:smarttags" w:element="PersonName">
              <w:r w:rsidRPr="006E39F5">
                <w:rPr>
                  <w:b/>
                  <w:sz w:val="20"/>
                </w:rPr>
                <w:t>Special Education</w:t>
              </w:r>
            </w:smartTag>
            <w:r w:rsidRPr="006E39F5">
              <w:rPr>
                <w:b/>
                <w:sz w:val="20"/>
              </w:rPr>
              <w:t xml:space="preserve"> Instruction </w:t>
            </w:r>
            <w:r w:rsidR="000C71FB" w:rsidRPr="006E39F5">
              <w:rPr>
                <w:b/>
                <w:sz w:val="20"/>
              </w:rPr>
              <w:t>p</w:t>
            </w:r>
            <w:r w:rsidRPr="006E39F5">
              <w:rPr>
                <w:b/>
                <w:sz w:val="20"/>
              </w:rPr>
              <w:t>er Day</w:t>
            </w:r>
            <w:r w:rsidR="005C0B8B" w:rsidRPr="006E39F5">
              <w:rPr>
                <w:b/>
                <w:sz w:val="20"/>
              </w:rPr>
              <w:t>*</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8-Period Instructional Day</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7-Period Instructional Day</w:t>
            </w:r>
          </w:p>
        </w:tc>
        <w:tc>
          <w:tcPr>
            <w:tcW w:w="180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6-Period Instructional Day</w:t>
            </w:r>
          </w:p>
        </w:tc>
        <w:tc>
          <w:tcPr>
            <w:tcW w:w="1715"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3"/>
              <w:ind w:left="0" w:firstLine="0"/>
              <w:jc w:val="center"/>
              <w:rPr>
                <w:b/>
                <w:sz w:val="20"/>
              </w:rPr>
            </w:pPr>
            <w:r w:rsidRPr="006E39F5">
              <w:rPr>
                <w:b/>
                <w:sz w:val="20"/>
              </w:rPr>
              <w:t>5-Period Instructional Day</w:t>
            </w:r>
          </w:p>
        </w:tc>
        <w:tc>
          <w:tcPr>
            <w:tcW w:w="236" w:type="dxa"/>
            <w:tcBorders>
              <w:left w:val="single" w:sz="6" w:space="0" w:color="auto"/>
            </w:tcBorders>
          </w:tcPr>
          <w:p w:rsidR="00352C15" w:rsidRPr="006E39F5" w:rsidRDefault="00352C15" w:rsidP="00B16516">
            <w:pPr>
              <w:pStyle w:val="A3"/>
              <w:ind w:left="0" w:firstLine="0"/>
              <w:rPr>
                <w:b/>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One Spec Ed Period</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1)</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Two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Three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Resource (42)</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Four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3)</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Five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Six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Seven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r w:rsidR="00352C15" w:rsidRPr="006E39F5" w:rsidTr="00352C15">
        <w:trPr>
          <w:cantSplit/>
        </w:trPr>
        <w:tc>
          <w:tcPr>
            <w:tcW w:w="234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rPr>
                <w:sz w:val="18"/>
              </w:rPr>
            </w:pPr>
            <w:r w:rsidRPr="006E39F5">
              <w:rPr>
                <w:sz w:val="18"/>
              </w:rPr>
              <w:t>Eight Spec Ed Periods</w:t>
            </w:r>
          </w:p>
        </w:tc>
        <w:tc>
          <w:tcPr>
            <w:tcW w:w="1800" w:type="dxa"/>
            <w:tcBorders>
              <w:top w:val="single" w:sz="6" w:space="0" w:color="auto"/>
              <w:left w:val="single" w:sz="6" w:space="0" w:color="auto"/>
              <w:bottom w:val="single" w:sz="6" w:space="0" w:color="auto"/>
            </w:tcBorders>
          </w:tcPr>
          <w:p w:rsidR="00352C15" w:rsidRPr="006E39F5" w:rsidRDefault="00352C15" w:rsidP="00B16516">
            <w:pPr>
              <w:pStyle w:val="A3"/>
              <w:spacing w:before="48" w:after="120"/>
              <w:ind w:left="0" w:firstLine="0"/>
              <w:jc w:val="center"/>
              <w:rPr>
                <w:sz w:val="18"/>
              </w:rPr>
            </w:pPr>
            <w:r w:rsidRPr="006E39F5">
              <w:rPr>
                <w:sz w:val="18"/>
              </w:rPr>
              <w:t>Mild/Mod/Sev (44)</w:t>
            </w: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800"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1715" w:type="dxa"/>
            <w:tcBorders>
              <w:top w:val="single" w:sz="6" w:space="0" w:color="auto"/>
              <w:left w:val="single" w:sz="6" w:space="0" w:color="auto"/>
              <w:bottom w:val="single" w:sz="6" w:space="0" w:color="auto"/>
            </w:tcBorders>
            <w:shd w:val="pct10" w:color="auto" w:fill="auto"/>
          </w:tcPr>
          <w:p w:rsidR="00352C15" w:rsidRPr="006E39F5" w:rsidRDefault="00352C15" w:rsidP="00B16516">
            <w:pPr>
              <w:pStyle w:val="A3"/>
              <w:spacing w:before="48" w:after="120"/>
              <w:ind w:left="0" w:firstLine="0"/>
              <w:jc w:val="center"/>
              <w:rPr>
                <w:sz w:val="20"/>
              </w:rPr>
            </w:pPr>
          </w:p>
        </w:tc>
        <w:tc>
          <w:tcPr>
            <w:tcW w:w="236" w:type="dxa"/>
            <w:tcBorders>
              <w:left w:val="single" w:sz="6" w:space="0" w:color="auto"/>
            </w:tcBorders>
          </w:tcPr>
          <w:p w:rsidR="00352C15" w:rsidRPr="006E39F5" w:rsidRDefault="00352C15" w:rsidP="00B16516">
            <w:pPr>
              <w:pStyle w:val="A3"/>
              <w:spacing w:before="48" w:after="120"/>
              <w:ind w:left="0" w:firstLine="0"/>
              <w:jc w:val="center"/>
              <w:rPr>
                <w:sz w:val="20"/>
              </w:rPr>
            </w:pPr>
          </w:p>
        </w:tc>
      </w:tr>
    </w:tbl>
    <w:p w:rsidR="005C0B8B" w:rsidRPr="006E39F5" w:rsidRDefault="005C0B8B" w:rsidP="006D4F3B">
      <w:pPr>
        <w:rPr>
          <w:rFonts w:cs="Arial"/>
          <w:sz w:val="18"/>
          <w:szCs w:val="18"/>
        </w:rPr>
      </w:pPr>
      <w:r w:rsidRPr="006E39F5">
        <w:t>*</w:t>
      </w:r>
      <w:r w:rsidRPr="006E39F5">
        <w:rPr>
          <w:rFonts w:cs="Arial"/>
          <w:sz w:val="18"/>
          <w:szCs w:val="18"/>
        </w:rPr>
        <w:t>If a student receives special education and related services outside of the general education classroom on less than a daily basis, determine the percentage to be used in determining the appropriate instructional arrangement/setting code by dividing the total minutes of instruction outside the general education classroom for the week by the total instructional minutes for the week.</w:t>
      </w:r>
    </w:p>
    <w:p w:rsidR="00352C15" w:rsidRPr="006E39F5" w:rsidRDefault="00352C15" w:rsidP="00B16516">
      <w:pPr>
        <w:pStyle w:val="A3"/>
        <w:ind w:left="0" w:firstLine="0"/>
      </w:pPr>
    </w:p>
    <w:p w:rsidR="00000E6A" w:rsidRPr="006E39F5" w:rsidRDefault="002144A0" w:rsidP="00B16516">
      <w:pPr>
        <w:pStyle w:val="Heading3"/>
      </w:pPr>
      <w:bookmarkStart w:id="238" w:name="_Toc299702170"/>
      <w:r w:rsidRPr="006E39F5">
        <w:t>4.</w:t>
      </w:r>
      <w:r w:rsidR="003F1EDC" w:rsidRPr="006E39F5">
        <w:t>7</w:t>
      </w:r>
      <w:r w:rsidR="006317A1" w:rsidRPr="006E39F5">
        <w:t>.1</w:t>
      </w:r>
      <w:r w:rsidR="0066651D" w:rsidRPr="006E39F5">
        <w:t xml:space="preserve"> </w:t>
      </w:r>
      <w:r w:rsidR="00000E6A" w:rsidRPr="006E39F5">
        <w:t>Semester Block Scheduling</w:t>
      </w:r>
      <w:bookmarkEnd w:id="238"/>
    </w:p>
    <w:p w:rsidR="00352C15" w:rsidRPr="006E39F5" w:rsidRDefault="005C35D1" w:rsidP="00B16516">
      <w:pPr>
        <w:pStyle w:val="A1CharCharChar"/>
        <w:ind w:left="0" w:firstLine="0"/>
      </w:pPr>
      <w:r w:rsidRPr="006E39F5">
        <w:t>If your</w:t>
      </w:r>
      <w:r w:rsidR="00352C15" w:rsidRPr="006E39F5">
        <w:t xml:space="preserve"> district operates semester block scheduling, use the chart above to convert a 4-period instructional day to an 8-period instructional day</w:t>
      </w:r>
      <w:r w:rsidRPr="006E39F5">
        <w:t>,</w:t>
      </w:r>
      <w:r w:rsidR="00352C15" w:rsidRPr="006E39F5">
        <w:t xml:space="preserve"> and code students accordingly (assuming periods are equal </w:t>
      </w:r>
      <w:r w:rsidR="00EC1E5A" w:rsidRPr="006E39F5">
        <w:t>in length).</w:t>
      </w:r>
      <w:r w:rsidR="00352C15" w:rsidRPr="006E39F5">
        <w:t xml:space="preserve"> Coding for students on a semester block schedule must be determine</w:t>
      </w:r>
      <w:r w:rsidRPr="006E39F5">
        <w:t xml:space="preserve">d </w:t>
      </w:r>
      <w:r w:rsidR="00EC1E5A" w:rsidRPr="006E39F5">
        <w:t>each semester.</w:t>
      </w:r>
      <w:r w:rsidRPr="006E39F5">
        <w:t xml:space="preserve"> Your district</w:t>
      </w:r>
      <w:r w:rsidR="00352C15" w:rsidRPr="006E39F5">
        <w:t xml:space="preserve"> must consider the individual needs of students with disabilities when scheduling courses in a semester block.</w:t>
      </w:r>
    </w:p>
    <w:p w:rsidR="00352C15" w:rsidRPr="006E39F5" w:rsidRDefault="00352C15" w:rsidP="00B16516">
      <w:pPr>
        <w:pStyle w:val="A1CharCharChar"/>
        <w:ind w:left="1980" w:firstLine="0"/>
      </w:pPr>
    </w:p>
    <w:p w:rsidR="00352C15" w:rsidRPr="006E39F5" w:rsidRDefault="00352C15" w:rsidP="00B16516">
      <w:pPr>
        <w:pStyle w:val="A1CharCharChar"/>
        <w:ind w:left="0" w:firstLine="0"/>
      </w:pPr>
      <w:r w:rsidRPr="006E39F5">
        <w:rPr>
          <w:b/>
        </w:rPr>
        <w:t>For example</w:t>
      </w:r>
      <w:r w:rsidRPr="006E39F5">
        <w:t xml:space="preserve">, </w:t>
      </w:r>
      <w:r w:rsidR="005C35D1" w:rsidRPr="006E39F5">
        <w:t xml:space="preserve">say that </w:t>
      </w:r>
      <w:r w:rsidRPr="006E39F5">
        <w:t>in the fi</w:t>
      </w:r>
      <w:r w:rsidR="005C35D1" w:rsidRPr="006E39F5">
        <w:t>rst semester a student attends two</w:t>
      </w:r>
      <w:r w:rsidRPr="006E39F5">
        <w:t xml:space="preserve"> general</w:t>
      </w:r>
      <w:r w:rsidR="005C35D1" w:rsidRPr="006E39F5">
        <w:t xml:space="preserve"> education classes and two</w:t>
      </w:r>
      <w:r w:rsidRPr="006E39F5">
        <w:t xml:space="preserve"> special education classes.</w:t>
      </w:r>
      <w:r w:rsidR="00EC1E5A" w:rsidRPr="006E39F5">
        <w:t xml:space="preserve"> </w:t>
      </w:r>
      <w:r w:rsidR="001517AA" w:rsidRPr="006E39F5">
        <w:t>Convert</w:t>
      </w:r>
      <w:r w:rsidR="005C35D1" w:rsidRPr="006E39F5">
        <w:t xml:space="preserve"> the</w:t>
      </w:r>
      <w:r w:rsidRPr="006E39F5">
        <w:t xml:space="preserve"> student’s 4-period instructional day to an 8-period instructional</w:t>
      </w:r>
      <w:r w:rsidR="001517AA" w:rsidRPr="006E39F5">
        <w:t xml:space="preserve"> day. The s</w:t>
      </w:r>
      <w:r w:rsidR="005C35D1" w:rsidRPr="006E39F5">
        <w:t>tudent</w:t>
      </w:r>
      <w:r w:rsidR="001517AA" w:rsidRPr="006E39F5">
        <w:t>'s converted schedule is</w:t>
      </w:r>
      <w:r w:rsidR="005C35D1" w:rsidRPr="006E39F5">
        <w:t xml:space="preserve"> four general education classes and four</w:t>
      </w:r>
      <w:r w:rsidRPr="006E39F5">
        <w:t xml:space="preserve"> special education classes.</w:t>
      </w:r>
      <w:r w:rsidR="00EC1E5A" w:rsidRPr="006E39F5">
        <w:t xml:space="preserve"> </w:t>
      </w:r>
      <w:r w:rsidRPr="006E39F5">
        <w:t>According to the chart, the student’s instructional arrangement/setting code would be 43, self-contained, mild/moderate/severe, regular campus - at least 50% and no more than 60%.</w:t>
      </w:r>
      <w:r w:rsidR="00EC1E5A" w:rsidRPr="006E39F5">
        <w:t xml:space="preserve"> </w:t>
      </w:r>
      <w:r w:rsidRPr="006E39F5">
        <w:t>Apply this</w:t>
      </w:r>
      <w:r w:rsidR="005C35D1" w:rsidRPr="006E39F5">
        <w:t xml:space="preserve"> type of</w:t>
      </w:r>
      <w:r w:rsidRPr="006E39F5">
        <w:t xml:space="preserve"> conversion to each semester class schedule.</w:t>
      </w:r>
    </w:p>
    <w:p w:rsidR="00352C15" w:rsidRPr="006E39F5" w:rsidRDefault="00352C15" w:rsidP="00B16516">
      <w:pPr>
        <w:pStyle w:val="A1CharCharChar"/>
        <w:ind w:left="0" w:firstLine="0"/>
      </w:pPr>
    </w:p>
    <w:p w:rsidR="008D0264" w:rsidRPr="006E39F5" w:rsidRDefault="002144A0" w:rsidP="00B16516">
      <w:pPr>
        <w:pStyle w:val="Heading3"/>
      </w:pPr>
      <w:bookmarkStart w:id="239" w:name="_Toc299702171"/>
      <w:r w:rsidRPr="006E39F5">
        <w:t>4.</w:t>
      </w:r>
      <w:r w:rsidR="003F1EDC" w:rsidRPr="006E39F5">
        <w:t>7</w:t>
      </w:r>
      <w:r w:rsidR="008D0264" w:rsidRPr="006E39F5">
        <w:t>.2</w:t>
      </w:r>
      <w:r w:rsidR="0066651D" w:rsidRPr="006E39F5">
        <w:t xml:space="preserve"> </w:t>
      </w:r>
      <w:r w:rsidR="008D0264" w:rsidRPr="006E39F5">
        <w:t>AB Block Scheduling</w:t>
      </w:r>
      <w:bookmarkEnd w:id="239"/>
    </w:p>
    <w:p w:rsidR="00352C15" w:rsidRPr="006E39F5" w:rsidRDefault="00352C15" w:rsidP="00B16516">
      <w:pPr>
        <w:pStyle w:val="A1CharCharChar"/>
        <w:tabs>
          <w:tab w:val="num" w:pos="1980"/>
        </w:tabs>
        <w:ind w:left="0" w:firstLine="0"/>
      </w:pPr>
      <w:r w:rsidRPr="006E39F5">
        <w:t>Students in AB block scheduling should be coded based on a review of the entire instructional block.</w:t>
      </w:r>
      <w:r w:rsidR="00EC1E5A" w:rsidRPr="006E39F5">
        <w:t xml:space="preserve"> </w:t>
      </w:r>
      <w:r w:rsidRPr="006E39F5">
        <w:t>F</w:t>
      </w:r>
      <w:r w:rsidR="008D0264" w:rsidRPr="006E39F5">
        <w:t>or example, if a child attends four</w:t>
      </w:r>
      <w:r w:rsidRPr="006E39F5">
        <w:t xml:space="preserve"> instr</w:t>
      </w:r>
      <w:r w:rsidR="008D0264" w:rsidRPr="006E39F5">
        <w:t>uctional periods on Monday and four</w:t>
      </w:r>
      <w:r w:rsidRPr="006E39F5">
        <w:t xml:space="preserve"> different instructional periods on Tuesday, and these 8 classes structure the instructional configuration, then coding determinations are based on the 8-</w:t>
      </w:r>
      <w:r w:rsidR="008D0264" w:rsidRPr="006E39F5">
        <w:t>period instructional day (see previous chart).</w:t>
      </w:r>
      <w:r w:rsidR="00CE72E4" w:rsidRPr="006E39F5">
        <w:br/>
      </w:r>
    </w:p>
    <w:p w:rsidR="008D0264" w:rsidRPr="006E39F5" w:rsidRDefault="006317A1" w:rsidP="00B16516">
      <w:pPr>
        <w:pStyle w:val="Heading3"/>
      </w:pPr>
      <w:bookmarkStart w:id="240" w:name="_Toc299702172"/>
      <w:r w:rsidRPr="006E39F5">
        <w:t>4.</w:t>
      </w:r>
      <w:r w:rsidR="003F1EDC" w:rsidRPr="006E39F5">
        <w:t>7</w:t>
      </w:r>
      <w:r w:rsidR="008D0264" w:rsidRPr="006E39F5">
        <w:t>.3</w:t>
      </w:r>
      <w:r w:rsidR="0066651D" w:rsidRPr="006E39F5">
        <w:t xml:space="preserve"> </w:t>
      </w:r>
      <w:r w:rsidR="008D0264" w:rsidRPr="006E39F5">
        <w:t>Schedules in Which Instructional Periods Are Not Equal in Length</w:t>
      </w:r>
      <w:bookmarkEnd w:id="240"/>
    </w:p>
    <w:p w:rsidR="00F90ACF" w:rsidRPr="006E39F5" w:rsidRDefault="00352C15" w:rsidP="00B16516">
      <w:pPr>
        <w:pStyle w:val="A1CharCharChar"/>
        <w:tabs>
          <w:tab w:val="num" w:pos="1980"/>
        </w:tabs>
        <w:ind w:left="0" w:firstLine="0"/>
      </w:pPr>
      <w:r w:rsidRPr="006E39F5">
        <w:t xml:space="preserve">If instructional periods are </w:t>
      </w:r>
      <w:r w:rsidRPr="006E39F5">
        <w:rPr>
          <w:b/>
          <w:bCs/>
        </w:rPr>
        <w:t>not equal in length</w:t>
      </w:r>
      <w:r w:rsidR="008D0264" w:rsidRPr="006E39F5">
        <w:t xml:space="preserve">, </w:t>
      </w:r>
      <w:r w:rsidR="00F90ACF" w:rsidRPr="006E39F5">
        <w:t>make a coding determination for a student after first calculating the percentage of his or her instructional day that the student spends receiving special education and related services. Calculate this percentage by dividing the student's number of special education and related services instruction minutes by the student's total number of instructional minutes.</w:t>
      </w:r>
    </w:p>
    <w:p w:rsidR="00352C15" w:rsidRPr="006E39F5" w:rsidRDefault="00352C15" w:rsidP="00B16516">
      <w:pPr>
        <w:pStyle w:val="A1CharCharChar"/>
        <w:ind w:left="1980" w:firstLine="0"/>
      </w:pPr>
    </w:p>
    <w:p w:rsidR="00352C15" w:rsidRPr="006E39F5" w:rsidRDefault="00352C15" w:rsidP="00B16516">
      <w:pPr>
        <w:pStyle w:val="A1CharCharChar"/>
        <w:ind w:left="1980" w:hanging="540"/>
        <w:jc w:val="center"/>
        <w:rPr>
          <w:u w:val="single"/>
        </w:rPr>
      </w:pPr>
      <w:r w:rsidRPr="006E39F5">
        <w:rPr>
          <w:u w:val="single"/>
        </w:rPr>
        <w:t># of special education and related services instructional minutes</w:t>
      </w:r>
    </w:p>
    <w:p w:rsidR="00352C15" w:rsidRPr="006E39F5" w:rsidRDefault="00F90ACF" w:rsidP="00B16516">
      <w:pPr>
        <w:pStyle w:val="A1CharCharChar"/>
        <w:ind w:left="1980" w:hanging="540"/>
        <w:jc w:val="center"/>
      </w:pPr>
      <w:r w:rsidRPr="006E39F5">
        <w:t xml:space="preserve">total </w:t>
      </w:r>
      <w:r w:rsidR="00352C15" w:rsidRPr="006E39F5">
        <w:t># of instructional minutes</w:t>
      </w:r>
    </w:p>
    <w:p w:rsidR="00AC1966" w:rsidRPr="006E39F5" w:rsidRDefault="00AC1966" w:rsidP="00AC1966">
      <w:pPr>
        <w:pStyle w:val="A1CharCharChar"/>
        <w:ind w:left="0" w:firstLine="0"/>
        <w:jc w:val="both"/>
      </w:pPr>
    </w:p>
    <w:p w:rsidR="00396E69" w:rsidRPr="006E39F5" w:rsidRDefault="002144A0" w:rsidP="001B5771">
      <w:pPr>
        <w:pStyle w:val="Heading2"/>
      </w:pPr>
      <w:bookmarkStart w:id="241" w:name="_Ref204057177"/>
      <w:bookmarkStart w:id="242" w:name="_Toc299702173"/>
      <w:r w:rsidRPr="006E39F5">
        <w:t>4.</w:t>
      </w:r>
      <w:r w:rsidR="003F1EDC" w:rsidRPr="006E39F5">
        <w:t>8</w:t>
      </w:r>
      <w:r w:rsidR="0066651D" w:rsidRPr="006E39F5">
        <w:t xml:space="preserve"> </w:t>
      </w:r>
      <w:r w:rsidR="00352C15" w:rsidRPr="006E39F5">
        <w:t>Speech-Language Pathology Services (Speech Therapy)</w:t>
      </w:r>
      <w:r w:rsidR="00CF788B" w:rsidRPr="006E39F5">
        <w:t xml:space="preserve"> and Speech Therapy Indicator Codes</w:t>
      </w:r>
      <w:bookmarkEnd w:id="241"/>
      <w:bookmarkEnd w:id="242"/>
    </w:p>
    <w:p w:rsidR="00CF788B" w:rsidRPr="006E39F5" w:rsidRDefault="00CF788B" w:rsidP="00B16516">
      <w:r w:rsidRPr="006E39F5">
        <w:t>It is permitted for s</w:t>
      </w:r>
      <w:r w:rsidR="00396E69" w:rsidRPr="006E39F5">
        <w:t xml:space="preserve">peech-language pathology </w:t>
      </w:r>
      <w:r w:rsidRPr="006E39F5">
        <w:t>services to</w:t>
      </w:r>
      <w:r w:rsidR="00352C15" w:rsidRPr="006E39F5">
        <w:t xml:space="preserve"> be the only special education service </w:t>
      </w:r>
    </w:p>
    <w:p w:rsidR="00352C15" w:rsidRPr="006E39F5" w:rsidRDefault="00352C15" w:rsidP="00B16516">
      <w:pPr>
        <w:rPr>
          <w:szCs w:val="20"/>
        </w:rPr>
      </w:pPr>
      <w:r w:rsidRPr="006E39F5">
        <w:t>provided to a student.</w:t>
      </w:r>
      <w:r w:rsidR="00EC1E5A" w:rsidRPr="006E39F5">
        <w:t xml:space="preserve"> </w:t>
      </w:r>
      <w:r w:rsidR="00D8300A" w:rsidRPr="006E39F5">
        <w:t xml:space="preserve">For </w:t>
      </w:r>
      <w:r w:rsidR="00FE364B" w:rsidRPr="006E39F5">
        <w:t>your</w:t>
      </w:r>
      <w:r w:rsidR="00D8300A" w:rsidRPr="006E39F5">
        <w:t xml:space="preserve"> district t</w:t>
      </w:r>
      <w:r w:rsidRPr="006E39F5">
        <w:t>o claim funding for speech-language pathology services</w:t>
      </w:r>
      <w:r w:rsidR="00D8300A" w:rsidRPr="006E39F5">
        <w:t xml:space="preserve"> provided to a student, the ARD c</w:t>
      </w:r>
      <w:r w:rsidRPr="006E39F5">
        <w:t>ommittee</w:t>
      </w:r>
      <w:r w:rsidR="0063406D" w:rsidRPr="006E39F5">
        <w:fldChar w:fldCharType="begin"/>
      </w:r>
      <w:r w:rsidRPr="006E39F5">
        <w:instrText>xe "Admission, Review, and Dismissal (ARD) Committee"</w:instrText>
      </w:r>
      <w:r w:rsidR="0063406D" w:rsidRPr="006E39F5">
        <w:fldChar w:fldCharType="end"/>
      </w:r>
      <w:r w:rsidR="00D8300A" w:rsidRPr="006E39F5">
        <w:t xml:space="preserve"> must document </w:t>
      </w:r>
      <w:r w:rsidRPr="006E39F5">
        <w:t>in the</w:t>
      </w:r>
      <w:r w:rsidR="00D8300A" w:rsidRPr="006E39F5">
        <w:t xml:space="preserve"> student's</w:t>
      </w:r>
      <w:r w:rsidRPr="006E39F5">
        <w:t xml:space="preserve"> IEP</w:t>
      </w:r>
      <w:r w:rsidR="0063406D" w:rsidRPr="006E39F5">
        <w:fldChar w:fldCharType="begin"/>
      </w:r>
      <w:r w:rsidRPr="006E39F5">
        <w:instrText>xe "Individualized Education Program (IEP)"</w:instrText>
      </w:r>
      <w:r w:rsidR="0063406D" w:rsidRPr="006E39F5">
        <w:fldChar w:fldCharType="end"/>
      </w:r>
      <w:r w:rsidRPr="006E39F5">
        <w:t xml:space="preserve"> the speci</w:t>
      </w:r>
      <w:r w:rsidR="00D8300A" w:rsidRPr="006E39F5">
        <w:t xml:space="preserve">ally designed instruction (see the definition of special education provided in </w:t>
      </w:r>
      <w:fldSimple w:instr=" REF _Ref202077638 \h  \* MERGEFORMAT ">
        <w:r w:rsidR="008D654F" w:rsidRPr="008D654F">
          <w:rPr>
            <w:b/>
          </w:rPr>
          <w:t>4.6.11 Code 40 - Special Education Mainstream</w:t>
        </w:r>
      </w:fldSimple>
      <w:r w:rsidR="00D8300A" w:rsidRPr="006E39F5">
        <w:t>) that the student's</w:t>
      </w:r>
      <w:r w:rsidRPr="006E39F5">
        <w:t xml:space="preserve"> speech therapist will provide. </w:t>
      </w:r>
    </w:p>
    <w:p w:rsidR="00352C15" w:rsidRPr="006E39F5" w:rsidRDefault="00352C15" w:rsidP="00B16516">
      <w:pPr>
        <w:ind w:left="1440"/>
      </w:pPr>
    </w:p>
    <w:p w:rsidR="00352C15" w:rsidRPr="006E39F5" w:rsidRDefault="00352C15" w:rsidP="00B16516">
      <w:r w:rsidRPr="006E39F5">
        <w:t xml:space="preserve">Monitoring student progress does </w:t>
      </w:r>
      <w:r w:rsidRPr="006E39F5">
        <w:rPr>
          <w:b/>
        </w:rPr>
        <w:t>not</w:t>
      </w:r>
      <w:r w:rsidRPr="006E39F5">
        <w:t xml:space="preserve"> constitute a special education service.</w:t>
      </w:r>
      <w:r w:rsidR="00D8300A" w:rsidRPr="006E39F5">
        <w:t xml:space="preserve"> </w:t>
      </w:r>
      <w:r w:rsidRPr="006E39F5">
        <w:t xml:space="preserve">If certified special education personnel are only monitoring student progress, </w:t>
      </w:r>
      <w:r w:rsidR="002567F4" w:rsidRPr="006E39F5">
        <w:t xml:space="preserve">contact hours </w:t>
      </w:r>
      <w:r w:rsidRPr="006E39F5">
        <w:t xml:space="preserve">cannot be </w:t>
      </w:r>
      <w:smartTag w:uri="urn:schemas-microsoft-com:office:smarttags" w:element="PersonName">
        <w:r w:rsidRPr="006E39F5">
          <w:t>gene</w:t>
        </w:r>
      </w:smartTag>
      <w:r w:rsidRPr="006E39F5">
        <w:t>rated.</w:t>
      </w:r>
    </w:p>
    <w:p w:rsidR="00352C15" w:rsidRPr="006E39F5" w:rsidRDefault="00352C15" w:rsidP="00B16516">
      <w:pPr>
        <w:ind w:left="1440"/>
      </w:pPr>
    </w:p>
    <w:p w:rsidR="00F90ACF" w:rsidRPr="006E39F5" w:rsidRDefault="002144A0" w:rsidP="00B16516">
      <w:pPr>
        <w:pStyle w:val="Heading3"/>
      </w:pPr>
      <w:bookmarkStart w:id="243" w:name="_Ref200190597"/>
      <w:bookmarkStart w:id="244" w:name="_Toc299702174"/>
      <w:r w:rsidRPr="006E39F5">
        <w:t>4.</w:t>
      </w:r>
      <w:r w:rsidR="003F1EDC" w:rsidRPr="006E39F5">
        <w:t>8</w:t>
      </w:r>
      <w:r w:rsidR="00F90ACF" w:rsidRPr="006E39F5">
        <w:t>.1</w:t>
      </w:r>
      <w:r w:rsidR="0066651D" w:rsidRPr="006E39F5">
        <w:t xml:space="preserve"> </w:t>
      </w:r>
      <w:r w:rsidR="00352C15" w:rsidRPr="006E39F5">
        <w:t>Speech Therapy Indicator Code</w:t>
      </w:r>
      <w:r w:rsidR="00F90ACF" w:rsidRPr="006E39F5">
        <w:t>s</w:t>
      </w:r>
      <w:bookmarkEnd w:id="243"/>
      <w:bookmarkEnd w:id="244"/>
      <w:r w:rsidR="00EC1E5A" w:rsidRPr="006E39F5">
        <w:t xml:space="preserve"> </w:t>
      </w:r>
    </w:p>
    <w:p w:rsidR="00EA430B" w:rsidRPr="006E39F5" w:rsidRDefault="00352C15" w:rsidP="00B16516">
      <w:r w:rsidRPr="006E39F5">
        <w:t>Student Detail Reports</w:t>
      </w:r>
      <w:r w:rsidR="0063406D" w:rsidRPr="006E39F5">
        <w:fldChar w:fldCharType="begin"/>
      </w:r>
      <w:r w:rsidRPr="006E39F5">
        <w:instrText>xe "Student Detail Reports"</w:instrText>
      </w:r>
      <w:r w:rsidR="0063406D" w:rsidRPr="006E39F5">
        <w:fldChar w:fldCharType="end"/>
      </w:r>
      <w:r w:rsidRPr="006E39F5">
        <w:t xml:space="preserve"> must conta</w:t>
      </w:r>
      <w:r w:rsidR="00F90ACF" w:rsidRPr="006E39F5">
        <w:t>in a speech therapy indicator code for any student</w:t>
      </w:r>
      <w:r w:rsidRPr="006E39F5">
        <w:t xml:space="preserve"> receiving speech therapy services.</w:t>
      </w:r>
      <w:r w:rsidR="00EC1E5A" w:rsidRPr="006E39F5">
        <w:t xml:space="preserve"> </w:t>
      </w:r>
      <w:r w:rsidR="00F90ACF" w:rsidRPr="006E39F5">
        <w:t>Use the following information to determine the appropriate speech therapy indicator code.</w:t>
      </w:r>
    </w:p>
    <w:p w:rsidR="00D8300A" w:rsidRPr="006E39F5" w:rsidRDefault="00D8300A" w:rsidP="00B16516">
      <w:pPr>
        <w:tabs>
          <w:tab w:val="left" w:pos="1710"/>
        </w:tabs>
      </w:pPr>
    </w:p>
    <w:p w:rsidR="006317A1" w:rsidRPr="006E39F5" w:rsidRDefault="002144A0" w:rsidP="00B16516">
      <w:pPr>
        <w:pStyle w:val="Heading4"/>
      </w:pPr>
      <w:r w:rsidRPr="006E39F5">
        <w:t>4.</w:t>
      </w:r>
      <w:r w:rsidR="003F1EDC" w:rsidRPr="006E39F5">
        <w:t>8</w:t>
      </w:r>
      <w:r w:rsidR="003F626F" w:rsidRPr="006E39F5">
        <w:t>.1.1</w:t>
      </w:r>
      <w:r w:rsidR="0066651D" w:rsidRPr="006E39F5">
        <w:t xml:space="preserve"> </w:t>
      </w:r>
      <w:r w:rsidR="00F90ACF" w:rsidRPr="006E39F5">
        <w:t>Indicator Code 1 –</w:t>
      </w:r>
      <w:r w:rsidR="00352C15" w:rsidRPr="006E39F5">
        <w:t xml:space="preserve"> </w:t>
      </w:r>
      <w:r w:rsidR="00F90ACF" w:rsidRPr="006E39F5">
        <w:t xml:space="preserve">Speech Therapy Only </w:t>
      </w:r>
    </w:p>
    <w:p w:rsidR="00352C15" w:rsidRPr="006E39F5" w:rsidRDefault="00F57D30" w:rsidP="00B16516">
      <w:r w:rsidRPr="006E39F5">
        <w:t>This code indicates that a student receives speech therapy only (Code Table C095, PEIMS</w:t>
      </w:r>
      <w:r w:rsidR="0063406D" w:rsidRPr="006E39F5">
        <w:rPr>
          <w:b/>
        </w:rPr>
        <w:fldChar w:fldCharType="begin"/>
      </w:r>
      <w:r w:rsidRPr="006E39F5">
        <w:instrText>xe "Public Education Information Management System (PEIMS) Data Standards"</w:instrText>
      </w:r>
      <w:r w:rsidR="0063406D" w:rsidRPr="006E39F5">
        <w:rPr>
          <w:b/>
        </w:rPr>
        <w:fldChar w:fldCharType="end"/>
      </w:r>
      <w:r w:rsidRPr="006E39F5">
        <w:t xml:space="preserve"> </w:t>
      </w:r>
      <w:r w:rsidRPr="006E39F5">
        <w:rPr>
          <w:i/>
        </w:rPr>
        <w:t>Data Standards</w:t>
      </w:r>
      <w:r w:rsidRPr="006E39F5">
        <w:t xml:space="preserve">), regardless of the environment where the speech therapy services are provided. </w:t>
      </w:r>
      <w:r w:rsidR="00352C15" w:rsidRPr="006E39F5">
        <w:t>When the only special education service a student receives is speech therapy, the student</w:t>
      </w:r>
      <w:r w:rsidRPr="006E39F5">
        <w:t>'s Student Detail Report must show an instructional a</w:t>
      </w:r>
      <w:r w:rsidR="00352C15" w:rsidRPr="006E39F5">
        <w:t>rrangemen</w:t>
      </w:r>
      <w:r w:rsidRPr="006E39F5">
        <w:t>t/setting c</w:t>
      </w:r>
      <w:r w:rsidR="00352C15" w:rsidRPr="006E39F5">
        <w:t>ode</w:t>
      </w:r>
      <w:r w:rsidRPr="006E39F5">
        <w:t xml:space="preserve"> of</w:t>
      </w:r>
      <w:r w:rsidR="00352C15" w:rsidRPr="006E39F5">
        <w:t xml:space="preserve"> 00 and</w:t>
      </w:r>
      <w:r w:rsidRPr="006E39F5">
        <w:t xml:space="preserve"> a speech therapy indicator c</w:t>
      </w:r>
      <w:r w:rsidR="00352C15" w:rsidRPr="006E39F5">
        <w:t>ode</w:t>
      </w:r>
      <w:r w:rsidRPr="006E39F5">
        <w:t xml:space="preserve"> of 1.</w:t>
      </w:r>
    </w:p>
    <w:p w:rsidR="00D8300A" w:rsidRPr="006E39F5" w:rsidRDefault="00D8300A" w:rsidP="00B16516">
      <w:pPr>
        <w:rPr>
          <w:szCs w:val="20"/>
        </w:rPr>
      </w:pPr>
    </w:p>
    <w:p w:rsidR="00352C15" w:rsidRPr="006E39F5" w:rsidRDefault="00F57D30" w:rsidP="00B16516">
      <w:pPr>
        <w:rPr>
          <w:b/>
        </w:rPr>
      </w:pPr>
      <w:r w:rsidRPr="006E39F5">
        <w:rPr>
          <w:b/>
        </w:rPr>
        <w:t>Note</w:t>
      </w:r>
      <w:r w:rsidR="00352C15" w:rsidRPr="006E39F5">
        <w:rPr>
          <w:b/>
        </w:rPr>
        <w:t>:</w:t>
      </w:r>
      <w:r w:rsidR="00EC1E5A" w:rsidRPr="006E39F5">
        <w:rPr>
          <w:b/>
        </w:rPr>
        <w:t xml:space="preserve"> </w:t>
      </w:r>
      <w:r w:rsidR="00352C15" w:rsidRPr="006E39F5">
        <w:t xml:space="preserve">If a student’s only special education service is speech therapy and the student receives speech therapy services in the </w:t>
      </w:r>
      <w:smartTag w:uri="urn:schemas-microsoft-com:office:smarttags" w:element="PersonName">
        <w:r w:rsidR="00352C15" w:rsidRPr="006E39F5">
          <w:t>gene</w:t>
        </w:r>
      </w:smartTag>
      <w:r w:rsidR="00352C15" w:rsidRPr="006E39F5">
        <w:t>ral education classroom,</w:t>
      </w:r>
      <w:r w:rsidRPr="006E39F5">
        <w:t xml:space="preserve"> an instructional arrangement/setting code of 00 and a speech therapy indicator code of 1 should be used for the student.</w:t>
      </w:r>
      <w:r w:rsidRPr="006E39F5">
        <w:rPr>
          <w:rStyle w:val="FootnoteReference"/>
        </w:rPr>
        <w:footnoteReference w:id="108"/>
      </w:r>
      <w:r w:rsidRPr="006E39F5">
        <w:t xml:space="preserve"> </w:t>
      </w:r>
      <w:r w:rsidR="003F626F" w:rsidRPr="006E39F5">
        <w:t>A</w:t>
      </w:r>
      <w:r w:rsidRPr="006E39F5">
        <w:t>n instructional arrangement/setting code of</w:t>
      </w:r>
      <w:r w:rsidR="003F626F" w:rsidRPr="006E39F5">
        <w:t xml:space="preserve"> 4</w:t>
      </w:r>
      <w:r w:rsidRPr="006E39F5">
        <w:t>0</w:t>
      </w:r>
      <w:r w:rsidR="00352C15" w:rsidRPr="006E39F5">
        <w:t xml:space="preserve"> </w:t>
      </w:r>
      <w:r w:rsidR="00352C15" w:rsidRPr="006E39F5">
        <w:rPr>
          <w:b/>
        </w:rPr>
        <w:t>must not</w:t>
      </w:r>
      <w:r w:rsidR="00352C15" w:rsidRPr="006E39F5">
        <w:t xml:space="preserve"> be used.</w:t>
      </w:r>
    </w:p>
    <w:p w:rsidR="00352C15" w:rsidRPr="006E39F5" w:rsidRDefault="003F626F" w:rsidP="00B16516">
      <w:r w:rsidRPr="006E39F5">
        <w:rPr>
          <w:b/>
        </w:rPr>
        <w:t>Note:</w:t>
      </w:r>
      <w:r w:rsidRPr="006E39F5">
        <w:t xml:space="preserve"> A student</w:t>
      </w:r>
      <w:r w:rsidR="00352C15" w:rsidRPr="006E39F5">
        <w:t xml:space="preserve"> whose only special educational servi</w:t>
      </w:r>
      <w:r w:rsidRPr="006E39F5">
        <w:t xml:space="preserve">ce is speech therapy and who </w:t>
      </w:r>
      <w:r w:rsidR="00EF7E0E" w:rsidRPr="006E39F5">
        <w:t>receives</w:t>
      </w:r>
      <w:r w:rsidRPr="006E39F5">
        <w:t xml:space="preserve"> fewer</w:t>
      </w:r>
      <w:r w:rsidR="00352C15" w:rsidRPr="006E39F5">
        <w:t xml:space="preserve"> than </w:t>
      </w:r>
      <w:r w:rsidR="00EF7E0E" w:rsidRPr="006E39F5">
        <w:t>2</w:t>
      </w:r>
      <w:r w:rsidR="00352C15" w:rsidRPr="006E39F5">
        <w:t xml:space="preserve"> hours </w:t>
      </w:r>
      <w:r w:rsidRPr="006E39F5">
        <w:t>(120 minutes)</w:t>
      </w:r>
      <w:r w:rsidR="00EF7E0E" w:rsidRPr="006E39F5">
        <w:t xml:space="preserve"> of any form of instruction</w:t>
      </w:r>
      <w:r w:rsidRPr="006E39F5">
        <w:t xml:space="preserve"> each day is</w:t>
      </w:r>
      <w:r w:rsidR="00352C15" w:rsidRPr="006E39F5">
        <w:t xml:space="preserve"> </w:t>
      </w:r>
      <w:r w:rsidRPr="006E39F5">
        <w:rPr>
          <w:b/>
        </w:rPr>
        <w:t>not</w:t>
      </w:r>
      <w:r w:rsidR="00352C15" w:rsidRPr="006E39F5">
        <w:t xml:space="preserve"> in membership</w:t>
      </w:r>
      <w:r w:rsidR="0063406D" w:rsidRPr="006E39F5">
        <w:fldChar w:fldCharType="begin"/>
      </w:r>
      <w:r w:rsidR="00352C15" w:rsidRPr="006E39F5">
        <w:instrText>xe "Membership"</w:instrText>
      </w:r>
      <w:r w:rsidR="0063406D" w:rsidRPr="006E39F5">
        <w:fldChar w:fldCharType="end"/>
      </w:r>
      <w:r w:rsidR="00352C15" w:rsidRPr="006E39F5">
        <w:t xml:space="preserve"> (</w:t>
      </w:r>
      <w:r w:rsidRPr="006E39F5">
        <w:t xml:space="preserve">i.e., has an </w:t>
      </w:r>
      <w:r w:rsidR="00352C15" w:rsidRPr="006E39F5">
        <w:t>ADA eligibility code</w:t>
      </w:r>
      <w:r w:rsidRPr="006E39F5">
        <w:t xml:space="preserve"> of</w:t>
      </w:r>
      <w:r w:rsidR="00352C15" w:rsidRPr="006E39F5">
        <w:t xml:space="preserve"> 0</w:t>
      </w:r>
      <w:r w:rsidR="0063406D" w:rsidRPr="006E39F5">
        <w:fldChar w:fldCharType="begin"/>
      </w:r>
      <w:r w:rsidR="00352C15" w:rsidRPr="006E39F5">
        <w:instrText>xe "ADA Eligibility Codes (defined)"</w:instrText>
      </w:r>
      <w:r w:rsidR="0063406D" w:rsidRPr="006E39F5">
        <w:fldChar w:fldCharType="end"/>
      </w:r>
      <w:r w:rsidR="00352C15" w:rsidRPr="006E39F5">
        <w:t>).</w:t>
      </w:r>
    </w:p>
    <w:p w:rsidR="00EA430B" w:rsidRPr="006E39F5" w:rsidRDefault="00EA430B" w:rsidP="00B16516"/>
    <w:p w:rsidR="00982A68" w:rsidRPr="006E39F5" w:rsidRDefault="00982A68" w:rsidP="00B16516">
      <w:pPr>
        <w:pStyle w:val="Heading4"/>
      </w:pPr>
      <w:bookmarkStart w:id="245" w:name="_Ref202769848"/>
      <w:r w:rsidRPr="006E39F5">
        <w:t>4.</w:t>
      </w:r>
      <w:r w:rsidR="003F1EDC" w:rsidRPr="006E39F5">
        <w:t>8</w:t>
      </w:r>
      <w:r w:rsidRPr="006E39F5">
        <w:t xml:space="preserve">.1.2 Indicator Code 2 – Speech Therapy </w:t>
      </w:r>
      <w:r w:rsidR="00897403" w:rsidRPr="006E39F5">
        <w:t>W</w:t>
      </w:r>
      <w:r w:rsidRPr="006E39F5">
        <w:t>ith Other Services</w:t>
      </w:r>
      <w:bookmarkEnd w:id="245"/>
    </w:p>
    <w:p w:rsidR="00EA430B" w:rsidRPr="006E39F5" w:rsidRDefault="00982A68" w:rsidP="00B16516">
      <w:r w:rsidRPr="006E39F5">
        <w:t xml:space="preserve">This </w:t>
      </w:r>
      <w:r w:rsidR="00EA430B" w:rsidRPr="006E39F5">
        <w:t>code</w:t>
      </w:r>
      <w:r w:rsidR="00352C15" w:rsidRPr="006E39F5">
        <w:rPr>
          <w:b/>
        </w:rPr>
        <w:t xml:space="preserve"> </w:t>
      </w:r>
      <w:r w:rsidR="00EA430B" w:rsidRPr="006E39F5">
        <w:t>indicates that a</w:t>
      </w:r>
      <w:r w:rsidR="00352C15" w:rsidRPr="006E39F5">
        <w:t xml:space="preserve"> student receives speech therapy along with service through another special education instructional setting (Code Table C095, PEIMS</w:t>
      </w:r>
      <w:r w:rsidR="0063406D" w:rsidRPr="006E39F5">
        <w:rPr>
          <w:b/>
        </w:rPr>
        <w:fldChar w:fldCharType="begin"/>
      </w:r>
      <w:r w:rsidR="00352C15" w:rsidRPr="006E39F5">
        <w:instrText>xe "Public Education Information Management System (PEIMS) Data Standards"</w:instrText>
      </w:r>
      <w:r w:rsidR="0063406D" w:rsidRPr="006E39F5">
        <w:rPr>
          <w:b/>
        </w:rPr>
        <w:fldChar w:fldCharType="end"/>
      </w:r>
      <w:r w:rsidR="00352C15" w:rsidRPr="006E39F5">
        <w:t xml:space="preserve"> </w:t>
      </w:r>
      <w:r w:rsidR="00352C15" w:rsidRPr="006E39F5">
        <w:rPr>
          <w:i/>
        </w:rPr>
        <w:t>Data Standards</w:t>
      </w:r>
      <w:r w:rsidR="00352C15" w:rsidRPr="006E39F5">
        <w:t>).</w:t>
      </w:r>
      <w:r w:rsidR="00EA430B" w:rsidRPr="006E39F5">
        <w:t xml:space="preserve"> When a student receives speech therapy services in conjunction with other special education and/or related services, </w:t>
      </w:r>
      <w:r w:rsidR="0031731E" w:rsidRPr="006E39F5">
        <w:t xml:space="preserve">the student's Student Detail Report must show an instructional arrangement/setting code </w:t>
      </w:r>
      <w:r w:rsidR="0031731E" w:rsidRPr="006E39F5">
        <w:rPr>
          <w:b/>
        </w:rPr>
        <w:t>other than</w:t>
      </w:r>
      <w:r w:rsidR="0031731E" w:rsidRPr="006E39F5">
        <w:t xml:space="preserve"> 00 and a speech therapy indicator code of 2, </w:t>
      </w:r>
      <w:r w:rsidR="00EA430B" w:rsidRPr="006E39F5">
        <w:t>regardless of the environment where the speech therapy services are provided</w:t>
      </w:r>
      <w:r w:rsidR="0063406D" w:rsidRPr="006E39F5">
        <w:fldChar w:fldCharType="begin"/>
      </w:r>
      <w:r w:rsidR="00EA430B" w:rsidRPr="006E39F5">
        <w:instrText>xe "Student Detail Reports"</w:instrText>
      </w:r>
      <w:r w:rsidR="0063406D" w:rsidRPr="006E39F5">
        <w:fldChar w:fldCharType="end"/>
      </w:r>
      <w:r w:rsidR="00EA430B" w:rsidRPr="006E39F5">
        <w:t>.</w:t>
      </w:r>
    </w:p>
    <w:p w:rsidR="00D8300A" w:rsidRPr="006E39F5" w:rsidRDefault="00D8300A" w:rsidP="00B16516">
      <w:pPr>
        <w:tabs>
          <w:tab w:val="left" w:pos="2520"/>
        </w:tabs>
      </w:pPr>
    </w:p>
    <w:p w:rsidR="00352C15" w:rsidRPr="006E39F5" w:rsidRDefault="00764357" w:rsidP="00B16516">
      <w:pPr>
        <w:tabs>
          <w:tab w:val="left" w:pos="2520"/>
        </w:tabs>
        <w:rPr>
          <w:b/>
        </w:rPr>
      </w:pPr>
      <w:r w:rsidRPr="006E39F5">
        <w:t>F</w:t>
      </w:r>
      <w:r w:rsidR="00352C15" w:rsidRPr="006E39F5">
        <w:t>or a student to be coded with an instructional setting code of 40 (Mainstream) and a speech therapy indicator code</w:t>
      </w:r>
      <w:r w:rsidR="004A21DB" w:rsidRPr="006E39F5">
        <w:t xml:space="preserve"> of</w:t>
      </w:r>
      <w:r w:rsidR="00352C15" w:rsidRPr="006E39F5">
        <w:t xml:space="preserve"> 2, the student must have:</w:t>
      </w:r>
    </w:p>
    <w:p w:rsidR="00352C15" w:rsidRPr="006E39F5" w:rsidRDefault="004A21DB" w:rsidP="006D4F3B">
      <w:pPr>
        <w:numPr>
          <w:ilvl w:val="0"/>
          <w:numId w:val="43"/>
        </w:numPr>
        <w:tabs>
          <w:tab w:val="left" w:pos="2520"/>
        </w:tabs>
      </w:pPr>
      <w:r w:rsidRPr="006E39F5">
        <w:t>q</w:t>
      </w:r>
      <w:r w:rsidR="00352C15" w:rsidRPr="006E39F5">
        <w:t xml:space="preserve">ualified special education personnel </w:t>
      </w:r>
      <w:r w:rsidR="00352C15" w:rsidRPr="006E39F5">
        <w:rPr>
          <w:bCs/>
        </w:rPr>
        <w:t>(other than a qualified speech pathologist/therapist)</w:t>
      </w:r>
      <w:r w:rsidR="00352C15" w:rsidRPr="006E39F5">
        <w:rPr>
          <w:rFonts w:cs="Arial"/>
        </w:rPr>
        <w:t xml:space="preserve"> </w:t>
      </w:r>
      <w:r w:rsidR="00352C15" w:rsidRPr="006E39F5">
        <w:t>involved in the implementation of the student’s IEP</w:t>
      </w:r>
      <w:r w:rsidR="0063406D" w:rsidRPr="006E39F5">
        <w:fldChar w:fldCharType="begin"/>
      </w:r>
      <w:r w:rsidR="00352C15" w:rsidRPr="006E39F5">
        <w:instrText>xe "Individualized Education Program (IEP)"</w:instrText>
      </w:r>
      <w:r w:rsidR="0063406D" w:rsidRPr="006E39F5">
        <w:fldChar w:fldCharType="end"/>
      </w:r>
      <w:r w:rsidR="00352C15" w:rsidRPr="006E39F5">
        <w:t xml:space="preserve"> through the provision</w:t>
      </w:r>
      <w:r w:rsidR="004152AE" w:rsidRPr="006E39F5">
        <w:t>, on at least a weekly basis,</w:t>
      </w:r>
      <w:r w:rsidR="00352C15" w:rsidRPr="006E39F5">
        <w:t xml:space="preserve"> of direct, in</w:t>
      </w:r>
      <w:r w:rsidRPr="006E39F5">
        <w:t>direct, and/or support services —</w:t>
      </w:r>
    </w:p>
    <w:p w:rsidR="00352C15" w:rsidRPr="006E39F5" w:rsidRDefault="00352C15" w:rsidP="00B16516">
      <w:pPr>
        <w:numPr>
          <w:ilvl w:val="1"/>
          <w:numId w:val="43"/>
        </w:numPr>
        <w:tabs>
          <w:tab w:val="left" w:pos="2232"/>
        </w:tabs>
      </w:pPr>
      <w:r w:rsidRPr="006E39F5">
        <w:t xml:space="preserve">to the student in the </w:t>
      </w:r>
      <w:smartTag w:uri="urn:schemas-microsoft-com:office:smarttags" w:element="PersonName">
        <w:r w:rsidRPr="006E39F5">
          <w:t>gene</w:t>
        </w:r>
      </w:smartTag>
      <w:r w:rsidRPr="006E39F5">
        <w:t xml:space="preserve">ral education environment and/or; </w:t>
      </w:r>
    </w:p>
    <w:p w:rsidR="00352C15" w:rsidRPr="006E39F5" w:rsidRDefault="00352C15" w:rsidP="00B16516">
      <w:pPr>
        <w:numPr>
          <w:ilvl w:val="1"/>
          <w:numId w:val="43"/>
        </w:numPr>
        <w:tabs>
          <w:tab w:val="left" w:pos="2232"/>
        </w:tabs>
      </w:pPr>
      <w:r w:rsidRPr="006E39F5">
        <w:t xml:space="preserve">in collaboration with the student’s </w:t>
      </w:r>
      <w:smartTag w:uri="urn:schemas-microsoft-com:office:smarttags" w:element="PersonName">
        <w:r w:rsidRPr="006E39F5">
          <w:t>gene</w:t>
        </w:r>
      </w:smartTag>
      <w:r w:rsidRPr="006E39F5">
        <w:t xml:space="preserve">ral education classroom teacher(s); </w:t>
      </w:r>
      <w:r w:rsidRPr="006E39F5">
        <w:rPr>
          <w:b/>
        </w:rPr>
        <w:t>and</w:t>
      </w:r>
    </w:p>
    <w:p w:rsidR="00352C15" w:rsidRPr="006E39F5" w:rsidRDefault="004A21DB" w:rsidP="00B16516">
      <w:pPr>
        <w:numPr>
          <w:ilvl w:val="0"/>
          <w:numId w:val="43"/>
        </w:numPr>
        <w:tabs>
          <w:tab w:val="left" w:pos="2520"/>
        </w:tabs>
      </w:pPr>
      <w:r w:rsidRPr="006E39F5">
        <w:t>a q</w:t>
      </w:r>
      <w:r w:rsidR="00352C15" w:rsidRPr="006E39F5">
        <w:t>ualified speech pathologist/therapist involved in the implementation of the student’s IEP</w:t>
      </w:r>
      <w:r w:rsidR="0063406D" w:rsidRPr="006E39F5">
        <w:fldChar w:fldCharType="begin"/>
      </w:r>
      <w:r w:rsidR="00352C15" w:rsidRPr="006E39F5">
        <w:instrText>xe "Individualized Education Program (IEP)"</w:instrText>
      </w:r>
      <w:r w:rsidR="0063406D" w:rsidRPr="006E39F5">
        <w:fldChar w:fldCharType="end"/>
      </w:r>
      <w:r w:rsidR="00352C15" w:rsidRPr="006E39F5">
        <w:t xml:space="preserve"> through the provision of direct, in</w:t>
      </w:r>
      <w:r w:rsidRPr="006E39F5">
        <w:t>direct, and/or support services —</w:t>
      </w:r>
    </w:p>
    <w:p w:rsidR="00352C15" w:rsidRPr="006E39F5" w:rsidRDefault="00352C15" w:rsidP="00EE4B69">
      <w:pPr>
        <w:numPr>
          <w:ilvl w:val="1"/>
          <w:numId w:val="43"/>
        </w:numPr>
        <w:tabs>
          <w:tab w:val="num" w:pos="2232"/>
        </w:tabs>
        <w:spacing w:line="240" w:lineRule="exact"/>
      </w:pPr>
      <w:r w:rsidRPr="006E39F5">
        <w:t>to the student regardless of the location (</w:t>
      </w:r>
      <w:smartTag w:uri="urn:schemas-microsoft-com:office:smarttags" w:element="PersonName">
        <w:r w:rsidRPr="006E39F5">
          <w:t>gene</w:t>
        </w:r>
      </w:smartTag>
      <w:r w:rsidRPr="006E39F5">
        <w:t>ral education class or pull-out) and/or;</w:t>
      </w:r>
    </w:p>
    <w:p w:rsidR="00352C15" w:rsidRPr="006E39F5" w:rsidRDefault="00352C15" w:rsidP="00B16516">
      <w:pPr>
        <w:numPr>
          <w:ilvl w:val="1"/>
          <w:numId w:val="43"/>
        </w:numPr>
        <w:tabs>
          <w:tab w:val="num" w:pos="2232"/>
        </w:tabs>
        <w:spacing w:line="240" w:lineRule="exact"/>
      </w:pPr>
      <w:r w:rsidRPr="006E39F5">
        <w:t xml:space="preserve">in collaboration with the student’s </w:t>
      </w:r>
      <w:smartTag w:uri="urn:schemas-microsoft-com:office:smarttags" w:element="PersonName">
        <w:r w:rsidRPr="006E39F5">
          <w:t>gene</w:t>
        </w:r>
      </w:smartTag>
      <w:r w:rsidRPr="006E39F5">
        <w:t>ral education classroom teacher(s).</w:t>
      </w:r>
    </w:p>
    <w:p w:rsidR="00352C15" w:rsidRPr="006E39F5" w:rsidRDefault="00352C15" w:rsidP="00B16516">
      <w:pPr>
        <w:tabs>
          <w:tab w:val="left" w:pos="2520"/>
        </w:tabs>
        <w:ind w:left="2520" w:hanging="540"/>
        <w:rPr>
          <w:b/>
        </w:rPr>
      </w:pPr>
    </w:p>
    <w:p w:rsidR="00352C15" w:rsidRPr="006E39F5" w:rsidRDefault="004A21DB" w:rsidP="00B16516">
      <w:r w:rsidRPr="006E39F5">
        <w:t>When determining</w:t>
      </w:r>
      <w:r w:rsidR="00352C15" w:rsidRPr="006E39F5">
        <w:t xml:space="preserve"> the primary instructional arrangement/setting code (other than mainstream), </w:t>
      </w:r>
      <w:r w:rsidRPr="006E39F5">
        <w:t xml:space="preserve">include the percentage of time allocated for speech therapy services (outside of the </w:t>
      </w:r>
      <w:smartTag w:uri="urn:schemas-microsoft-com:office:smarttags" w:element="PersonName">
        <w:r w:rsidRPr="006E39F5">
          <w:t>gene</w:t>
        </w:r>
      </w:smartTag>
      <w:r w:rsidRPr="006E39F5">
        <w:t xml:space="preserve">ral education setting) in </w:t>
      </w:r>
      <w:r w:rsidR="00352C15" w:rsidRPr="006E39F5">
        <w:t>the percentage of time in the</w:t>
      </w:r>
      <w:r w:rsidRPr="006E39F5">
        <w:t xml:space="preserve"> special education setting</w:t>
      </w:r>
      <w:r w:rsidR="00352C15" w:rsidRPr="006E39F5">
        <w:t>.</w:t>
      </w:r>
    </w:p>
    <w:p w:rsidR="00982A68" w:rsidRPr="006E39F5" w:rsidRDefault="00982A68" w:rsidP="00B16516"/>
    <w:p w:rsidR="00982A68" w:rsidRPr="006E39F5" w:rsidRDefault="00982A68" w:rsidP="00B16516">
      <w:pPr>
        <w:pStyle w:val="Heading4"/>
      </w:pPr>
      <w:r w:rsidRPr="006E39F5">
        <w:t>4.</w:t>
      </w:r>
      <w:r w:rsidR="003F1EDC" w:rsidRPr="006E39F5">
        <w:t>8</w:t>
      </w:r>
      <w:r w:rsidRPr="006E39F5">
        <w:t>.1.3 Indicator Code 0 – No Speech Therapy</w:t>
      </w:r>
    </w:p>
    <w:p w:rsidR="0083114B" w:rsidRPr="006E39F5" w:rsidRDefault="00295502" w:rsidP="00B16516">
      <w:pPr>
        <w:tabs>
          <w:tab w:val="left" w:pos="2520"/>
        </w:tabs>
      </w:pPr>
      <w:r w:rsidRPr="006E39F5">
        <w:t>This code</w:t>
      </w:r>
      <w:r w:rsidRPr="006E39F5">
        <w:rPr>
          <w:b/>
        </w:rPr>
        <w:t xml:space="preserve"> </w:t>
      </w:r>
      <w:r w:rsidRPr="006E39F5">
        <w:t>indicates that a student does not receive speech therapy (Code Table C095, PEIMS</w:t>
      </w:r>
      <w:r w:rsidR="0063406D" w:rsidRPr="006E39F5">
        <w:rPr>
          <w:b/>
        </w:rPr>
        <w:fldChar w:fldCharType="begin"/>
      </w:r>
      <w:r w:rsidRPr="006E39F5">
        <w:instrText>xe "Public Education Information Management System (PEIMS) Data Standards"</w:instrText>
      </w:r>
      <w:r w:rsidR="0063406D" w:rsidRPr="006E39F5">
        <w:rPr>
          <w:b/>
        </w:rPr>
        <w:fldChar w:fldCharType="end"/>
      </w:r>
      <w:r w:rsidRPr="006E39F5">
        <w:t xml:space="preserve"> </w:t>
      </w:r>
      <w:r w:rsidRPr="006E39F5">
        <w:rPr>
          <w:i/>
        </w:rPr>
        <w:t>Data Standards</w:t>
      </w:r>
      <w:r w:rsidRPr="006E39F5">
        <w:t xml:space="preserve">). </w:t>
      </w:r>
      <w:r w:rsidR="00352C15" w:rsidRPr="006E39F5">
        <w:t xml:space="preserve">When a student has an </w:t>
      </w:r>
      <w:r w:rsidRPr="006E39F5">
        <w:t>instructional arrangement of 00</w:t>
      </w:r>
      <w:r w:rsidR="00352C15" w:rsidRPr="006E39F5">
        <w:t xml:space="preserve"> and the student does not receive speech therapy services</w:t>
      </w:r>
      <w:r w:rsidRPr="006E39F5">
        <w:t>, the student's Student Detail Report must show a speech therapy indicator code of 0.</w:t>
      </w:r>
    </w:p>
    <w:p w:rsidR="00D8300A" w:rsidRPr="006E39F5" w:rsidRDefault="00D8300A" w:rsidP="00B16516">
      <w:pPr>
        <w:pStyle w:val="A1CharCharChar"/>
        <w:ind w:left="0" w:firstLine="0"/>
      </w:pPr>
    </w:p>
    <w:p w:rsidR="006E1A86" w:rsidRPr="006E39F5" w:rsidRDefault="007A0749" w:rsidP="001B5771">
      <w:pPr>
        <w:pStyle w:val="Heading2"/>
      </w:pPr>
      <w:bookmarkStart w:id="246" w:name="_Ref201547917"/>
      <w:bookmarkStart w:id="247" w:name="_Ref206825711"/>
      <w:bookmarkStart w:id="248" w:name="_Toc299702175"/>
      <w:r w:rsidRPr="006E39F5">
        <w:t>4.</w:t>
      </w:r>
      <w:r w:rsidR="003F1EDC" w:rsidRPr="006E39F5">
        <w:t>9</w:t>
      </w:r>
      <w:r w:rsidR="00DC0995" w:rsidRPr="006E39F5">
        <w:t xml:space="preserve"> </w:t>
      </w:r>
      <w:r w:rsidR="00970CE7" w:rsidRPr="006E39F5">
        <w:t>Other Special Education Services</w:t>
      </w:r>
      <w:bookmarkEnd w:id="246"/>
      <w:bookmarkEnd w:id="247"/>
      <w:bookmarkEnd w:id="248"/>
    </w:p>
    <w:p w:rsidR="00A90264" w:rsidRDefault="00970CE7" w:rsidP="00A90264">
      <w:pPr>
        <w:pBdr>
          <w:right w:val="single" w:sz="12" w:space="4" w:color="auto"/>
        </w:pBdr>
      </w:pPr>
      <w:r w:rsidRPr="006E39F5">
        <w:t>This section provides attendance information on regional day school programs for the deaf, extended school year services, and special education services for children age</w:t>
      </w:r>
      <w:r w:rsidR="00304560" w:rsidRPr="006E39F5">
        <w:t>d</w:t>
      </w:r>
      <w:r w:rsidRPr="006E39F5">
        <w:t xml:space="preserve"> 5 and under.</w:t>
      </w:r>
    </w:p>
    <w:p w:rsidR="006C5C99" w:rsidRPr="006E39F5" w:rsidRDefault="006C5C99" w:rsidP="00B16516">
      <w:pPr>
        <w:pStyle w:val="A1CharCharChar"/>
        <w:ind w:left="0" w:firstLine="0"/>
      </w:pPr>
    </w:p>
    <w:p w:rsidR="00963AD8" w:rsidRPr="006E39F5" w:rsidRDefault="00D93ABF" w:rsidP="00D34309">
      <w:pPr>
        <w:pStyle w:val="Heading3"/>
      </w:pPr>
      <w:bookmarkStart w:id="249" w:name="_Ref202604388"/>
      <w:r>
        <w:br w:type="column"/>
      </w:r>
      <w:bookmarkStart w:id="250" w:name="_Ref299102329"/>
      <w:bookmarkStart w:id="251" w:name="_Ref299102431"/>
      <w:bookmarkStart w:id="252" w:name="_Toc299702176"/>
      <w:r w:rsidR="007A0749" w:rsidRPr="006E39F5">
        <w:t>4.</w:t>
      </w:r>
      <w:r w:rsidR="003F1EDC" w:rsidRPr="006E39F5">
        <w:t>9</w:t>
      </w:r>
      <w:r w:rsidR="00963AD8" w:rsidRPr="006E39F5">
        <w:t>.</w:t>
      </w:r>
      <w:r w:rsidR="005F3185" w:rsidRPr="006E39F5">
        <w:t>1</w:t>
      </w:r>
      <w:r w:rsidR="00DC0995" w:rsidRPr="006E39F5">
        <w:t xml:space="preserve"> </w:t>
      </w:r>
      <w:r w:rsidR="00352C15" w:rsidRPr="006E39F5">
        <w:t>Infants Receiving Visual Impairment and</w:t>
      </w:r>
      <w:r w:rsidR="00510233" w:rsidRPr="006E39F5">
        <w:t>/or Orientation and Mobility (O&amp;</w:t>
      </w:r>
      <w:r w:rsidR="00352C15" w:rsidRPr="006E39F5">
        <w:t>M) Services</w:t>
      </w:r>
      <w:bookmarkEnd w:id="249"/>
      <w:bookmarkEnd w:id="250"/>
      <w:bookmarkEnd w:id="251"/>
      <w:bookmarkEnd w:id="252"/>
    </w:p>
    <w:p w:rsidR="00510233" w:rsidRPr="006E39F5" w:rsidRDefault="00352C15" w:rsidP="00B16516">
      <w:pPr>
        <w:pStyle w:val="A1CharCharChar"/>
        <w:ind w:left="0" w:firstLine="0"/>
      </w:pPr>
      <w:r w:rsidRPr="006E39F5">
        <w:t xml:space="preserve">All infants (birth through </w:t>
      </w:r>
      <w:r w:rsidR="005A6156" w:rsidRPr="006E39F5">
        <w:t>2</w:t>
      </w:r>
      <w:r w:rsidRPr="006E39F5">
        <w:t xml:space="preserve"> years of age) receiving visual impairment and/or O</w:t>
      </w:r>
      <w:r w:rsidR="00510233" w:rsidRPr="006E39F5">
        <w:t>&amp;</w:t>
      </w:r>
      <w:r w:rsidRPr="006E39F5">
        <w:t xml:space="preserve">M services </w:t>
      </w:r>
      <w:r w:rsidRPr="006E39F5">
        <w:rPr>
          <w:b/>
        </w:rPr>
        <w:t>at</w:t>
      </w:r>
      <w:r w:rsidR="00510233" w:rsidRPr="006E39F5">
        <w:rPr>
          <w:b/>
        </w:rPr>
        <w:t xml:space="preserve"> home, in day care, or in a non</w:t>
      </w:r>
      <w:r w:rsidRPr="006E39F5">
        <w:rPr>
          <w:b/>
        </w:rPr>
        <w:t>district center-based program</w:t>
      </w:r>
      <w:r w:rsidRPr="006E39F5">
        <w:t xml:space="preserve"> should be reported with</w:t>
      </w:r>
      <w:r w:rsidR="00510233" w:rsidRPr="006E39F5">
        <w:t xml:space="preserve">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10233" w:rsidRPr="006E39F5" w:rsidTr="00697347">
        <w:trPr>
          <w:cantSplit/>
        </w:trPr>
        <w:tc>
          <w:tcPr>
            <w:tcW w:w="3168" w:type="dxa"/>
            <w:vAlign w:val="center"/>
          </w:tcPr>
          <w:p w:rsidR="00510233" w:rsidRPr="006E39F5" w:rsidRDefault="00510233" w:rsidP="00B16516">
            <w:pPr>
              <w:pStyle w:val="A1CharCharChar"/>
              <w:ind w:left="0" w:firstLine="0"/>
            </w:pPr>
            <w:r w:rsidRPr="006E39F5">
              <w:rPr>
                <w:b/>
              </w:rPr>
              <w:t>Grade Level</w:t>
            </w:r>
            <w:r w:rsidRPr="006E39F5">
              <w:t xml:space="preserve"> </w:t>
            </w:r>
          </w:p>
        </w:tc>
        <w:tc>
          <w:tcPr>
            <w:tcW w:w="6408" w:type="dxa"/>
            <w:vAlign w:val="center"/>
          </w:tcPr>
          <w:p w:rsidR="00510233" w:rsidRPr="006E39F5" w:rsidRDefault="00510233" w:rsidP="00B16516">
            <w:pPr>
              <w:pStyle w:val="A1CharCharChar"/>
              <w:ind w:left="0" w:firstLine="0"/>
            </w:pPr>
            <w:r w:rsidRPr="006E39F5">
              <w:t>EE</w:t>
            </w:r>
          </w:p>
        </w:tc>
      </w:tr>
      <w:tr w:rsidR="00510233" w:rsidRPr="006E39F5" w:rsidTr="00697347">
        <w:trPr>
          <w:cantSplit/>
        </w:trPr>
        <w:tc>
          <w:tcPr>
            <w:tcW w:w="3168" w:type="dxa"/>
            <w:vAlign w:val="center"/>
          </w:tcPr>
          <w:p w:rsidR="00510233" w:rsidRPr="006E39F5" w:rsidRDefault="00510233" w:rsidP="00B16516">
            <w:pPr>
              <w:pStyle w:val="A1CharCharChar"/>
              <w:ind w:left="0" w:firstLine="0"/>
              <w:rPr>
                <w:b/>
              </w:rPr>
            </w:pPr>
            <w:r w:rsidRPr="006E39F5">
              <w:rPr>
                <w:b/>
              </w:rPr>
              <w:t>Instructional Arrangement/</w:t>
            </w:r>
          </w:p>
          <w:p w:rsidR="00510233" w:rsidRPr="006E39F5" w:rsidRDefault="00510233" w:rsidP="00B16516">
            <w:pPr>
              <w:pStyle w:val="A1CharCharChar"/>
              <w:ind w:left="0" w:firstLine="0"/>
            </w:pPr>
            <w:r w:rsidRPr="006E39F5">
              <w:rPr>
                <w:b/>
              </w:rPr>
              <w:t>Setting Code</w:t>
            </w:r>
          </w:p>
        </w:tc>
        <w:tc>
          <w:tcPr>
            <w:tcW w:w="6408" w:type="dxa"/>
            <w:vAlign w:val="center"/>
          </w:tcPr>
          <w:p w:rsidR="00510233" w:rsidRPr="006E39F5" w:rsidRDefault="00510233" w:rsidP="00B16516">
            <w:pPr>
              <w:pStyle w:val="A1CharCharChar"/>
              <w:ind w:left="0" w:firstLine="0"/>
            </w:pPr>
            <w:r w:rsidRPr="006E39F5">
              <w:t>01, homebound (a doctor's statement is not needed)</w:t>
            </w:r>
          </w:p>
        </w:tc>
      </w:tr>
      <w:tr w:rsidR="00510233" w:rsidRPr="006E39F5" w:rsidTr="00697347">
        <w:trPr>
          <w:cantSplit/>
        </w:trPr>
        <w:tc>
          <w:tcPr>
            <w:tcW w:w="3168" w:type="dxa"/>
            <w:vAlign w:val="center"/>
          </w:tcPr>
          <w:p w:rsidR="00510233" w:rsidRPr="006E39F5" w:rsidRDefault="00510233"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10233" w:rsidRPr="006E39F5" w:rsidRDefault="00510233"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r w:rsidRPr="006E39F5">
              <w:t xml:space="preserve"> if the infant is served </w:t>
            </w:r>
            <w:r w:rsidR="00A8546B" w:rsidRPr="006E39F5">
              <w:t>fewer</w:t>
            </w:r>
            <w:r w:rsidRPr="006E39F5">
              <w:t xml:space="preserve"> than 2 hours per week</w:t>
            </w:r>
          </w:p>
          <w:p w:rsidR="00510233" w:rsidRPr="006E39F5" w:rsidRDefault="00510233" w:rsidP="00B16516">
            <w:pPr>
              <w:pStyle w:val="A1CharCharChar"/>
              <w:ind w:left="0" w:firstLine="0"/>
            </w:pPr>
            <w:r w:rsidRPr="006E39F5">
              <w:rPr>
                <w:b/>
              </w:rPr>
              <w:t>2</w:t>
            </w:r>
            <w:r w:rsidRPr="006E39F5">
              <w:t>—</w:t>
            </w:r>
            <w:r w:rsidRPr="006E39F5">
              <w:rPr>
                <w:b/>
              </w:rPr>
              <w:t>eligible for half-day attendance</w:t>
            </w:r>
            <w:r w:rsidRPr="006E39F5">
              <w:t xml:space="preserve"> if the infant is served at least 2 hours but fewer than 4 hours per week</w:t>
            </w:r>
          </w:p>
          <w:p w:rsidR="00510233" w:rsidRPr="006E39F5" w:rsidRDefault="00510233" w:rsidP="00B16516">
            <w:pPr>
              <w:pStyle w:val="A1CharCharChar"/>
              <w:ind w:left="0" w:firstLine="0"/>
            </w:pPr>
            <w:r w:rsidRPr="006E39F5">
              <w:rPr>
                <w:b/>
              </w:rPr>
              <w:t>1</w:t>
            </w:r>
            <w:r w:rsidRPr="006E39F5">
              <w:t>—</w:t>
            </w:r>
            <w:r w:rsidRPr="006E39F5">
              <w:rPr>
                <w:b/>
              </w:rPr>
              <w:t>eligible for full-day attendance</w:t>
            </w:r>
            <w:r w:rsidRPr="006E39F5">
              <w:t xml:space="preserve"> if the infant is served at least 4 hours per week</w:t>
            </w:r>
          </w:p>
        </w:tc>
      </w:tr>
    </w:tbl>
    <w:p w:rsidR="00510233" w:rsidRPr="006E39F5" w:rsidRDefault="00510233" w:rsidP="00B16516">
      <w:pPr>
        <w:pStyle w:val="A1CharCharChar"/>
        <w:ind w:left="0" w:firstLine="0"/>
      </w:pPr>
    </w:p>
    <w:p w:rsidR="00510233" w:rsidRPr="006E39F5" w:rsidRDefault="00510233" w:rsidP="00B16516">
      <w:pPr>
        <w:pStyle w:val="A1CharCharChar"/>
        <w:ind w:left="0" w:firstLine="0"/>
      </w:pPr>
      <w:r w:rsidRPr="006E39F5">
        <w:t xml:space="preserve">All infants receiving visual impairment and/or O&amp;M services </w:t>
      </w:r>
      <w:r w:rsidRPr="006E39F5">
        <w:rPr>
          <w:b/>
        </w:rPr>
        <w:t>in center-based programs</w:t>
      </w:r>
      <w:r w:rsidRPr="006E39F5">
        <w:t xml:space="preserve"> (not an Early Childhood Intervention [ECI]</w:t>
      </w:r>
      <w:r w:rsidR="0063406D" w:rsidRPr="006E39F5">
        <w:fldChar w:fldCharType="begin"/>
      </w:r>
      <w:r w:rsidRPr="006E39F5">
        <w:instrText>xe "Early Childhood Intervention (ECI)"</w:instrText>
      </w:r>
      <w:r w:rsidR="0063406D" w:rsidRPr="006E39F5">
        <w:fldChar w:fldCharType="end"/>
      </w:r>
      <w:r w:rsidRPr="006E39F5">
        <w:t xml:space="preserve"> program) 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10233" w:rsidRPr="006E39F5" w:rsidTr="00697347">
        <w:tc>
          <w:tcPr>
            <w:tcW w:w="3168" w:type="dxa"/>
            <w:vAlign w:val="center"/>
          </w:tcPr>
          <w:p w:rsidR="00510233" w:rsidRPr="006E39F5" w:rsidRDefault="00510233" w:rsidP="00B16516">
            <w:pPr>
              <w:pStyle w:val="A1CharCharChar"/>
              <w:ind w:left="0" w:firstLine="0"/>
            </w:pPr>
            <w:r w:rsidRPr="006E39F5">
              <w:rPr>
                <w:b/>
              </w:rPr>
              <w:t>Grade Level</w:t>
            </w:r>
            <w:r w:rsidRPr="006E39F5">
              <w:t xml:space="preserve"> </w:t>
            </w:r>
          </w:p>
        </w:tc>
        <w:tc>
          <w:tcPr>
            <w:tcW w:w="6408" w:type="dxa"/>
            <w:vAlign w:val="center"/>
          </w:tcPr>
          <w:p w:rsidR="00510233" w:rsidRPr="006E39F5" w:rsidRDefault="00510233" w:rsidP="00B16516">
            <w:pPr>
              <w:pStyle w:val="A1CharCharChar"/>
              <w:ind w:left="0" w:firstLine="0"/>
            </w:pPr>
            <w:r w:rsidRPr="006E39F5">
              <w:t>EE</w:t>
            </w:r>
          </w:p>
        </w:tc>
      </w:tr>
      <w:tr w:rsidR="00510233" w:rsidRPr="006E39F5" w:rsidTr="00697347">
        <w:tc>
          <w:tcPr>
            <w:tcW w:w="3168" w:type="dxa"/>
            <w:vAlign w:val="center"/>
          </w:tcPr>
          <w:p w:rsidR="00510233" w:rsidRPr="006E39F5" w:rsidRDefault="00510233" w:rsidP="00B16516">
            <w:pPr>
              <w:pStyle w:val="A1CharCharChar"/>
              <w:ind w:left="0" w:firstLine="0"/>
              <w:rPr>
                <w:b/>
              </w:rPr>
            </w:pPr>
            <w:r w:rsidRPr="006E39F5">
              <w:rPr>
                <w:b/>
              </w:rPr>
              <w:t>Instructional Arrangement/</w:t>
            </w:r>
          </w:p>
          <w:p w:rsidR="00510233" w:rsidRPr="006E39F5" w:rsidRDefault="00510233" w:rsidP="00B16516">
            <w:pPr>
              <w:pStyle w:val="A1CharCharChar"/>
              <w:ind w:left="0" w:firstLine="0"/>
            </w:pPr>
            <w:r w:rsidRPr="006E39F5">
              <w:rPr>
                <w:b/>
              </w:rPr>
              <w:t>Setting Code</w:t>
            </w:r>
          </w:p>
        </w:tc>
        <w:tc>
          <w:tcPr>
            <w:tcW w:w="6408" w:type="dxa"/>
            <w:vAlign w:val="center"/>
          </w:tcPr>
          <w:p w:rsidR="00510233" w:rsidRPr="006E39F5" w:rsidRDefault="00510233" w:rsidP="00B16516">
            <w:pPr>
              <w:pStyle w:val="A1CharCharChar"/>
              <w:ind w:left="0" w:firstLine="0"/>
            </w:pPr>
            <w:r w:rsidRPr="006E39F5">
              <w:rPr>
                <w:b/>
              </w:rPr>
              <w:t>44</w:t>
            </w:r>
            <w:r w:rsidRPr="006E39F5">
              <w:t>, self-contained, mild/moderate/severe, regular campus</w:t>
            </w:r>
          </w:p>
          <w:p w:rsidR="00510233" w:rsidRPr="006E39F5" w:rsidRDefault="00510233" w:rsidP="00B16516">
            <w:pPr>
              <w:pStyle w:val="A1CharCharChar"/>
              <w:ind w:left="0" w:firstLine="0"/>
              <w:rPr>
                <w:i/>
              </w:rPr>
            </w:pPr>
            <w:r w:rsidRPr="006E39F5">
              <w:rPr>
                <w:i/>
              </w:rPr>
              <w:t>or</w:t>
            </w:r>
          </w:p>
          <w:p w:rsidR="00510233" w:rsidRPr="006E39F5" w:rsidRDefault="00510233" w:rsidP="00B16516">
            <w:pPr>
              <w:pStyle w:val="A1CharCharChar"/>
              <w:ind w:left="0" w:firstLine="0"/>
            </w:pPr>
            <w:r w:rsidRPr="006E39F5">
              <w:rPr>
                <w:b/>
              </w:rPr>
              <w:t>97</w:t>
            </w:r>
            <w:r w:rsidRPr="006E39F5">
              <w:t>, off home campus</w:t>
            </w:r>
          </w:p>
          <w:p w:rsidR="00510233" w:rsidRPr="006E39F5" w:rsidRDefault="00510233" w:rsidP="00B16516">
            <w:pPr>
              <w:pStyle w:val="A1CharCharChar"/>
              <w:ind w:left="0" w:firstLine="0"/>
              <w:rPr>
                <w:i/>
              </w:rPr>
            </w:pPr>
            <w:r w:rsidRPr="006E39F5">
              <w:rPr>
                <w:i/>
              </w:rPr>
              <w:t>depending on the location of the services</w:t>
            </w:r>
          </w:p>
        </w:tc>
      </w:tr>
      <w:tr w:rsidR="00510233" w:rsidRPr="006E39F5" w:rsidTr="00697347">
        <w:tc>
          <w:tcPr>
            <w:tcW w:w="3168" w:type="dxa"/>
            <w:vAlign w:val="center"/>
          </w:tcPr>
          <w:p w:rsidR="00510233" w:rsidRPr="006E39F5" w:rsidRDefault="00510233"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10233" w:rsidRPr="006E39F5" w:rsidRDefault="00510233"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r w:rsidRPr="006E39F5">
              <w:t xml:space="preserve"> if the infant is served </w:t>
            </w:r>
            <w:r w:rsidR="00A8546B" w:rsidRPr="006E39F5">
              <w:t>fewer</w:t>
            </w:r>
            <w:r w:rsidRPr="006E39F5">
              <w:t xml:space="preserve"> than 2 hours per day</w:t>
            </w:r>
          </w:p>
          <w:p w:rsidR="00510233" w:rsidRPr="006E39F5" w:rsidRDefault="00510233" w:rsidP="00B16516">
            <w:pPr>
              <w:pStyle w:val="A1CharCharChar"/>
              <w:ind w:left="0" w:firstLine="0"/>
            </w:pPr>
            <w:r w:rsidRPr="006E39F5">
              <w:rPr>
                <w:b/>
              </w:rPr>
              <w:t>2</w:t>
            </w:r>
            <w:r w:rsidRPr="006E39F5">
              <w:t>—</w:t>
            </w:r>
            <w:r w:rsidRPr="006E39F5">
              <w:rPr>
                <w:b/>
              </w:rPr>
              <w:t>eligible for half-day attendance</w:t>
            </w:r>
            <w:r w:rsidRPr="006E39F5">
              <w:t xml:space="preserve"> if the infant is served at least 2 hours but fewer than 4 hours per day</w:t>
            </w:r>
          </w:p>
          <w:p w:rsidR="00510233" w:rsidRPr="006E39F5" w:rsidRDefault="00510233" w:rsidP="00B16516">
            <w:pPr>
              <w:pStyle w:val="A1CharCharChar"/>
              <w:ind w:left="0" w:firstLine="0"/>
            </w:pPr>
            <w:r w:rsidRPr="006E39F5">
              <w:rPr>
                <w:b/>
              </w:rPr>
              <w:t>1</w:t>
            </w:r>
            <w:r w:rsidRPr="006E39F5">
              <w:t>—</w:t>
            </w:r>
            <w:r w:rsidRPr="006E39F5">
              <w:rPr>
                <w:b/>
              </w:rPr>
              <w:t>eligible for full-day attendance</w:t>
            </w:r>
            <w:r w:rsidRPr="006E39F5">
              <w:t xml:space="preserve"> if the infant is served at least 4 hours per day</w:t>
            </w:r>
          </w:p>
        </w:tc>
      </w:tr>
    </w:tbl>
    <w:p w:rsidR="00510233" w:rsidRPr="006E39F5" w:rsidRDefault="00510233" w:rsidP="00B16516">
      <w:pPr>
        <w:pStyle w:val="A1CharCharChar"/>
        <w:ind w:firstLine="0"/>
      </w:pPr>
    </w:p>
    <w:p w:rsidR="00FF59C4" w:rsidRPr="006E39F5" w:rsidRDefault="002144A0" w:rsidP="0092266B">
      <w:pPr>
        <w:pStyle w:val="Heading3"/>
      </w:pPr>
      <w:bookmarkStart w:id="253" w:name="_Ref202604413"/>
      <w:bookmarkStart w:id="254" w:name="_Toc299702177"/>
      <w:r w:rsidRPr="006E39F5">
        <w:t>4.</w:t>
      </w:r>
      <w:r w:rsidR="003F1EDC" w:rsidRPr="006E39F5">
        <w:t>9</w:t>
      </w:r>
      <w:r w:rsidR="00FF59C4" w:rsidRPr="006E39F5">
        <w:t>.</w:t>
      </w:r>
      <w:r w:rsidR="005F3185" w:rsidRPr="006E39F5">
        <w:t>2</w:t>
      </w:r>
      <w:r w:rsidR="00DC0995" w:rsidRPr="006E39F5">
        <w:t xml:space="preserve"> </w:t>
      </w:r>
      <w:r w:rsidR="00352C15" w:rsidRPr="006E39F5">
        <w:t>Infants Receiving Auditory Impairment (Deaf) Services</w:t>
      </w:r>
      <w:bookmarkEnd w:id="253"/>
      <w:bookmarkEnd w:id="254"/>
      <w:r w:rsidR="00EC1E5A" w:rsidRPr="006E39F5">
        <w:t xml:space="preserve"> </w:t>
      </w:r>
    </w:p>
    <w:p w:rsidR="00FF59C4" w:rsidRPr="006E39F5" w:rsidRDefault="00FF59C4" w:rsidP="00B16516">
      <w:pPr>
        <w:pStyle w:val="A1CharCharChar"/>
        <w:ind w:left="0" w:firstLine="0"/>
      </w:pPr>
      <w:r w:rsidRPr="006E39F5">
        <w:t xml:space="preserve">All </w:t>
      </w:r>
      <w:r w:rsidR="0063406D">
        <w:fldChar w:fldCharType="begin"/>
      </w:r>
      <w:r w:rsidR="00D34309">
        <w:instrText xml:space="preserve"> XE "</w:instrText>
      </w:r>
      <w:r w:rsidR="00D34309" w:rsidRPr="002F2EBA">
        <w:instrText>Regional Day School Program for the Deaf (RDSPD)</w:instrText>
      </w:r>
      <w:r w:rsidR="00D34309">
        <w:instrText xml:space="preserve">" </w:instrText>
      </w:r>
      <w:r w:rsidR="0063406D">
        <w:fldChar w:fldCharType="end"/>
      </w:r>
      <w:r w:rsidRPr="006E39F5">
        <w:t>infants (birth through 2</w:t>
      </w:r>
      <w:r w:rsidR="00352C15" w:rsidRPr="006E39F5">
        <w:t xml:space="preserve"> years of age) receiving auditory impairment (deaf) services </w:t>
      </w:r>
      <w:r w:rsidR="00352C15" w:rsidRPr="006E39F5">
        <w:rPr>
          <w:b/>
        </w:rPr>
        <w:t xml:space="preserve">at home or in day care </w:t>
      </w:r>
      <w:r w:rsidRPr="006E39F5">
        <w:t>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FF59C4" w:rsidRPr="006E39F5" w:rsidTr="00697347">
        <w:tc>
          <w:tcPr>
            <w:tcW w:w="3168" w:type="dxa"/>
            <w:vAlign w:val="center"/>
          </w:tcPr>
          <w:p w:rsidR="00FF59C4" w:rsidRPr="006E39F5" w:rsidRDefault="00FF59C4" w:rsidP="00B16516">
            <w:pPr>
              <w:pStyle w:val="A1CharCharChar"/>
              <w:ind w:left="0" w:firstLine="0"/>
            </w:pPr>
            <w:r w:rsidRPr="006E39F5">
              <w:rPr>
                <w:b/>
              </w:rPr>
              <w:t>Grade Level</w:t>
            </w:r>
            <w:r w:rsidRPr="006E39F5">
              <w:t xml:space="preserve"> </w:t>
            </w:r>
          </w:p>
        </w:tc>
        <w:tc>
          <w:tcPr>
            <w:tcW w:w="6408" w:type="dxa"/>
            <w:vAlign w:val="center"/>
          </w:tcPr>
          <w:p w:rsidR="00FF59C4" w:rsidRPr="006E39F5" w:rsidRDefault="00FF59C4" w:rsidP="00B16516">
            <w:pPr>
              <w:pStyle w:val="A1CharCharChar"/>
              <w:ind w:left="0" w:firstLine="0"/>
            </w:pPr>
            <w:r w:rsidRPr="006E39F5">
              <w:t>EE</w:t>
            </w:r>
          </w:p>
        </w:tc>
      </w:tr>
      <w:tr w:rsidR="00FF59C4" w:rsidRPr="006E39F5" w:rsidTr="00697347">
        <w:tc>
          <w:tcPr>
            <w:tcW w:w="3168" w:type="dxa"/>
            <w:vAlign w:val="center"/>
          </w:tcPr>
          <w:p w:rsidR="00FF59C4" w:rsidRPr="006E39F5" w:rsidRDefault="00FF59C4" w:rsidP="00B16516">
            <w:pPr>
              <w:pStyle w:val="A1CharCharChar"/>
              <w:ind w:left="0" w:firstLine="0"/>
              <w:rPr>
                <w:b/>
              </w:rPr>
            </w:pPr>
            <w:r w:rsidRPr="006E39F5">
              <w:rPr>
                <w:b/>
              </w:rPr>
              <w:t>Instructional Arrangement/</w:t>
            </w:r>
          </w:p>
          <w:p w:rsidR="00FF59C4" w:rsidRPr="006E39F5" w:rsidRDefault="00FF59C4" w:rsidP="00B16516">
            <w:pPr>
              <w:pStyle w:val="A1CharCharChar"/>
              <w:ind w:left="0" w:firstLine="0"/>
            </w:pPr>
            <w:r w:rsidRPr="006E39F5">
              <w:rPr>
                <w:b/>
              </w:rPr>
              <w:t>Setting Code</w:t>
            </w:r>
          </w:p>
        </w:tc>
        <w:tc>
          <w:tcPr>
            <w:tcW w:w="6408" w:type="dxa"/>
            <w:vAlign w:val="center"/>
          </w:tcPr>
          <w:p w:rsidR="00FF59C4" w:rsidRPr="006E39F5" w:rsidRDefault="00FF59C4" w:rsidP="00B16516">
            <w:pPr>
              <w:pStyle w:val="A1CharCharChar"/>
              <w:ind w:left="0" w:firstLine="0"/>
            </w:pPr>
            <w:r w:rsidRPr="006E39F5">
              <w:t>01, homebound (a doctor's statement is not needed)</w:t>
            </w:r>
          </w:p>
        </w:tc>
      </w:tr>
      <w:tr w:rsidR="00FF59C4" w:rsidRPr="006E39F5" w:rsidTr="00697347">
        <w:tc>
          <w:tcPr>
            <w:tcW w:w="3168" w:type="dxa"/>
            <w:vAlign w:val="center"/>
          </w:tcPr>
          <w:p w:rsidR="00FF59C4" w:rsidRPr="006E39F5" w:rsidRDefault="00FF59C4"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FF59C4" w:rsidRPr="006E39F5" w:rsidRDefault="00615894" w:rsidP="00B16516">
            <w:pPr>
              <w:pStyle w:val="A1CharCharChar"/>
              <w:ind w:left="0" w:firstLine="0"/>
            </w:pPr>
            <w:r w:rsidRPr="006E39F5">
              <w:rPr>
                <w:b/>
              </w:rPr>
              <w:t>0</w:t>
            </w:r>
            <w:r w:rsidRPr="006E39F5">
              <w:t>—</w:t>
            </w:r>
            <w:r w:rsidR="00F544B0" w:rsidRPr="006E39F5">
              <w:rPr>
                <w:b/>
              </w:rPr>
              <w:t>enrolled, not in membership,</w:t>
            </w:r>
            <w:r w:rsidR="0063406D" w:rsidRPr="006E39F5">
              <w:fldChar w:fldCharType="begin"/>
            </w:r>
            <w:r w:rsidR="00FF59C4" w:rsidRPr="006E39F5">
              <w:instrText>xe "Membership"</w:instrText>
            </w:r>
            <w:r w:rsidR="0063406D" w:rsidRPr="006E39F5">
              <w:fldChar w:fldCharType="end"/>
            </w:r>
            <w:r w:rsidR="00FF59C4" w:rsidRPr="006E39F5">
              <w:t xml:space="preserve"> if the infant is served </w:t>
            </w:r>
            <w:r w:rsidR="00A8546B" w:rsidRPr="006E39F5">
              <w:t>fewer</w:t>
            </w:r>
            <w:r w:rsidR="00FF59C4" w:rsidRPr="006E39F5">
              <w:t xml:space="preserve"> than 2 hours per week</w:t>
            </w:r>
          </w:p>
          <w:p w:rsidR="00615894" w:rsidRPr="006E39F5" w:rsidRDefault="00615894" w:rsidP="00B16516">
            <w:pPr>
              <w:pStyle w:val="A1CharCharChar"/>
              <w:ind w:left="0" w:firstLine="0"/>
            </w:pPr>
            <w:r w:rsidRPr="006E39F5">
              <w:rPr>
                <w:b/>
              </w:rPr>
              <w:t>2</w:t>
            </w:r>
            <w:r w:rsidRPr="006E39F5">
              <w:t>—</w:t>
            </w:r>
            <w:r w:rsidR="00F544B0" w:rsidRPr="006E39F5">
              <w:rPr>
                <w:b/>
              </w:rPr>
              <w:t>eligible for half-day attendance</w:t>
            </w:r>
            <w:r w:rsidRPr="006E39F5">
              <w:t xml:space="preserve"> if the infant is served at least 2 hours but fewer than 4 hours per week</w:t>
            </w:r>
          </w:p>
          <w:p w:rsidR="00615894" w:rsidRPr="006E39F5" w:rsidRDefault="00615894" w:rsidP="00B16516">
            <w:pPr>
              <w:pStyle w:val="A1CharCharChar"/>
              <w:ind w:left="0" w:firstLine="0"/>
            </w:pPr>
            <w:r w:rsidRPr="006E39F5">
              <w:rPr>
                <w:b/>
              </w:rPr>
              <w:t>1</w:t>
            </w:r>
            <w:r w:rsidRPr="006E39F5">
              <w:t>—</w:t>
            </w:r>
            <w:r w:rsidR="00F544B0" w:rsidRPr="006E39F5">
              <w:rPr>
                <w:b/>
              </w:rPr>
              <w:t>eligible for full-day attendance</w:t>
            </w:r>
            <w:r w:rsidRPr="006E39F5">
              <w:t xml:space="preserve"> if the infant is served at least 4 hours per week</w:t>
            </w:r>
          </w:p>
        </w:tc>
      </w:tr>
    </w:tbl>
    <w:p w:rsidR="00510233" w:rsidRPr="006E39F5" w:rsidRDefault="00510233" w:rsidP="00B16516">
      <w:pPr>
        <w:pStyle w:val="A1CharCharChar"/>
        <w:ind w:left="0" w:firstLine="0"/>
      </w:pPr>
    </w:p>
    <w:p w:rsidR="00615894" w:rsidRPr="006E39F5" w:rsidRDefault="004D594E" w:rsidP="00B16516">
      <w:pPr>
        <w:pStyle w:val="A1CharCharChar"/>
        <w:ind w:left="0" w:firstLine="0"/>
      </w:pPr>
      <w:r w:rsidRPr="006E39F5">
        <w:br w:type="column"/>
      </w:r>
      <w:r w:rsidR="00352C15" w:rsidRPr="006E39F5">
        <w:t xml:space="preserve">All infants receiving auditory impairment (deaf) services </w:t>
      </w:r>
      <w:r w:rsidR="00FF59C4" w:rsidRPr="006E39F5">
        <w:rPr>
          <w:b/>
        </w:rPr>
        <w:t xml:space="preserve">in </w:t>
      </w:r>
      <w:r w:rsidR="00FE364B" w:rsidRPr="006E39F5">
        <w:rPr>
          <w:b/>
        </w:rPr>
        <w:t>your</w:t>
      </w:r>
      <w:r w:rsidR="00FF59C4" w:rsidRPr="006E39F5">
        <w:rPr>
          <w:b/>
        </w:rPr>
        <w:t xml:space="preserve"> school district or in non–</w:t>
      </w:r>
      <w:r w:rsidR="00352C15" w:rsidRPr="006E39F5">
        <w:rPr>
          <w:b/>
        </w:rPr>
        <w:t>school district centers</w:t>
      </w:r>
      <w:r w:rsidR="00352C15" w:rsidRPr="006E39F5">
        <w:t xml:space="preserve"> should be reported with</w:t>
      </w:r>
      <w:r w:rsidR="00615894" w:rsidRPr="006E39F5">
        <w:t xml:space="preserve">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615894" w:rsidRPr="006E39F5" w:rsidTr="00697347">
        <w:tc>
          <w:tcPr>
            <w:tcW w:w="3168" w:type="dxa"/>
            <w:vAlign w:val="center"/>
          </w:tcPr>
          <w:p w:rsidR="00615894" w:rsidRPr="006E39F5" w:rsidRDefault="00615894" w:rsidP="00B16516">
            <w:pPr>
              <w:pStyle w:val="A1CharCharChar"/>
              <w:ind w:left="0" w:firstLine="0"/>
            </w:pPr>
            <w:r w:rsidRPr="006E39F5">
              <w:rPr>
                <w:b/>
              </w:rPr>
              <w:t>Grade Level</w:t>
            </w:r>
            <w:r w:rsidRPr="006E39F5">
              <w:t xml:space="preserve"> </w:t>
            </w:r>
          </w:p>
        </w:tc>
        <w:tc>
          <w:tcPr>
            <w:tcW w:w="6408" w:type="dxa"/>
            <w:vAlign w:val="center"/>
          </w:tcPr>
          <w:p w:rsidR="00615894" w:rsidRPr="006E39F5" w:rsidRDefault="00615894" w:rsidP="00B16516">
            <w:pPr>
              <w:pStyle w:val="A1CharCharChar"/>
              <w:ind w:left="0" w:firstLine="0"/>
            </w:pPr>
            <w:r w:rsidRPr="006E39F5">
              <w:t>EE</w:t>
            </w:r>
          </w:p>
        </w:tc>
      </w:tr>
      <w:tr w:rsidR="00615894" w:rsidRPr="006E39F5" w:rsidTr="00697347">
        <w:tc>
          <w:tcPr>
            <w:tcW w:w="3168" w:type="dxa"/>
            <w:vAlign w:val="center"/>
          </w:tcPr>
          <w:p w:rsidR="00615894" w:rsidRPr="006E39F5" w:rsidRDefault="00615894" w:rsidP="00B16516">
            <w:pPr>
              <w:pStyle w:val="A1CharCharChar"/>
              <w:ind w:left="0" w:firstLine="0"/>
              <w:rPr>
                <w:b/>
              </w:rPr>
            </w:pPr>
            <w:r w:rsidRPr="006E39F5">
              <w:rPr>
                <w:b/>
              </w:rPr>
              <w:t>Instructional Arrangement/</w:t>
            </w:r>
          </w:p>
          <w:p w:rsidR="00615894" w:rsidRPr="006E39F5" w:rsidRDefault="00615894" w:rsidP="00B16516">
            <w:pPr>
              <w:pStyle w:val="A1CharCharChar"/>
              <w:ind w:left="0" w:firstLine="0"/>
            </w:pPr>
            <w:r w:rsidRPr="006E39F5">
              <w:rPr>
                <w:b/>
              </w:rPr>
              <w:t>Setting Code</w:t>
            </w:r>
          </w:p>
        </w:tc>
        <w:tc>
          <w:tcPr>
            <w:tcW w:w="6408" w:type="dxa"/>
            <w:vAlign w:val="center"/>
          </w:tcPr>
          <w:p w:rsidR="00615894" w:rsidRPr="006E39F5" w:rsidRDefault="00615894" w:rsidP="00B16516">
            <w:pPr>
              <w:pStyle w:val="A1CharCharChar"/>
              <w:ind w:left="0" w:firstLine="0"/>
            </w:pPr>
            <w:r w:rsidRPr="006E39F5">
              <w:rPr>
                <w:b/>
              </w:rPr>
              <w:t>44</w:t>
            </w:r>
            <w:r w:rsidRPr="006E39F5">
              <w:t>, self-contained, mild/moderate/severe, regular campus</w:t>
            </w:r>
          </w:p>
          <w:p w:rsidR="00615894" w:rsidRPr="006E39F5" w:rsidRDefault="00615894" w:rsidP="00B16516">
            <w:pPr>
              <w:pStyle w:val="A1CharCharChar"/>
              <w:ind w:left="0" w:firstLine="0"/>
              <w:rPr>
                <w:i/>
              </w:rPr>
            </w:pPr>
            <w:r w:rsidRPr="006E39F5">
              <w:rPr>
                <w:i/>
              </w:rPr>
              <w:t>or</w:t>
            </w:r>
          </w:p>
          <w:p w:rsidR="00615894" w:rsidRPr="006E39F5" w:rsidRDefault="00615894" w:rsidP="00B16516">
            <w:pPr>
              <w:pStyle w:val="A1CharCharChar"/>
              <w:ind w:left="0" w:firstLine="0"/>
            </w:pPr>
            <w:r w:rsidRPr="006E39F5">
              <w:rPr>
                <w:b/>
              </w:rPr>
              <w:t>97</w:t>
            </w:r>
            <w:r w:rsidRPr="006E39F5">
              <w:t>, off home campus</w:t>
            </w:r>
          </w:p>
          <w:p w:rsidR="00615894" w:rsidRPr="006E39F5" w:rsidRDefault="00615894" w:rsidP="00B16516">
            <w:pPr>
              <w:pStyle w:val="A1CharCharChar"/>
              <w:ind w:left="0" w:firstLine="0"/>
              <w:rPr>
                <w:i/>
              </w:rPr>
            </w:pPr>
            <w:r w:rsidRPr="006E39F5">
              <w:rPr>
                <w:i/>
              </w:rPr>
              <w:t>depending on the location of the services</w:t>
            </w:r>
          </w:p>
        </w:tc>
      </w:tr>
      <w:tr w:rsidR="00615894" w:rsidRPr="006E39F5" w:rsidTr="00697347">
        <w:tc>
          <w:tcPr>
            <w:tcW w:w="3168" w:type="dxa"/>
            <w:vAlign w:val="center"/>
          </w:tcPr>
          <w:p w:rsidR="00615894" w:rsidRPr="006E39F5" w:rsidRDefault="00615894"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615894" w:rsidRPr="006E39F5" w:rsidRDefault="00615894" w:rsidP="00B16516">
            <w:pPr>
              <w:pStyle w:val="A1CharCharChar"/>
              <w:ind w:left="0" w:firstLine="0"/>
            </w:pPr>
            <w:r w:rsidRPr="006E39F5">
              <w:rPr>
                <w:b/>
              </w:rPr>
              <w:t>0</w:t>
            </w:r>
            <w:r w:rsidR="00F544B0" w:rsidRPr="006E39F5">
              <w:t>—</w:t>
            </w:r>
            <w:r w:rsidR="00F544B0" w:rsidRPr="006E39F5">
              <w:rPr>
                <w:b/>
              </w:rPr>
              <w:t>enrolled, not in m</w:t>
            </w:r>
            <w:r w:rsidRPr="006E39F5">
              <w:rPr>
                <w:b/>
              </w:rPr>
              <w:t>embership</w:t>
            </w:r>
            <w:r w:rsidR="0063406D" w:rsidRPr="006E39F5">
              <w:fldChar w:fldCharType="begin"/>
            </w:r>
            <w:r w:rsidRPr="006E39F5">
              <w:instrText>xe "Membership"</w:instrText>
            </w:r>
            <w:r w:rsidR="0063406D" w:rsidRPr="006E39F5">
              <w:fldChar w:fldCharType="end"/>
            </w:r>
            <w:r w:rsidRPr="006E39F5">
              <w:t xml:space="preserve"> if the infant is served </w:t>
            </w:r>
            <w:r w:rsidR="00A8546B" w:rsidRPr="006E39F5">
              <w:t>fewer</w:t>
            </w:r>
            <w:r w:rsidRPr="006E39F5">
              <w:t xml:space="preserve"> than 2 hours per day</w:t>
            </w:r>
          </w:p>
          <w:p w:rsidR="00615894" w:rsidRPr="006E39F5" w:rsidRDefault="00615894" w:rsidP="00B16516">
            <w:pPr>
              <w:pStyle w:val="A1CharCharChar"/>
              <w:ind w:left="0" w:firstLine="0"/>
            </w:pPr>
            <w:r w:rsidRPr="006E39F5">
              <w:rPr>
                <w:b/>
              </w:rPr>
              <w:t>2</w:t>
            </w:r>
            <w:r w:rsidR="00F544B0" w:rsidRPr="006E39F5">
              <w:t>—</w:t>
            </w:r>
            <w:r w:rsidR="00F544B0" w:rsidRPr="006E39F5">
              <w:rPr>
                <w:b/>
              </w:rPr>
              <w:t>eligible for half-day a</w:t>
            </w:r>
            <w:r w:rsidRPr="006E39F5">
              <w:rPr>
                <w:b/>
              </w:rPr>
              <w:t>ttendance</w:t>
            </w:r>
            <w:r w:rsidRPr="006E39F5">
              <w:t xml:space="preserve"> if the infant is served at least 2 hours but fewer than 4 hours per day</w:t>
            </w:r>
          </w:p>
          <w:p w:rsidR="00615894" w:rsidRPr="006E39F5" w:rsidRDefault="00615894" w:rsidP="00B16516">
            <w:pPr>
              <w:pStyle w:val="A1CharCharChar"/>
              <w:ind w:left="0" w:firstLine="0"/>
            </w:pPr>
            <w:r w:rsidRPr="006E39F5">
              <w:rPr>
                <w:b/>
              </w:rPr>
              <w:t>1</w:t>
            </w:r>
            <w:r w:rsidRPr="006E39F5">
              <w:t>—</w:t>
            </w:r>
            <w:r w:rsidR="00F544B0" w:rsidRPr="006E39F5">
              <w:rPr>
                <w:b/>
              </w:rPr>
              <w:t>eligible for full-day attendance</w:t>
            </w:r>
            <w:r w:rsidRPr="006E39F5">
              <w:t xml:space="preserve"> if the infant is served at least 4 hours per day</w:t>
            </w:r>
          </w:p>
        </w:tc>
      </w:tr>
    </w:tbl>
    <w:p w:rsidR="00352C15" w:rsidRPr="006E39F5" w:rsidRDefault="00352C15" w:rsidP="00B16516">
      <w:pPr>
        <w:pStyle w:val="A1CharCharChar"/>
      </w:pPr>
    </w:p>
    <w:p w:rsidR="00661F6A" w:rsidRPr="006E39F5" w:rsidRDefault="002144A0" w:rsidP="00B16516">
      <w:pPr>
        <w:pStyle w:val="Heading3"/>
      </w:pPr>
      <w:bookmarkStart w:id="255" w:name="_Ref204058608"/>
      <w:bookmarkStart w:id="256" w:name="_Toc299702178"/>
      <w:r w:rsidRPr="006E39F5">
        <w:t>4.</w:t>
      </w:r>
      <w:r w:rsidR="003F1EDC" w:rsidRPr="006E39F5">
        <w:t>9</w:t>
      </w:r>
      <w:r w:rsidR="00661F6A" w:rsidRPr="006E39F5">
        <w:t>.</w:t>
      </w:r>
      <w:r w:rsidR="005F3185" w:rsidRPr="006E39F5">
        <w:t xml:space="preserve">3 </w:t>
      </w:r>
      <w:r w:rsidR="00661F6A" w:rsidRPr="006E39F5">
        <w:t>Infants (B</w:t>
      </w:r>
      <w:r w:rsidR="00477C50" w:rsidRPr="006E39F5">
        <w:t>irth T</w:t>
      </w:r>
      <w:r w:rsidR="00661F6A" w:rsidRPr="006E39F5">
        <w:t>hrough 2</w:t>
      </w:r>
      <w:r w:rsidR="00477C50" w:rsidRPr="006E39F5">
        <w:t xml:space="preserve"> Y</w:t>
      </w:r>
      <w:r w:rsidR="00661F6A" w:rsidRPr="006E39F5">
        <w:t>ears of A</w:t>
      </w:r>
      <w:r w:rsidR="00352C15" w:rsidRPr="006E39F5">
        <w:t>ge) Receiving Home-Based Instruction</w:t>
      </w:r>
      <w:bookmarkEnd w:id="255"/>
      <w:bookmarkEnd w:id="256"/>
      <w:r w:rsidR="00EC1E5A" w:rsidRPr="006E39F5">
        <w:t xml:space="preserve"> </w:t>
      </w:r>
    </w:p>
    <w:p w:rsidR="00477C50" w:rsidRPr="006E39F5" w:rsidRDefault="00477C50" w:rsidP="00B16516">
      <w:pPr>
        <w:pStyle w:val="A1CharCharChar"/>
        <w:ind w:left="0" w:firstLine="0"/>
      </w:pPr>
      <w:r w:rsidRPr="006E39F5">
        <w:rPr>
          <w:b/>
        </w:rPr>
        <w:t xml:space="preserve">Important: Only </w:t>
      </w:r>
      <w:r w:rsidRPr="006E39F5">
        <w:t>a district that operates an ECI</w:t>
      </w:r>
      <w:r w:rsidR="0063406D" w:rsidRPr="006E39F5">
        <w:fldChar w:fldCharType="begin"/>
      </w:r>
      <w:r w:rsidRPr="006E39F5">
        <w:instrText>xe "Early Childhood Intervention (ECI)"</w:instrText>
      </w:r>
      <w:r w:rsidR="0063406D" w:rsidRPr="006E39F5">
        <w:fldChar w:fldCharType="end"/>
      </w:r>
      <w:r w:rsidRPr="006E39F5">
        <w:t xml:space="preserve"> program through a contract with the Interagency Council on Early Childhood Intervention (ECI) may code an infant with this instructional arrangement/setting code.</w:t>
      </w:r>
    </w:p>
    <w:p w:rsidR="00477C50" w:rsidRPr="006E39F5" w:rsidRDefault="00477C50" w:rsidP="00B16516">
      <w:pPr>
        <w:pStyle w:val="A1CharCharChar"/>
        <w:ind w:left="0" w:firstLine="0"/>
      </w:pPr>
    </w:p>
    <w:p w:rsidR="00477C50" w:rsidRPr="006E39F5" w:rsidRDefault="001F0DAA" w:rsidP="00B16516">
      <w:pPr>
        <w:pStyle w:val="A1CharCharChar"/>
        <w:ind w:left="0" w:firstLine="0"/>
      </w:pPr>
      <w:r w:rsidRPr="006E39F5">
        <w:t>A</w:t>
      </w:r>
      <w:r w:rsidR="00477C50" w:rsidRPr="006E39F5">
        <w:t xml:space="preserve">n </w:t>
      </w:r>
      <w:r w:rsidRPr="006E39F5">
        <w:t xml:space="preserve">instructional arrangement/setting code of </w:t>
      </w:r>
      <w:r w:rsidRPr="006E39F5">
        <w:rPr>
          <w:b/>
        </w:rPr>
        <w:t xml:space="preserve">31, home-based instruction, </w:t>
      </w:r>
      <w:r w:rsidRPr="006E39F5">
        <w:t>is used for an infant (birth through age 2) to whom early intervention services are provided in the client's home</w:t>
      </w:r>
      <w:r w:rsidR="008B570A" w:rsidRPr="006E39F5">
        <w:t>. It is used when both parent training and infant instruction are provided. When direct care of the infant is given by someone other than the natural parent, the direct care provider also receives training.</w:t>
      </w:r>
      <w:r w:rsidR="00477C50" w:rsidRPr="006E39F5">
        <w:t xml:space="preserve"> </w:t>
      </w:r>
      <w:r w:rsidR="00352C15" w:rsidRPr="006E39F5">
        <w:t xml:space="preserve">This instructional setting does </w:t>
      </w:r>
      <w:r w:rsidR="00352C15" w:rsidRPr="006E39F5">
        <w:rPr>
          <w:b/>
        </w:rPr>
        <w:t>not</w:t>
      </w:r>
      <w:r w:rsidR="00352C15" w:rsidRPr="006E39F5">
        <w:t xml:space="preserve"> generate contact hours or </w:t>
      </w:r>
      <w:smartTag w:uri="urn:schemas-microsoft-com:office:smarttags" w:element="place">
        <w:smartTag w:uri="urn:schemas-microsoft-com:office:smarttags" w:element="City">
          <w:r w:rsidR="00352C15" w:rsidRPr="006E39F5">
            <w:t>ADA</w:t>
          </w:r>
        </w:smartTag>
      </w:smartTag>
      <w:r w:rsidR="00352C15" w:rsidRPr="006E39F5">
        <w:t>.</w:t>
      </w:r>
      <w:r w:rsidR="00EC1E5A" w:rsidRPr="006E39F5">
        <w:t xml:space="preserve"> </w:t>
      </w:r>
    </w:p>
    <w:p w:rsidR="00477C50" w:rsidRPr="006E39F5" w:rsidRDefault="00477C50" w:rsidP="00B16516">
      <w:pPr>
        <w:pStyle w:val="A1CharCharChar"/>
        <w:ind w:left="0" w:firstLine="0"/>
      </w:pPr>
    </w:p>
    <w:p w:rsidR="00477C50" w:rsidRPr="006E39F5" w:rsidRDefault="00477C50" w:rsidP="00B16516">
      <w:pPr>
        <w:pStyle w:val="A1CharCharChar"/>
        <w:ind w:left="0" w:firstLine="0"/>
      </w:pPr>
      <w:r w:rsidRPr="006E39F5">
        <w:t>The following table shows the information with which to report an infant who is receiving home-based instruction as described in the prev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477C50" w:rsidRPr="006E39F5" w:rsidTr="00697347">
        <w:tc>
          <w:tcPr>
            <w:tcW w:w="3168" w:type="dxa"/>
            <w:vAlign w:val="center"/>
          </w:tcPr>
          <w:p w:rsidR="00477C50" w:rsidRPr="006E39F5" w:rsidRDefault="00477C50" w:rsidP="00B16516">
            <w:pPr>
              <w:pStyle w:val="A1CharCharChar"/>
              <w:ind w:left="0" w:firstLine="0"/>
            </w:pPr>
            <w:r w:rsidRPr="006E39F5">
              <w:rPr>
                <w:b/>
              </w:rPr>
              <w:t>Grade Level</w:t>
            </w:r>
            <w:r w:rsidRPr="006E39F5">
              <w:t xml:space="preserve"> </w:t>
            </w:r>
          </w:p>
        </w:tc>
        <w:tc>
          <w:tcPr>
            <w:tcW w:w="6408" w:type="dxa"/>
            <w:vAlign w:val="center"/>
          </w:tcPr>
          <w:p w:rsidR="00477C50" w:rsidRPr="006E39F5" w:rsidRDefault="00477C50" w:rsidP="00B16516">
            <w:pPr>
              <w:pStyle w:val="A1CharCharChar"/>
              <w:ind w:left="0" w:firstLine="0"/>
            </w:pPr>
            <w:r w:rsidRPr="006E39F5">
              <w:t>EE</w:t>
            </w:r>
          </w:p>
        </w:tc>
      </w:tr>
      <w:tr w:rsidR="00477C50" w:rsidRPr="006E39F5" w:rsidTr="00697347">
        <w:tc>
          <w:tcPr>
            <w:tcW w:w="3168" w:type="dxa"/>
            <w:vAlign w:val="center"/>
          </w:tcPr>
          <w:p w:rsidR="00477C50" w:rsidRPr="006E39F5" w:rsidRDefault="00477C50" w:rsidP="00B16516">
            <w:pPr>
              <w:pStyle w:val="A1CharCharChar"/>
              <w:ind w:left="0" w:firstLine="0"/>
              <w:rPr>
                <w:b/>
              </w:rPr>
            </w:pPr>
            <w:r w:rsidRPr="006E39F5">
              <w:rPr>
                <w:b/>
              </w:rPr>
              <w:t>Instructional Arrangement/</w:t>
            </w:r>
          </w:p>
          <w:p w:rsidR="00477C50" w:rsidRPr="006E39F5" w:rsidRDefault="00477C50" w:rsidP="00B16516">
            <w:pPr>
              <w:pStyle w:val="A1CharCharChar"/>
              <w:ind w:left="0" w:firstLine="0"/>
            </w:pPr>
            <w:r w:rsidRPr="006E39F5">
              <w:rPr>
                <w:b/>
              </w:rPr>
              <w:t>Setting Code</w:t>
            </w:r>
          </w:p>
        </w:tc>
        <w:tc>
          <w:tcPr>
            <w:tcW w:w="6408" w:type="dxa"/>
            <w:vAlign w:val="center"/>
          </w:tcPr>
          <w:p w:rsidR="00477C50" w:rsidRPr="006E39F5" w:rsidRDefault="00477C50" w:rsidP="00B16516">
            <w:pPr>
              <w:pStyle w:val="A1CharCharChar"/>
              <w:ind w:left="0" w:firstLine="0"/>
            </w:pPr>
            <w:r w:rsidRPr="006E39F5">
              <w:rPr>
                <w:b/>
              </w:rPr>
              <w:t>31</w:t>
            </w:r>
            <w:r w:rsidRPr="006E39F5">
              <w:t>, home-based instruction</w:t>
            </w:r>
          </w:p>
        </w:tc>
      </w:tr>
      <w:tr w:rsidR="00477C50" w:rsidRPr="006E39F5" w:rsidTr="00697347">
        <w:tc>
          <w:tcPr>
            <w:tcW w:w="3168" w:type="dxa"/>
            <w:vAlign w:val="center"/>
          </w:tcPr>
          <w:p w:rsidR="00477C50" w:rsidRPr="006E39F5" w:rsidRDefault="00477C50"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477C50" w:rsidRPr="006E39F5" w:rsidRDefault="00477C50"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r w:rsidRPr="006E39F5">
              <w:t xml:space="preserve"> </w:t>
            </w:r>
          </w:p>
        </w:tc>
      </w:tr>
    </w:tbl>
    <w:p w:rsidR="00325EE9" w:rsidRPr="006E39F5" w:rsidRDefault="00325EE9" w:rsidP="00325EE9"/>
    <w:p w:rsidR="00920EE4" w:rsidRPr="006E39F5" w:rsidRDefault="007A0749" w:rsidP="00B16516">
      <w:pPr>
        <w:pStyle w:val="Heading3"/>
      </w:pPr>
      <w:bookmarkStart w:id="257" w:name="_Ref202581873"/>
      <w:bookmarkStart w:id="258" w:name="_Toc299702179"/>
      <w:r w:rsidRPr="006E39F5">
        <w:t>4.</w:t>
      </w:r>
      <w:r w:rsidR="003F1EDC" w:rsidRPr="006E39F5">
        <w:t>9</w:t>
      </w:r>
      <w:r w:rsidR="00920EE4" w:rsidRPr="006E39F5">
        <w:t>.</w:t>
      </w:r>
      <w:r w:rsidR="005F3185" w:rsidRPr="006E39F5">
        <w:t>4</w:t>
      </w:r>
      <w:r w:rsidR="00DC0995" w:rsidRPr="006E39F5">
        <w:t xml:space="preserve"> </w:t>
      </w:r>
      <w:r w:rsidR="00920EE4" w:rsidRPr="006E39F5">
        <w:t>Infants (Birth Through 2 Years of Age) Receiving Center-Based Instruction</w:t>
      </w:r>
      <w:bookmarkEnd w:id="257"/>
      <w:bookmarkEnd w:id="258"/>
      <w:r w:rsidR="00920EE4" w:rsidRPr="006E39F5">
        <w:t xml:space="preserve"> </w:t>
      </w:r>
    </w:p>
    <w:p w:rsidR="00CE4CF7" w:rsidRPr="006E39F5" w:rsidRDefault="00920EE4" w:rsidP="00B16516">
      <w:pPr>
        <w:pStyle w:val="A1CharCharChar"/>
        <w:ind w:left="0" w:firstLine="0"/>
      </w:pPr>
      <w:r w:rsidRPr="006E39F5">
        <w:t>An instructional arrangement/setting code of</w:t>
      </w:r>
      <w:r w:rsidR="00CE4CF7" w:rsidRPr="006E39F5">
        <w:t xml:space="preserve"> </w:t>
      </w:r>
      <w:r w:rsidR="00CE4CF7" w:rsidRPr="006E39F5">
        <w:rPr>
          <w:b/>
        </w:rPr>
        <w:t xml:space="preserve">32, center-based instruction, </w:t>
      </w:r>
      <w:r w:rsidR="00CE4CF7" w:rsidRPr="006E39F5">
        <w:t xml:space="preserve">is used for an infant (birth through age 2) </w:t>
      </w:r>
      <w:r w:rsidR="004408F2" w:rsidRPr="006E39F5">
        <w:t>when the infant and his or her family are provided</w:t>
      </w:r>
      <w:r w:rsidR="00CE4CF7" w:rsidRPr="006E39F5">
        <w:t xml:space="preserve"> early interve</w:t>
      </w:r>
      <w:r w:rsidR="004408F2" w:rsidRPr="006E39F5">
        <w:t>ntion services through an ECI</w:t>
      </w:r>
      <w:r w:rsidR="0063406D" w:rsidRPr="006E39F5">
        <w:fldChar w:fldCharType="begin"/>
      </w:r>
      <w:r w:rsidR="004408F2" w:rsidRPr="006E39F5">
        <w:instrText>xe "Early Childhood Intervention (ECI)"</w:instrText>
      </w:r>
      <w:r w:rsidR="0063406D" w:rsidRPr="006E39F5">
        <w:fldChar w:fldCharType="end"/>
      </w:r>
      <w:r w:rsidR="004408F2" w:rsidRPr="006E39F5">
        <w:t xml:space="preserve"> program operated through the Interagency Council on ECI and in a facility such as a school, rehabilitation center, clinic, or day care center</w:t>
      </w:r>
      <w:r w:rsidR="00CE4CF7" w:rsidRPr="006E39F5">
        <w:t xml:space="preserve">. This instructional </w:t>
      </w:r>
      <w:r w:rsidR="004408F2" w:rsidRPr="006E39F5">
        <w:t>arrangement/</w:t>
      </w:r>
      <w:r w:rsidR="00CE4CF7" w:rsidRPr="006E39F5">
        <w:t>setting</w:t>
      </w:r>
      <w:r w:rsidR="004408F2" w:rsidRPr="006E39F5">
        <w:t xml:space="preserve"> code</w:t>
      </w:r>
      <w:r w:rsidR="00CE4CF7" w:rsidRPr="006E39F5">
        <w:t xml:space="preserve"> does </w:t>
      </w:r>
      <w:r w:rsidR="00CE4CF7" w:rsidRPr="006E39F5">
        <w:rPr>
          <w:b/>
        </w:rPr>
        <w:t>not</w:t>
      </w:r>
      <w:r w:rsidR="00CE4CF7" w:rsidRPr="006E39F5">
        <w:t xml:space="preserve"> generate contact hours or </w:t>
      </w:r>
      <w:smartTag w:uri="urn:schemas-microsoft-com:office:smarttags" w:element="place">
        <w:smartTag w:uri="urn:schemas-microsoft-com:office:smarttags" w:element="City">
          <w:r w:rsidR="00CE4CF7" w:rsidRPr="006E39F5">
            <w:t>ADA</w:t>
          </w:r>
        </w:smartTag>
      </w:smartTag>
      <w:r w:rsidR="00CE4CF7" w:rsidRPr="006E39F5">
        <w:t xml:space="preserve">. </w:t>
      </w:r>
    </w:p>
    <w:p w:rsidR="00CE4CF7" w:rsidRPr="006E39F5" w:rsidRDefault="00CE4CF7" w:rsidP="00B16516">
      <w:pPr>
        <w:pStyle w:val="A1CharCharChar"/>
        <w:ind w:left="0" w:firstLine="0"/>
      </w:pPr>
    </w:p>
    <w:p w:rsidR="00CE4CF7" w:rsidRPr="006E39F5" w:rsidRDefault="00CE4CF7" w:rsidP="00B16516">
      <w:pPr>
        <w:pStyle w:val="A1CharCharChar"/>
        <w:ind w:left="0" w:firstLine="0"/>
      </w:pPr>
      <w:r w:rsidRPr="006E39F5">
        <w:t xml:space="preserve">The following table shows the information with which to report an infant who is receiving </w:t>
      </w:r>
      <w:r w:rsidR="005A6156" w:rsidRPr="006E39F5">
        <w:t>center</w:t>
      </w:r>
      <w:r w:rsidRPr="006E39F5">
        <w:t>-based instruction as described in the prev</w:t>
      </w:r>
      <w:r w:rsidR="00C91AA1" w:rsidRPr="006E39F5">
        <w:t>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CE4CF7" w:rsidRPr="006E39F5" w:rsidTr="00697347">
        <w:tc>
          <w:tcPr>
            <w:tcW w:w="3168" w:type="dxa"/>
            <w:vAlign w:val="center"/>
          </w:tcPr>
          <w:p w:rsidR="00CE4CF7" w:rsidRPr="006E39F5" w:rsidRDefault="00CE4CF7" w:rsidP="00B16516">
            <w:pPr>
              <w:pStyle w:val="A1CharCharChar"/>
              <w:ind w:left="0" w:firstLine="0"/>
            </w:pPr>
            <w:r w:rsidRPr="006E39F5">
              <w:rPr>
                <w:b/>
              </w:rPr>
              <w:t>Grade Level</w:t>
            </w:r>
            <w:r w:rsidRPr="006E39F5">
              <w:t xml:space="preserve"> </w:t>
            </w:r>
          </w:p>
        </w:tc>
        <w:tc>
          <w:tcPr>
            <w:tcW w:w="6408" w:type="dxa"/>
            <w:vAlign w:val="center"/>
          </w:tcPr>
          <w:p w:rsidR="00CE4CF7" w:rsidRPr="006E39F5" w:rsidRDefault="00CE4CF7" w:rsidP="00B16516">
            <w:pPr>
              <w:pStyle w:val="A1CharCharChar"/>
              <w:ind w:left="0" w:firstLine="0"/>
            </w:pPr>
            <w:r w:rsidRPr="006E39F5">
              <w:t>EE</w:t>
            </w:r>
          </w:p>
        </w:tc>
      </w:tr>
      <w:tr w:rsidR="00CE4CF7" w:rsidRPr="006E39F5" w:rsidTr="00697347">
        <w:tc>
          <w:tcPr>
            <w:tcW w:w="3168" w:type="dxa"/>
            <w:vAlign w:val="center"/>
          </w:tcPr>
          <w:p w:rsidR="00CE4CF7" w:rsidRPr="006E39F5" w:rsidRDefault="00CE4CF7" w:rsidP="00B16516">
            <w:pPr>
              <w:pStyle w:val="A1CharCharChar"/>
              <w:ind w:left="0" w:firstLine="0"/>
              <w:rPr>
                <w:b/>
              </w:rPr>
            </w:pPr>
            <w:r w:rsidRPr="006E39F5">
              <w:rPr>
                <w:b/>
              </w:rPr>
              <w:t>Instructional Arrangement/</w:t>
            </w:r>
          </w:p>
          <w:p w:rsidR="00CE4CF7" w:rsidRPr="006E39F5" w:rsidRDefault="00CE4CF7" w:rsidP="00B16516">
            <w:pPr>
              <w:pStyle w:val="A1CharCharChar"/>
              <w:ind w:left="0" w:firstLine="0"/>
            </w:pPr>
            <w:r w:rsidRPr="006E39F5">
              <w:rPr>
                <w:b/>
              </w:rPr>
              <w:t>Setting Code</w:t>
            </w:r>
          </w:p>
        </w:tc>
        <w:tc>
          <w:tcPr>
            <w:tcW w:w="6408" w:type="dxa"/>
            <w:vAlign w:val="center"/>
          </w:tcPr>
          <w:p w:rsidR="00CE4CF7" w:rsidRPr="006E39F5" w:rsidRDefault="004408F2" w:rsidP="00B16516">
            <w:pPr>
              <w:pStyle w:val="A1CharCharChar"/>
              <w:ind w:left="0" w:firstLine="0"/>
            </w:pPr>
            <w:r w:rsidRPr="006E39F5">
              <w:rPr>
                <w:b/>
              </w:rPr>
              <w:t>32</w:t>
            </w:r>
            <w:r w:rsidRPr="006E39F5">
              <w:t>, center</w:t>
            </w:r>
            <w:r w:rsidR="00CE4CF7" w:rsidRPr="006E39F5">
              <w:t>-based instruction</w:t>
            </w:r>
          </w:p>
        </w:tc>
      </w:tr>
      <w:tr w:rsidR="00CE4CF7" w:rsidRPr="006E39F5" w:rsidTr="00697347">
        <w:tc>
          <w:tcPr>
            <w:tcW w:w="3168" w:type="dxa"/>
            <w:vAlign w:val="center"/>
          </w:tcPr>
          <w:p w:rsidR="00CE4CF7" w:rsidRPr="006E39F5" w:rsidRDefault="00CE4CF7"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CE4CF7" w:rsidRPr="006E39F5" w:rsidRDefault="00CE4CF7"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p>
        </w:tc>
      </w:tr>
    </w:tbl>
    <w:p w:rsidR="00920EE4" w:rsidRPr="006E39F5" w:rsidRDefault="00920EE4" w:rsidP="00B16516">
      <w:pPr>
        <w:pStyle w:val="A1CharCharChar"/>
        <w:ind w:left="0" w:firstLine="0"/>
      </w:pPr>
    </w:p>
    <w:p w:rsidR="00C718D2" w:rsidRPr="006E39F5" w:rsidRDefault="007A0749" w:rsidP="00B16516">
      <w:pPr>
        <w:pStyle w:val="Heading3"/>
      </w:pPr>
      <w:bookmarkStart w:id="259" w:name="_Toc299702180"/>
      <w:bookmarkStart w:id="260" w:name="_Ref202840809"/>
      <w:r w:rsidRPr="006E39F5">
        <w:t>4.</w:t>
      </w:r>
      <w:r w:rsidR="003F1EDC" w:rsidRPr="006E39F5">
        <w:t>9</w:t>
      </w:r>
      <w:r w:rsidR="00963AD8" w:rsidRPr="006E39F5">
        <w:t>.</w:t>
      </w:r>
      <w:r w:rsidR="005F3185" w:rsidRPr="006E39F5">
        <w:t>5</w:t>
      </w:r>
      <w:r w:rsidR="00DC0995" w:rsidRPr="006E39F5">
        <w:t xml:space="preserve"> </w:t>
      </w:r>
      <w:r w:rsidR="00C718D2" w:rsidRPr="006E39F5">
        <w:t>Infants (Birth Through 2 Years of Age) Receiving Services in Other Environment</w:t>
      </w:r>
      <w:bookmarkEnd w:id="259"/>
      <w:r w:rsidR="00C718D2" w:rsidRPr="006E39F5">
        <w:t xml:space="preserve"> </w:t>
      </w:r>
      <w:bookmarkEnd w:id="260"/>
    </w:p>
    <w:p w:rsidR="00C718D2" w:rsidRPr="006E39F5" w:rsidRDefault="00C718D2" w:rsidP="00B16516">
      <w:pPr>
        <w:pStyle w:val="A1CharCharChar"/>
        <w:ind w:left="0" w:firstLine="0"/>
      </w:pPr>
      <w:r w:rsidRPr="006E39F5">
        <w:rPr>
          <w:b/>
        </w:rPr>
        <w:t xml:space="preserve">Important: Only </w:t>
      </w:r>
      <w:r w:rsidRPr="006E39F5">
        <w:t>a district that operates an ECI</w:t>
      </w:r>
      <w:r w:rsidR="0063406D" w:rsidRPr="006E39F5">
        <w:fldChar w:fldCharType="begin"/>
      </w:r>
      <w:r w:rsidRPr="006E39F5">
        <w:instrText>xe "Early Childhood Intervention (ECI)"</w:instrText>
      </w:r>
      <w:r w:rsidR="0063406D" w:rsidRPr="006E39F5">
        <w:fldChar w:fldCharType="end"/>
      </w:r>
      <w:r w:rsidRPr="006E39F5">
        <w:t xml:space="preserve"> program through a contract with the Interagency Council on Early Childhood Intervention (ECI) may code an infant with this instructional arrangement/setting code.</w:t>
      </w:r>
    </w:p>
    <w:p w:rsidR="00C718D2" w:rsidRPr="006E39F5" w:rsidRDefault="00C718D2" w:rsidP="00B16516">
      <w:pPr>
        <w:pStyle w:val="A1CharCharChar"/>
        <w:ind w:left="0" w:firstLine="0"/>
      </w:pPr>
    </w:p>
    <w:p w:rsidR="00C91AA1" w:rsidRPr="006E39F5" w:rsidRDefault="00B17BD9" w:rsidP="00B16516">
      <w:pPr>
        <w:pStyle w:val="A1CharCharChar"/>
        <w:ind w:left="0" w:firstLine="0"/>
      </w:pPr>
      <w:r w:rsidRPr="006E39F5">
        <w:t>Infants receiving early intervention services in an environment other than a home or a center should be coded with a</w:t>
      </w:r>
      <w:r w:rsidR="00C91AA1" w:rsidRPr="006E39F5">
        <w:t xml:space="preserve">n instructional arrangement/setting code of </w:t>
      </w:r>
      <w:r w:rsidR="00C91AA1" w:rsidRPr="006E39F5">
        <w:rPr>
          <w:b/>
        </w:rPr>
        <w:t>34, other environment</w:t>
      </w:r>
      <w:r w:rsidR="00C91AA1" w:rsidRPr="006E39F5">
        <w:t xml:space="preserve">. It is used when both parent training and infant instruction are provided. When direct care of the infant is given by someone other than the natural parent, the direct care provider also receives training. This instructional setting does </w:t>
      </w:r>
      <w:r w:rsidR="00C91AA1" w:rsidRPr="006E39F5">
        <w:rPr>
          <w:b/>
        </w:rPr>
        <w:t>not</w:t>
      </w:r>
      <w:r w:rsidR="00C91AA1" w:rsidRPr="006E39F5">
        <w:t xml:space="preserve"> generate contact hours or </w:t>
      </w:r>
      <w:smartTag w:uri="urn:schemas-microsoft-com:office:smarttags" w:element="place">
        <w:smartTag w:uri="urn:schemas-microsoft-com:office:smarttags" w:element="City">
          <w:r w:rsidR="00C91AA1" w:rsidRPr="006E39F5">
            <w:t>ADA</w:t>
          </w:r>
        </w:smartTag>
      </w:smartTag>
      <w:r w:rsidR="00C91AA1" w:rsidRPr="006E39F5">
        <w:t xml:space="preserve">. </w:t>
      </w:r>
    </w:p>
    <w:p w:rsidR="00C91AA1" w:rsidRPr="006E39F5" w:rsidRDefault="00C91AA1" w:rsidP="00B16516">
      <w:pPr>
        <w:pStyle w:val="A1CharCharChar"/>
        <w:ind w:left="0" w:firstLine="0"/>
      </w:pPr>
    </w:p>
    <w:p w:rsidR="00C718D2" w:rsidRPr="006E39F5" w:rsidRDefault="00C91AA1" w:rsidP="00B16516">
      <w:pPr>
        <w:pStyle w:val="A1CharCharChar"/>
        <w:ind w:left="0" w:firstLine="0"/>
      </w:pPr>
      <w:r w:rsidRPr="006E39F5">
        <w:t xml:space="preserve">The following table shows the information with which to report an infant who is receiving </w:t>
      </w:r>
      <w:r w:rsidR="005A6156" w:rsidRPr="006E39F5">
        <w:t>services in another environment</w:t>
      </w:r>
      <w:r w:rsidRPr="006E39F5">
        <w:t xml:space="preserve"> as described in the previous 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C718D2" w:rsidRPr="006E39F5" w:rsidTr="00697347">
        <w:tc>
          <w:tcPr>
            <w:tcW w:w="3168" w:type="dxa"/>
            <w:vAlign w:val="center"/>
          </w:tcPr>
          <w:p w:rsidR="00C718D2" w:rsidRPr="006E39F5" w:rsidRDefault="00C718D2" w:rsidP="00B16516">
            <w:pPr>
              <w:pStyle w:val="A1CharCharChar"/>
              <w:ind w:left="0" w:firstLine="0"/>
            </w:pPr>
            <w:r w:rsidRPr="006E39F5">
              <w:rPr>
                <w:b/>
              </w:rPr>
              <w:t>Grade Level</w:t>
            </w:r>
            <w:r w:rsidRPr="006E39F5">
              <w:t xml:space="preserve"> </w:t>
            </w:r>
          </w:p>
        </w:tc>
        <w:tc>
          <w:tcPr>
            <w:tcW w:w="6408" w:type="dxa"/>
            <w:vAlign w:val="center"/>
          </w:tcPr>
          <w:p w:rsidR="00C718D2" w:rsidRPr="006E39F5" w:rsidRDefault="00C718D2" w:rsidP="00B16516">
            <w:pPr>
              <w:pStyle w:val="A1CharCharChar"/>
              <w:ind w:left="0" w:firstLine="0"/>
            </w:pPr>
            <w:r w:rsidRPr="006E39F5">
              <w:t>EE</w:t>
            </w:r>
          </w:p>
        </w:tc>
      </w:tr>
      <w:tr w:rsidR="00C718D2" w:rsidRPr="006E39F5" w:rsidTr="00697347">
        <w:tc>
          <w:tcPr>
            <w:tcW w:w="3168" w:type="dxa"/>
            <w:vAlign w:val="center"/>
          </w:tcPr>
          <w:p w:rsidR="00C718D2" w:rsidRPr="006E39F5" w:rsidRDefault="00C718D2" w:rsidP="00B16516">
            <w:pPr>
              <w:pStyle w:val="A1CharCharChar"/>
              <w:ind w:left="0" w:firstLine="0"/>
              <w:rPr>
                <w:b/>
              </w:rPr>
            </w:pPr>
            <w:r w:rsidRPr="006E39F5">
              <w:rPr>
                <w:b/>
              </w:rPr>
              <w:t>Instructional Arrangement/</w:t>
            </w:r>
          </w:p>
          <w:p w:rsidR="00C718D2" w:rsidRPr="006E39F5" w:rsidRDefault="00C718D2" w:rsidP="00B16516">
            <w:pPr>
              <w:pStyle w:val="A1CharCharChar"/>
              <w:ind w:left="0" w:firstLine="0"/>
            </w:pPr>
            <w:r w:rsidRPr="006E39F5">
              <w:rPr>
                <w:b/>
              </w:rPr>
              <w:t>Setting Code</w:t>
            </w:r>
          </w:p>
        </w:tc>
        <w:tc>
          <w:tcPr>
            <w:tcW w:w="6408" w:type="dxa"/>
            <w:vAlign w:val="center"/>
          </w:tcPr>
          <w:p w:rsidR="00C718D2" w:rsidRPr="006E39F5" w:rsidRDefault="00C718D2" w:rsidP="00B16516">
            <w:pPr>
              <w:pStyle w:val="A1CharCharChar"/>
              <w:ind w:left="0" w:firstLine="0"/>
            </w:pPr>
            <w:r w:rsidRPr="006E39F5">
              <w:rPr>
                <w:b/>
              </w:rPr>
              <w:t>34</w:t>
            </w:r>
            <w:r w:rsidRPr="006E39F5">
              <w:t>, other environment</w:t>
            </w:r>
          </w:p>
        </w:tc>
      </w:tr>
      <w:tr w:rsidR="00C718D2" w:rsidRPr="006E39F5" w:rsidTr="00697347">
        <w:tc>
          <w:tcPr>
            <w:tcW w:w="3168" w:type="dxa"/>
            <w:vAlign w:val="center"/>
          </w:tcPr>
          <w:p w:rsidR="00C718D2" w:rsidRPr="006E39F5" w:rsidRDefault="00C718D2"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C718D2" w:rsidRPr="006E39F5" w:rsidRDefault="00C718D2"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p>
        </w:tc>
      </w:tr>
    </w:tbl>
    <w:p w:rsidR="00C718D2" w:rsidRPr="006E39F5" w:rsidRDefault="00C718D2" w:rsidP="00B16516">
      <w:pPr>
        <w:pStyle w:val="A1CharCharChar"/>
        <w:ind w:left="0" w:firstLine="0"/>
      </w:pPr>
    </w:p>
    <w:p w:rsidR="005F3185" w:rsidRPr="006E39F5" w:rsidRDefault="005F3185" w:rsidP="00B16516">
      <w:pPr>
        <w:pStyle w:val="Heading3"/>
      </w:pPr>
      <w:bookmarkStart w:id="261" w:name="_Ref203467335"/>
      <w:bookmarkStart w:id="262" w:name="_Ref203540167"/>
      <w:bookmarkStart w:id="263" w:name="_Toc299702181"/>
      <w:r w:rsidRPr="006E39F5">
        <w:t xml:space="preserve">4.9.6 Preschool Program for Children </w:t>
      </w:r>
      <w:r w:rsidR="00405490" w:rsidRPr="006E39F5">
        <w:t>W</w:t>
      </w:r>
      <w:r w:rsidRPr="006E39F5">
        <w:t>ith Disabilities (PPCD)</w:t>
      </w:r>
      <w:bookmarkEnd w:id="261"/>
      <w:bookmarkEnd w:id="262"/>
      <w:bookmarkEnd w:id="263"/>
    </w:p>
    <w:p w:rsidR="005F3185" w:rsidRPr="006E39F5" w:rsidRDefault="005F3185" w:rsidP="00B16516">
      <w:pPr>
        <w:pStyle w:val="A1CharCharChar"/>
        <w:ind w:left="0" w:firstLine="0"/>
      </w:pPr>
      <w:r w:rsidRPr="006E39F5">
        <w:t>A student who attends a PPCD should be coded with the informatio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PK or EE</w:t>
            </w:r>
          </w:p>
        </w:tc>
      </w:tr>
      <w:tr w:rsidR="005F3185" w:rsidRPr="006E39F5" w:rsidTr="00697347">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 and Speech Therapy Indicator Code</w:t>
            </w:r>
          </w:p>
        </w:tc>
        <w:tc>
          <w:tcPr>
            <w:tcW w:w="6408" w:type="dxa"/>
            <w:vAlign w:val="center"/>
          </w:tcPr>
          <w:p w:rsidR="005F3185" w:rsidRPr="006E39F5" w:rsidRDefault="005F3185" w:rsidP="00B16516">
            <w:pPr>
              <w:pStyle w:val="A1CharCharChar"/>
              <w:ind w:left="0" w:firstLine="0"/>
              <w:rPr>
                <w:i/>
              </w:rPr>
            </w:pPr>
            <w:r w:rsidRPr="006E39F5">
              <w:t xml:space="preserve">See </w:t>
            </w:r>
            <w:fldSimple w:instr=" REF _Ref202606410 \h  \* MERGEFORMAT ">
              <w:r w:rsidR="008D654F" w:rsidRPr="008D654F">
                <w:rPr>
                  <w:b/>
                </w:rPr>
                <w:t>4.6 Instructional Arrangement/Setting Codes</w:t>
              </w:r>
            </w:fldSimple>
            <w:r w:rsidRPr="006E39F5">
              <w:t xml:space="preserve"> and </w:t>
            </w:r>
            <w:fldSimple w:instr=" REF _Ref200190597 \h  \* MERGEFORMAT ">
              <w:r w:rsidR="008D654F" w:rsidRPr="008D654F">
                <w:rPr>
                  <w:b/>
                </w:rPr>
                <w:t>4.8.1 Speech Therapy Indicator Codes</w:t>
              </w:r>
            </w:fldSimple>
            <w:r w:rsidRPr="006E39F5">
              <w:t xml:space="preserve"> to determine the appropriate codes.</w:t>
            </w:r>
          </w:p>
        </w:tc>
      </w:tr>
      <w:tr w:rsidR="005F3185" w:rsidRPr="006E39F5" w:rsidTr="00697347">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2</w:t>
            </w:r>
            <w:r w:rsidRPr="006E39F5">
              <w:t>—</w:t>
            </w:r>
            <w:r w:rsidRPr="006E39F5">
              <w:rPr>
                <w:b/>
              </w:rPr>
              <w:t>eligible for half-day attendance</w:t>
            </w:r>
            <w:r w:rsidRPr="006E39F5">
              <w:t xml:space="preserve"> if the student is served at least 2 hours but fewer than 4 hours per day</w:t>
            </w:r>
          </w:p>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Pr="006E39F5">
              <w:t xml:space="preserve"> if the student is served at least 4 hours per day</w:t>
            </w:r>
          </w:p>
        </w:tc>
      </w:tr>
    </w:tbl>
    <w:p w:rsidR="005F3185" w:rsidRPr="006E39F5" w:rsidRDefault="005F3185" w:rsidP="00B16516">
      <w:pPr>
        <w:pStyle w:val="A1CharCharChar"/>
        <w:ind w:left="0" w:firstLine="0"/>
      </w:pPr>
    </w:p>
    <w:p w:rsidR="005F3185" w:rsidRPr="006E39F5" w:rsidRDefault="005F3185" w:rsidP="00B16516">
      <w:pPr>
        <w:pStyle w:val="A1CharCharChar"/>
        <w:ind w:left="0" w:firstLine="0"/>
      </w:pPr>
      <w:r w:rsidRPr="006E39F5">
        <w:rPr>
          <w:b/>
        </w:rPr>
        <w:t>Important:</w:t>
      </w:r>
      <w:r w:rsidRPr="006E39F5">
        <w:t xml:space="preserve"> If a PPCD student is receiving only special education instruction, his or her grade level should be reported as EE.</w:t>
      </w:r>
    </w:p>
    <w:p w:rsidR="005F3185" w:rsidRPr="006E39F5" w:rsidRDefault="005F3185" w:rsidP="00B16516">
      <w:pPr>
        <w:pStyle w:val="A1CharCharChar"/>
        <w:ind w:firstLine="0"/>
      </w:pPr>
    </w:p>
    <w:p w:rsidR="005F3185" w:rsidRPr="006E39F5" w:rsidRDefault="005F3185" w:rsidP="00B16516">
      <w:pPr>
        <w:pStyle w:val="A1CharCharChar"/>
        <w:ind w:left="0" w:firstLine="0"/>
      </w:pPr>
      <w:r w:rsidRPr="006E39F5">
        <w:t>A student who attends the PK</w:t>
      </w:r>
      <w:r w:rsidR="0063406D" w:rsidRPr="006E39F5">
        <w:fldChar w:fldCharType="begin"/>
      </w:r>
      <w:r w:rsidRPr="006E39F5">
        <w:instrText>xe "Prekindergarten"</w:instrText>
      </w:r>
      <w:r w:rsidR="0063406D" w:rsidRPr="006E39F5">
        <w:fldChar w:fldCharType="end"/>
      </w:r>
      <w:r w:rsidRPr="006E39F5">
        <w:t xml:space="preserve"> program for half of the day and a PPCD</w:t>
      </w:r>
      <w:r w:rsidR="0063406D" w:rsidRPr="006E39F5">
        <w:fldChar w:fldCharType="begin"/>
      </w:r>
      <w:r w:rsidRPr="006E39F5">
        <w:instrText>xe "Preschool Program for Children with Disabilities (PPCD)"</w:instrText>
      </w:r>
      <w:r w:rsidR="0063406D" w:rsidRPr="006E39F5">
        <w:fldChar w:fldCharType="end"/>
      </w:r>
      <w:r w:rsidRPr="006E39F5">
        <w:t xml:space="preserve"> for the other half of the day (at least 2 hours [120 minutes] in each program) should be coded with the informatio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 xml:space="preserve">PK </w:t>
            </w:r>
          </w:p>
        </w:tc>
      </w:tr>
      <w:tr w:rsidR="005F3185" w:rsidRPr="006E39F5" w:rsidTr="00697347">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w:t>
            </w:r>
          </w:p>
        </w:tc>
        <w:tc>
          <w:tcPr>
            <w:tcW w:w="6408" w:type="dxa"/>
            <w:vAlign w:val="center"/>
          </w:tcPr>
          <w:p w:rsidR="005F3185" w:rsidRPr="006E39F5" w:rsidRDefault="005F3185" w:rsidP="00B16516">
            <w:pPr>
              <w:pStyle w:val="A1CharCharChar"/>
              <w:ind w:left="0" w:firstLine="0"/>
            </w:pPr>
            <w:r w:rsidRPr="006E39F5">
              <w:t>43, self-contained, mild/moderate/severe, regular campus - at least 50% and no more than 60% (in most cases)</w:t>
            </w:r>
          </w:p>
        </w:tc>
      </w:tr>
      <w:tr w:rsidR="005F3185" w:rsidRPr="006E39F5" w:rsidTr="00697347">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005A6156" w:rsidRPr="006E39F5">
              <w:rPr>
                <w:b/>
              </w:rPr>
              <w:t xml:space="preserve"> </w:t>
            </w:r>
            <w:r w:rsidR="005A6156" w:rsidRPr="006E39F5">
              <w:t>(if the student is eligible for both PK and a PPCD)</w:t>
            </w:r>
          </w:p>
        </w:tc>
      </w:tr>
    </w:tbl>
    <w:p w:rsidR="005F3185" w:rsidRPr="006E39F5" w:rsidRDefault="005F3185" w:rsidP="00B16516"/>
    <w:p w:rsidR="005F3185" w:rsidRPr="006E39F5" w:rsidRDefault="005F3185" w:rsidP="00B16516">
      <w:pPr>
        <w:pStyle w:val="Heading3"/>
      </w:pPr>
      <w:bookmarkStart w:id="264" w:name="_Ref203467254"/>
      <w:bookmarkStart w:id="265" w:name="_Toc299702182"/>
      <w:r w:rsidRPr="006E39F5">
        <w:t>4.9.7</w:t>
      </w:r>
      <w:r w:rsidR="00A4464D" w:rsidRPr="006E39F5">
        <w:t xml:space="preserve"> </w:t>
      </w:r>
      <w:smartTag w:uri="urn:schemas-microsoft-com:office:smarttags" w:element="place">
        <w:smartTag w:uri="urn:schemas-microsoft-com:office:smarttags" w:element="PlaceName">
          <w:r w:rsidRPr="006E39F5">
            <w:t>Regional</w:t>
          </w:r>
        </w:smartTag>
        <w:r w:rsidRPr="006E39F5">
          <w:t xml:space="preserve"> </w:t>
        </w:r>
        <w:smartTag w:uri="urn:schemas-microsoft-com:office:smarttags" w:element="PlaceType">
          <w:r w:rsidRPr="006E39F5">
            <w:t>Day School</w:t>
          </w:r>
        </w:smartTag>
      </w:smartTag>
      <w:r w:rsidRPr="006E39F5">
        <w:t xml:space="preserve"> Programs for the Deaf (RDSPD)</w:t>
      </w:r>
      <w:bookmarkEnd w:id="264"/>
      <w:bookmarkEnd w:id="265"/>
    </w:p>
    <w:p w:rsidR="005F3185" w:rsidRPr="006E39F5" w:rsidRDefault="0063406D" w:rsidP="00B16516">
      <w:pPr>
        <w:pStyle w:val="A1CharCharChar"/>
        <w:ind w:left="0" w:firstLine="0"/>
      </w:pPr>
      <w:r w:rsidRPr="006E39F5">
        <w:rPr>
          <w:b/>
        </w:rPr>
        <w:fldChar w:fldCharType="begin"/>
      </w:r>
      <w:r w:rsidR="005F3185" w:rsidRPr="006E39F5">
        <w:instrText>xe "Regional Day School Programs for the Deaf (RDSPD)"</w:instrText>
      </w:r>
      <w:r w:rsidRPr="006E39F5">
        <w:rPr>
          <w:b/>
        </w:rPr>
        <w:fldChar w:fldCharType="end"/>
      </w:r>
      <w:r w:rsidR="005F3185" w:rsidRPr="006E39F5">
        <w:t>Students in the RDSPD must be served a minimum of 45 minutes per week by an RDSPD teacher.</w:t>
      </w:r>
      <w:r w:rsidR="004B2AA6" w:rsidRPr="006E39F5">
        <w:t xml:space="preserve"> All students who receive instructional services through the RDSPD for the minimum time indicated should be reported on the PEIMS 163 (Student Data - Special Education) and 405 (Special Education Attendance Data - Student) records using C067 (Reg-Day-Sch-Prog-Deaf) code 3.</w:t>
      </w:r>
    </w:p>
    <w:p w:rsidR="005F3185" w:rsidRPr="006E39F5" w:rsidRDefault="005F3185" w:rsidP="00B16516">
      <w:pPr>
        <w:pStyle w:val="A1CharCharChar"/>
        <w:ind w:left="0" w:firstLine="0"/>
      </w:pPr>
    </w:p>
    <w:p w:rsidR="005F3185" w:rsidRPr="006E39F5" w:rsidRDefault="005F3185" w:rsidP="00B16516">
      <w:pPr>
        <w:pStyle w:val="A1CharCharChar"/>
        <w:ind w:left="0" w:firstLine="0"/>
      </w:pPr>
      <w:r w:rsidRPr="006E39F5">
        <w:t>Only one district may report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for RDSPD students. Sending and receiving districts should make an agreement regarding the reporting of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and attendance information for students in the program. The district that reports these students must report the same students for all data submissions.</w:t>
      </w:r>
    </w:p>
    <w:p w:rsidR="00591977" w:rsidRPr="006E39F5" w:rsidRDefault="00591977" w:rsidP="00B16516">
      <w:pPr>
        <w:pStyle w:val="A1CharCharChar"/>
        <w:ind w:left="0" w:firstLine="0"/>
      </w:pPr>
    </w:p>
    <w:p w:rsidR="005F3185" w:rsidRPr="006E39F5" w:rsidRDefault="005F3185" w:rsidP="00B16516">
      <w:pPr>
        <w:pStyle w:val="A1CharCharChar"/>
        <w:ind w:left="0" w:firstLine="0"/>
      </w:pPr>
      <w:r w:rsidRPr="006E39F5">
        <w:t xml:space="preserve">The following table shows the </w:t>
      </w:r>
      <w:smartTag w:uri="urn:schemas-microsoft-com:office:smarttags" w:element="place">
        <w:smartTag w:uri="urn:schemas-microsoft-com:office:smarttags" w:element="City">
          <w:r w:rsidRPr="006E39F5">
            <w:t>ADA</w:t>
          </w:r>
        </w:smartTag>
      </w:smartTag>
      <w:r w:rsidRPr="006E39F5">
        <w:t xml:space="preserve"> eligibility codes to use for students in the RDSP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7128"/>
        <w:gridCol w:w="2448"/>
      </w:tblGrid>
      <w:tr w:rsidR="005F3185" w:rsidRPr="006E39F5" w:rsidTr="00697347">
        <w:trPr>
          <w:cantSplit/>
          <w:trHeight w:val="720"/>
          <w:tblHeader/>
        </w:trPr>
        <w:tc>
          <w:tcPr>
            <w:tcW w:w="7128" w:type="dxa"/>
            <w:vAlign w:val="center"/>
          </w:tcPr>
          <w:p w:rsidR="005F3185" w:rsidRPr="006E39F5" w:rsidRDefault="005F3185" w:rsidP="00B16516">
            <w:pPr>
              <w:pStyle w:val="A1CharCharChar"/>
              <w:ind w:left="0" w:firstLine="0"/>
              <w:jc w:val="center"/>
              <w:rPr>
                <w:b/>
              </w:rPr>
            </w:pPr>
            <w:r w:rsidRPr="006E39F5">
              <w:rPr>
                <w:b/>
              </w:rPr>
              <w:t>If a student is enrolled in the RDSPD —</w:t>
            </w:r>
          </w:p>
        </w:tc>
        <w:tc>
          <w:tcPr>
            <w:tcW w:w="2448" w:type="dxa"/>
            <w:vAlign w:val="center"/>
          </w:tcPr>
          <w:p w:rsidR="005F3185" w:rsidRPr="006E39F5" w:rsidRDefault="002F4903" w:rsidP="00B16516">
            <w:pPr>
              <w:pStyle w:val="A1CharCharChar"/>
              <w:ind w:left="0" w:firstLine="0"/>
              <w:jc w:val="center"/>
              <w:rPr>
                <w:b/>
              </w:rPr>
            </w:pPr>
            <w:r w:rsidRPr="006E39F5">
              <w:rPr>
                <w:b/>
              </w:rPr>
              <w:t>t</w:t>
            </w:r>
            <w:r w:rsidR="005F3185" w:rsidRPr="006E39F5">
              <w:rPr>
                <w:b/>
              </w:rPr>
              <w:t xml:space="preserve">hen use </w:t>
            </w:r>
            <w:smartTag w:uri="urn:schemas-microsoft-com:office:smarttags" w:element="place">
              <w:smartTag w:uri="urn:schemas-microsoft-com:office:smarttags" w:element="City">
                <w:r w:rsidR="005F3185" w:rsidRPr="006E39F5">
                  <w:rPr>
                    <w:b/>
                  </w:rPr>
                  <w:t>ADA</w:t>
                </w:r>
              </w:smartTag>
            </w:smartTag>
            <w:r w:rsidR="005F3185" w:rsidRPr="006E39F5">
              <w:rPr>
                <w:b/>
              </w:rPr>
              <w:t xml:space="preserve"> eligibility code —</w:t>
            </w:r>
          </w:p>
        </w:tc>
      </w:tr>
      <w:tr w:rsidR="005F3185" w:rsidRPr="006E39F5" w:rsidTr="00697347">
        <w:trPr>
          <w:cantSplit/>
          <w:trHeight w:val="720"/>
        </w:trPr>
        <w:tc>
          <w:tcPr>
            <w:tcW w:w="7128" w:type="dxa"/>
            <w:vAlign w:val="center"/>
          </w:tcPr>
          <w:p w:rsidR="005F3185" w:rsidRPr="006E39F5" w:rsidRDefault="005F3185" w:rsidP="00B16516">
            <w:pPr>
              <w:pStyle w:val="A1CharCharChar"/>
              <w:ind w:left="0" w:firstLine="0"/>
            </w:pPr>
            <w:r w:rsidRPr="006E39F5">
              <w:t>and the student is a full-day student (served for at least 4 hours/240 minutes)</w:t>
            </w:r>
          </w:p>
        </w:tc>
        <w:tc>
          <w:tcPr>
            <w:tcW w:w="2448" w:type="dxa"/>
            <w:vAlign w:val="center"/>
          </w:tcPr>
          <w:p w:rsidR="005F3185" w:rsidRPr="006E39F5" w:rsidRDefault="005F3185" w:rsidP="00B16516">
            <w:pPr>
              <w:pStyle w:val="A1CharCharChar"/>
              <w:ind w:left="0" w:firstLine="0"/>
            </w:pPr>
            <w:r w:rsidRPr="006E39F5">
              <w:rPr>
                <w:b/>
              </w:rPr>
              <w:t>1</w:t>
            </w:r>
            <w:r w:rsidRPr="006E39F5">
              <w:t xml:space="preserve">—Eligible for </w:t>
            </w:r>
          </w:p>
          <w:p w:rsidR="005F3185" w:rsidRPr="006E39F5" w:rsidRDefault="005F3185" w:rsidP="00B16516">
            <w:pPr>
              <w:pStyle w:val="A1CharCharChar"/>
              <w:ind w:left="0" w:firstLine="0"/>
            </w:pPr>
            <w:r w:rsidRPr="006E39F5">
              <w:t>Full-Day Attendance</w:t>
            </w:r>
          </w:p>
        </w:tc>
      </w:tr>
      <w:tr w:rsidR="005F3185" w:rsidRPr="006E39F5" w:rsidTr="00697347">
        <w:trPr>
          <w:cantSplit/>
          <w:trHeight w:val="720"/>
        </w:trPr>
        <w:tc>
          <w:tcPr>
            <w:tcW w:w="7128" w:type="dxa"/>
            <w:vAlign w:val="center"/>
          </w:tcPr>
          <w:p w:rsidR="005F3185" w:rsidRPr="006E39F5" w:rsidRDefault="005F3185" w:rsidP="00B16516">
            <w:pPr>
              <w:pStyle w:val="A1CharCharChar"/>
              <w:ind w:left="0" w:firstLine="0"/>
            </w:pPr>
            <w:r w:rsidRPr="006E39F5">
              <w:t>and the student is a half-day student (served for at least 2 hours/120 minutes)</w:t>
            </w:r>
          </w:p>
        </w:tc>
        <w:tc>
          <w:tcPr>
            <w:tcW w:w="2448" w:type="dxa"/>
            <w:vAlign w:val="center"/>
          </w:tcPr>
          <w:p w:rsidR="005F3185" w:rsidRPr="006E39F5" w:rsidRDefault="005F3185" w:rsidP="00B16516">
            <w:pPr>
              <w:pStyle w:val="A1CharCharChar"/>
              <w:ind w:left="0" w:firstLine="0"/>
            </w:pPr>
            <w:r w:rsidRPr="006E39F5">
              <w:rPr>
                <w:b/>
              </w:rPr>
              <w:t>2</w:t>
            </w:r>
            <w:r w:rsidRPr="006E39F5">
              <w:t>—Eligible for Half-Day Attendance</w:t>
            </w:r>
          </w:p>
        </w:tc>
      </w:tr>
    </w:tbl>
    <w:p w:rsidR="005F3185" w:rsidRPr="006E39F5" w:rsidRDefault="005F3185" w:rsidP="00B16516">
      <w:pPr>
        <w:pStyle w:val="A1CharCharChar"/>
        <w:ind w:left="0" w:firstLine="0"/>
      </w:pPr>
    </w:p>
    <w:p w:rsidR="005F3185" w:rsidRPr="006E39F5" w:rsidRDefault="005F3185" w:rsidP="00B16516">
      <w:pPr>
        <w:pStyle w:val="A1CharCharChar"/>
        <w:ind w:firstLine="0"/>
      </w:pPr>
    </w:p>
    <w:p w:rsidR="005F3185" w:rsidRPr="006E39F5" w:rsidRDefault="005F3185" w:rsidP="00B16516">
      <w:pPr>
        <w:pStyle w:val="A1CharCharChar"/>
        <w:ind w:left="0" w:firstLine="0"/>
        <w:rPr>
          <w:rStyle w:val="Heading3Char"/>
        </w:rPr>
      </w:pPr>
      <w:bookmarkStart w:id="266" w:name="_Toc299702183"/>
      <w:r w:rsidRPr="006E39F5">
        <w:rPr>
          <w:rStyle w:val="Heading3Char"/>
        </w:rPr>
        <w:t>4.9.8 Extended School Year (ESY) Services</w:t>
      </w:r>
      <w:bookmarkEnd w:id="266"/>
      <w:r w:rsidR="0063406D" w:rsidRPr="006E39F5">
        <w:rPr>
          <w:rStyle w:val="Heading3Char"/>
        </w:rPr>
        <w:fldChar w:fldCharType="begin"/>
      </w:r>
      <w:r w:rsidRPr="006E39F5">
        <w:rPr>
          <w:rStyle w:val="Heading3Char"/>
        </w:rPr>
        <w:instrText>xe "Extended School Year (ESY) Services"</w:instrText>
      </w:r>
      <w:r w:rsidR="0063406D" w:rsidRPr="006E39F5">
        <w:rPr>
          <w:rStyle w:val="Heading3Char"/>
        </w:rPr>
        <w:fldChar w:fldCharType="end"/>
      </w:r>
    </w:p>
    <w:p w:rsidR="008C48C0" w:rsidRPr="006E39F5" w:rsidRDefault="005F3185">
      <w:pPr>
        <w:pStyle w:val="A1CharCharChar"/>
        <w:pBdr>
          <w:right w:val="single" w:sz="12" w:space="4" w:color="auto"/>
        </w:pBdr>
        <w:ind w:left="0" w:firstLine="0"/>
      </w:pPr>
      <w:r w:rsidRPr="006E39F5">
        <w:t xml:space="preserve">Your district will be funded for any </w:t>
      </w:r>
      <w:r w:rsidRPr="006E39F5">
        <w:rPr>
          <w:bCs/>
        </w:rPr>
        <w:t>ESY services it provides</w:t>
      </w:r>
      <w:r w:rsidR="0063406D" w:rsidRPr="006E39F5">
        <w:rPr>
          <w:b/>
        </w:rPr>
        <w:fldChar w:fldCharType="begin"/>
      </w:r>
      <w:r w:rsidRPr="006E39F5">
        <w:instrText>xe "Extended School Year (ESY) Services"</w:instrText>
      </w:r>
      <w:r w:rsidR="0063406D" w:rsidRPr="006E39F5">
        <w:rPr>
          <w:b/>
        </w:rPr>
        <w:fldChar w:fldCharType="end"/>
      </w:r>
      <w:r w:rsidRPr="006E39F5">
        <w:t xml:space="preserve"> for special education students for the summer of </w:t>
      </w:r>
      <w:r w:rsidR="00697BD3" w:rsidRPr="006E39F5">
        <w:t>2012</w:t>
      </w:r>
      <w:r w:rsidRPr="006E39F5">
        <w:t xml:space="preserve">. </w:t>
      </w:r>
      <w:r w:rsidR="00D2570C" w:rsidRPr="006E39F5">
        <w:t xml:space="preserve">The ARD committee determines the need for ESY services </w:t>
      </w:r>
      <w:r w:rsidR="0063406D" w:rsidRPr="006E39F5">
        <w:fldChar w:fldCharType="begin"/>
      </w:r>
      <w:r w:rsidR="00D2570C" w:rsidRPr="006E39F5">
        <w:instrText>xe "Individualized Education Program (IEP)"</w:instrText>
      </w:r>
      <w:r w:rsidR="0063406D" w:rsidRPr="006E39F5">
        <w:fldChar w:fldCharType="end"/>
      </w:r>
      <w:r w:rsidR="00D2570C" w:rsidRPr="006E39F5">
        <w:t xml:space="preserve">based on </w:t>
      </w:r>
      <w:r w:rsidR="0063406D" w:rsidRPr="006E39F5">
        <w:rPr>
          <w:b/>
        </w:rPr>
        <w:fldChar w:fldCharType="begin"/>
      </w:r>
      <w:r w:rsidR="00D2570C" w:rsidRPr="006E39F5">
        <w:instrText>xe "Extended School Year (ESY) Services"</w:instrText>
      </w:r>
      <w:r w:rsidR="0063406D" w:rsidRPr="006E39F5">
        <w:rPr>
          <w:b/>
        </w:rPr>
        <w:fldChar w:fldCharType="end"/>
      </w:r>
      <w:r w:rsidR="00D2570C" w:rsidRPr="006E39F5">
        <w:t>documented evidence that the student may be expected to exhibit severe or substantial regression that cannot be recouped within a reasonable period of time</w:t>
      </w:r>
      <w:r w:rsidRPr="006E39F5">
        <w:t>.</w:t>
      </w:r>
      <w:r w:rsidRPr="006E39F5">
        <w:rPr>
          <w:rStyle w:val="FootnoteReference"/>
        </w:rPr>
        <w:footnoteReference w:id="109"/>
      </w:r>
    </w:p>
    <w:p w:rsidR="005F3185" w:rsidRPr="006E39F5" w:rsidRDefault="005F3185" w:rsidP="00B16516">
      <w:pPr>
        <w:pStyle w:val="A1CharCharChar"/>
        <w:ind w:firstLine="0"/>
      </w:pPr>
    </w:p>
    <w:p w:rsidR="005F3185" w:rsidRPr="006E39F5" w:rsidRDefault="005F3185" w:rsidP="00B16516">
      <w:pPr>
        <w:pStyle w:val="A1CharCharChar"/>
        <w:ind w:left="0" w:firstLine="0"/>
      </w:pPr>
      <w:r w:rsidRPr="006E39F5">
        <w:t xml:space="preserve">The procedures for providing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r w:rsidRPr="006E39F5">
        <w:rPr>
          <w:bCs/>
        </w:rPr>
        <w:t xml:space="preserve"> </w:t>
      </w:r>
      <w:r w:rsidRPr="006E39F5">
        <w:t>are as follows:</w:t>
      </w:r>
    </w:p>
    <w:p w:rsidR="005F3185" w:rsidRPr="006E39F5" w:rsidRDefault="005F3185" w:rsidP="00B16516">
      <w:pPr>
        <w:pStyle w:val="A1CharCharChar"/>
        <w:ind w:firstLine="0"/>
      </w:pPr>
    </w:p>
    <w:p w:rsidR="00A90264" w:rsidRDefault="005F3185" w:rsidP="00A90264">
      <w:pPr>
        <w:pStyle w:val="A1CharCharChar"/>
        <w:ind w:left="360" w:hanging="360"/>
      </w:pPr>
      <w:r w:rsidRPr="006E39F5">
        <w:t>1.</w:t>
      </w:r>
      <w:r w:rsidRPr="006E39F5">
        <w:tab/>
      </w:r>
      <w:r w:rsidR="00D2570C" w:rsidRPr="006E39F5">
        <w:t>At the review of the student’s IEP, the ARD committee members must consider whether a student will benefit from ESY services based on regression/recoupment information from the ECI service providers, the student's parents, and formal and/or informal evaluations provided by the LEA or the student's parents.</w:t>
      </w:r>
    </w:p>
    <w:p w:rsidR="00A90264" w:rsidRDefault="00540669" w:rsidP="00A90264">
      <w:pPr>
        <w:pStyle w:val="A1CharCharChar"/>
        <w:pBdr>
          <w:right w:val="single" w:sz="12" w:space="4" w:color="auto"/>
        </w:pBdr>
        <w:ind w:left="360" w:firstLine="0"/>
      </w:pPr>
      <w:r w:rsidRPr="006E39F5">
        <w:br/>
      </w:r>
      <w:r w:rsidR="005F3185" w:rsidRPr="006E39F5">
        <w:t xml:space="preserve">The student to receive ESY services must be reported with the same instructional arrangement/setting code with which the student was reported during the </w:t>
      </w:r>
      <w:r w:rsidR="00697BD3" w:rsidRPr="006E39F5">
        <w:t>2011–2012</w:t>
      </w:r>
      <w:r w:rsidR="005F3185" w:rsidRPr="006E39F5">
        <w:t xml:space="preserve"> school year</w:t>
      </w:r>
      <w:r w:rsidR="00C779AB" w:rsidRPr="006E39F5">
        <w:t>, if he or she had an instructional arrangement/setting code for the school year</w:t>
      </w:r>
      <w:r w:rsidR="005F3185" w:rsidRPr="006E39F5">
        <w:t>.</w:t>
      </w:r>
    </w:p>
    <w:p w:rsidR="00A90264" w:rsidRDefault="00A90264" w:rsidP="00A90264">
      <w:pPr>
        <w:pStyle w:val="A1CharCharChar"/>
        <w:ind w:left="360" w:firstLine="0"/>
      </w:pPr>
    </w:p>
    <w:p w:rsidR="00A90264" w:rsidRDefault="00D2570C" w:rsidP="00A90264">
      <w:pPr>
        <w:pStyle w:val="A1CharCharChar"/>
        <w:ind w:left="360" w:firstLine="0"/>
      </w:pPr>
      <w:r w:rsidRPr="006E39F5">
        <w:t>If the student being considered for ESY services is turning 3 during the summer, the ARD committee may begin to implement the IEP on the start of the school year. Or, if necessary for the student to receive a FAPE, the ARD committee may decide to begin to implement the IEP through ESY services.</w:t>
      </w:r>
    </w:p>
    <w:p w:rsidR="005F3185" w:rsidRPr="006E39F5" w:rsidRDefault="005F3185" w:rsidP="00B16516">
      <w:pPr>
        <w:pStyle w:val="A1CharCharChar"/>
        <w:ind w:left="2160"/>
      </w:pPr>
    </w:p>
    <w:p w:rsidR="008C48C0" w:rsidRPr="006E39F5" w:rsidRDefault="005F3185">
      <w:pPr>
        <w:pStyle w:val="A1CharCharChar"/>
        <w:ind w:left="360" w:hanging="360"/>
      </w:pPr>
      <w:r w:rsidRPr="006E39F5">
        <w:t>2.</w:t>
      </w:r>
      <w:r w:rsidRPr="006E39F5">
        <w:tab/>
        <w:t xml:space="preserve">Each special education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r w:rsidRPr="006E39F5">
        <w:rPr>
          <w:bCs/>
        </w:rPr>
        <w:t xml:space="preserve"> </w:t>
      </w:r>
      <w:r w:rsidRPr="006E39F5">
        <w:t xml:space="preserve">teacher and speech therapist is responsible for maintaining a record or register of the actual instructional eye-to-eye contact hours that each student receives throughout the summer. The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r w:rsidRPr="006E39F5">
        <w:rPr>
          <w:bCs/>
        </w:rPr>
        <w:t xml:space="preserve"> </w:t>
      </w:r>
      <w:r w:rsidRPr="006E39F5">
        <w:t>record or register must contain the following data:</w:t>
      </w:r>
    </w:p>
    <w:p w:rsidR="00A90264" w:rsidRDefault="005F3185" w:rsidP="00A90264">
      <w:pPr>
        <w:pStyle w:val="A1CharCharChar"/>
        <w:tabs>
          <w:tab w:val="left" w:pos="2520"/>
        </w:tabs>
        <w:ind w:left="1080" w:hanging="360"/>
      </w:pPr>
      <w:r w:rsidRPr="006E39F5">
        <w:t>a.</w:t>
      </w:r>
      <w:r w:rsidRPr="006E39F5">
        <w:tab/>
        <w:t>The name of the district and the campus</w:t>
      </w:r>
    </w:p>
    <w:p w:rsidR="00A90264" w:rsidRDefault="005F3185" w:rsidP="00A90264">
      <w:pPr>
        <w:pStyle w:val="A1CharCharChar"/>
        <w:tabs>
          <w:tab w:val="left" w:pos="2520"/>
        </w:tabs>
        <w:ind w:left="1080" w:hanging="360"/>
      </w:pPr>
      <w:r w:rsidRPr="006E39F5">
        <w:t>b.</w:t>
      </w:r>
      <w:r w:rsidRPr="006E39F5">
        <w:tab/>
        <w:t>The county-district-campus number</w:t>
      </w:r>
    </w:p>
    <w:p w:rsidR="008C48C0" w:rsidRPr="006E39F5" w:rsidRDefault="005F3185">
      <w:pPr>
        <w:pStyle w:val="A1CharCharChar"/>
        <w:tabs>
          <w:tab w:val="left" w:pos="2520"/>
        </w:tabs>
        <w:ind w:left="1080" w:hanging="360"/>
      </w:pPr>
      <w:r w:rsidRPr="006E39F5">
        <w:t>c.</w:t>
      </w:r>
      <w:r w:rsidRPr="006E39F5">
        <w:tab/>
        <w:t xml:space="preserve">The beginning and ending dates of each week of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p>
    <w:p w:rsidR="00A90264" w:rsidRDefault="005F3185" w:rsidP="00A90264">
      <w:pPr>
        <w:pStyle w:val="A1CharCharChar"/>
        <w:tabs>
          <w:tab w:val="left" w:pos="2520"/>
        </w:tabs>
        <w:ind w:left="1080" w:hanging="360"/>
      </w:pPr>
      <w:r w:rsidRPr="006E39F5">
        <w:t>d.</w:t>
      </w:r>
      <w:r w:rsidRPr="006E39F5">
        <w:tab/>
        <w:t>The grade level of each student as shown in the attendance system for the regular school year</w:t>
      </w:r>
    </w:p>
    <w:p w:rsidR="00A90264" w:rsidRDefault="005F3185" w:rsidP="00A90264">
      <w:pPr>
        <w:pStyle w:val="A1CharCharChar"/>
        <w:tabs>
          <w:tab w:val="left" w:pos="2520"/>
        </w:tabs>
        <w:ind w:left="1080" w:hanging="360"/>
      </w:pPr>
      <w:r w:rsidRPr="006E39F5">
        <w:t>e.</w:t>
      </w:r>
      <w:r w:rsidRPr="006E39F5">
        <w:tab/>
        <w:t>The student's name as shown in the attendance system for the regular school year</w:t>
      </w:r>
    </w:p>
    <w:p w:rsidR="00A90264" w:rsidRDefault="005F3185" w:rsidP="00A90264">
      <w:pPr>
        <w:pStyle w:val="A1CharCharChar"/>
        <w:tabs>
          <w:tab w:val="left" w:pos="2520"/>
        </w:tabs>
        <w:ind w:left="1080" w:hanging="360"/>
      </w:pPr>
      <w:r w:rsidRPr="006E39F5">
        <w:t>f.</w:t>
      </w:r>
      <w:r w:rsidRPr="006E39F5">
        <w:tab/>
        <w:t>The instructional arrangement/setting code of the student as shown in the attendance system for the regular school year</w:t>
      </w:r>
    </w:p>
    <w:p w:rsidR="00A90264" w:rsidRDefault="005F3185" w:rsidP="00A90264">
      <w:pPr>
        <w:pStyle w:val="A1CharCharChar"/>
        <w:tabs>
          <w:tab w:val="left" w:pos="2520"/>
        </w:tabs>
        <w:ind w:left="1080" w:hanging="360"/>
      </w:pPr>
      <w:r w:rsidRPr="006E39F5">
        <w:t>g.</w:t>
      </w:r>
      <w:r w:rsidRPr="006E39F5">
        <w:tab/>
        <w:t>The total actual contact hours served. Each teacher</w:t>
      </w:r>
      <w:r w:rsidR="00C779AB" w:rsidRPr="006E39F5">
        <w:t xml:space="preserve"> or special education service provider</w:t>
      </w:r>
      <w:r w:rsidRPr="006E39F5">
        <w:t xml:space="preserve"> must record in 30-minute increments the actual number of contact hours the student was served in class each day. Increments of fewer than 30 minutes are not counted.</w:t>
      </w:r>
    </w:p>
    <w:p w:rsidR="008C48C0" w:rsidRPr="006E39F5" w:rsidRDefault="005F3185">
      <w:pPr>
        <w:pStyle w:val="A1CharCharChar"/>
        <w:tabs>
          <w:tab w:val="left" w:pos="2520"/>
        </w:tabs>
        <w:ind w:left="1080" w:hanging="360"/>
      </w:pPr>
      <w:r w:rsidRPr="006E39F5">
        <w:t>h.</w:t>
      </w:r>
      <w:r w:rsidRPr="006E39F5">
        <w:tab/>
        <w:t xml:space="preserve">The total contact hours by instructional arrangement/setting code, in order to sum the total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r w:rsidRPr="006E39F5">
        <w:rPr>
          <w:bCs/>
        </w:rPr>
        <w:t xml:space="preserve"> </w:t>
      </w:r>
      <w:r w:rsidRPr="006E39F5">
        <w:t>contact hours for each instructional arrangement/setting</w:t>
      </w:r>
    </w:p>
    <w:p w:rsidR="005F3185" w:rsidRPr="006E39F5" w:rsidRDefault="005F3185" w:rsidP="00B16516">
      <w:pPr>
        <w:pStyle w:val="A3"/>
      </w:pPr>
    </w:p>
    <w:p w:rsidR="008C48C0" w:rsidRPr="006E39F5" w:rsidRDefault="005F3185">
      <w:pPr>
        <w:pStyle w:val="A1CharCharChar"/>
        <w:ind w:left="360" w:hanging="360"/>
      </w:pPr>
      <w:r w:rsidRPr="006E39F5">
        <w:t>3.</w:t>
      </w:r>
      <w:r w:rsidRPr="006E39F5">
        <w:tab/>
        <w:t xml:space="preserve">At the end of the summer, the teacher </w:t>
      </w:r>
      <w:r w:rsidR="007152E1" w:rsidRPr="006E39F5">
        <w:t xml:space="preserve">or special education service provider </w:t>
      </w:r>
      <w:r w:rsidRPr="006E39F5">
        <w:t xml:space="preserve">making the original entries in the original contact-hour records or registers signs these documents and forwards them to the superintendent (or the superintendent's designee) for safekeeping. Your district retains the </w:t>
      </w:r>
      <w:r w:rsidRPr="006E39F5">
        <w:rPr>
          <w:bCs/>
        </w:rPr>
        <w:t>ESY services</w:t>
      </w:r>
      <w:r w:rsidR="0063406D" w:rsidRPr="006E39F5">
        <w:rPr>
          <w:b/>
        </w:rPr>
        <w:fldChar w:fldCharType="begin"/>
      </w:r>
      <w:r w:rsidRPr="006E39F5">
        <w:instrText>xe "Extended School Year (ESY) Services"</w:instrText>
      </w:r>
      <w:r w:rsidR="0063406D" w:rsidRPr="006E39F5">
        <w:rPr>
          <w:b/>
        </w:rPr>
        <w:fldChar w:fldCharType="end"/>
      </w:r>
      <w:r w:rsidRPr="006E39F5">
        <w:rPr>
          <w:bCs/>
        </w:rPr>
        <w:t xml:space="preserve"> </w:t>
      </w:r>
      <w:r w:rsidRPr="006E39F5">
        <w:t xml:space="preserve">contact hour records or registers locally for audit purposes. Your district must report </w:t>
      </w:r>
      <w:r w:rsidRPr="006E39F5">
        <w:rPr>
          <w:bCs/>
        </w:rPr>
        <w:t xml:space="preserve">ESY services </w:t>
      </w:r>
      <w:r w:rsidR="0063406D" w:rsidRPr="006E39F5">
        <w:rPr>
          <w:b/>
        </w:rPr>
        <w:fldChar w:fldCharType="begin"/>
      </w:r>
      <w:r w:rsidRPr="006E39F5">
        <w:instrText>xe "Extended School Year (ESY) Services"</w:instrText>
      </w:r>
      <w:r w:rsidR="0063406D" w:rsidRPr="006E39F5">
        <w:rPr>
          <w:b/>
        </w:rPr>
        <w:fldChar w:fldCharType="end"/>
      </w:r>
      <w:r w:rsidRPr="006E39F5">
        <w:t xml:space="preserve">data to the </w:t>
      </w:r>
      <w:r w:rsidR="00B46A06" w:rsidRPr="006E39F5">
        <w:t>Texas Education Agency (TEA)</w:t>
      </w:r>
      <w:r w:rsidRPr="006E39F5">
        <w:t xml:space="preserve"> using </w:t>
      </w:r>
      <w:r w:rsidRPr="006E39F5">
        <w:rPr>
          <w:b/>
        </w:rPr>
        <w:t>408 ESY Services Student Records</w:t>
      </w:r>
      <w:r w:rsidRPr="006E39F5">
        <w:t xml:space="preserve"> according to Section 2 of the PEIMS</w:t>
      </w:r>
      <w:r w:rsidR="0063406D" w:rsidRPr="006E39F5">
        <w:rPr>
          <w:b/>
        </w:rPr>
        <w:fldChar w:fldCharType="begin"/>
      </w:r>
      <w:r w:rsidRPr="006E39F5">
        <w:instrText>xe "Public Education Information Management System (PEIMS) Data Standards"</w:instrText>
      </w:r>
      <w:r w:rsidR="0063406D" w:rsidRPr="006E39F5">
        <w:rPr>
          <w:b/>
        </w:rPr>
        <w:fldChar w:fldCharType="end"/>
      </w:r>
      <w:r w:rsidRPr="006E39F5">
        <w:t xml:space="preserve"> </w:t>
      </w:r>
      <w:r w:rsidRPr="006E39F5">
        <w:rPr>
          <w:i/>
        </w:rPr>
        <w:t>Data Standards</w:t>
      </w:r>
      <w:r w:rsidRPr="006E39F5">
        <w:t>.</w:t>
      </w:r>
    </w:p>
    <w:p w:rsidR="005F3185" w:rsidRPr="006E39F5" w:rsidRDefault="005F3185" w:rsidP="00B16516">
      <w:pPr>
        <w:pStyle w:val="A1CharCharChar"/>
        <w:ind w:left="0" w:firstLine="0"/>
      </w:pPr>
    </w:p>
    <w:p w:rsidR="005F3185" w:rsidRPr="006E39F5" w:rsidRDefault="005F3185" w:rsidP="00B16516">
      <w:pPr>
        <w:pStyle w:val="A1CharCharChar"/>
        <w:ind w:left="540" w:hanging="540"/>
        <w:rPr>
          <w:b/>
        </w:rPr>
      </w:pPr>
      <w:r w:rsidRPr="006E39F5">
        <w:rPr>
          <w:b/>
        </w:rPr>
        <w:t xml:space="preserve">Note: A student coded with an instructional setting/arrangement code of 40, mainstream, </w:t>
      </w:r>
    </w:p>
    <w:p w:rsidR="005F3185" w:rsidRPr="006E39F5" w:rsidRDefault="005F3185" w:rsidP="00B16516">
      <w:pPr>
        <w:pStyle w:val="A1CharCharChar"/>
        <w:ind w:left="540" w:hanging="540"/>
      </w:pPr>
      <w:r w:rsidRPr="006E39F5">
        <w:rPr>
          <w:b/>
        </w:rPr>
        <w:t>is ineligible for state funding through ESY services</w:t>
      </w:r>
      <w:r w:rsidR="0063406D" w:rsidRPr="006E39F5">
        <w:rPr>
          <w:b/>
        </w:rPr>
        <w:fldChar w:fldCharType="begin"/>
      </w:r>
      <w:r w:rsidRPr="006E39F5">
        <w:instrText>xe "Extended School Year (ESY) Services"</w:instrText>
      </w:r>
      <w:r w:rsidR="0063406D" w:rsidRPr="006E39F5">
        <w:rPr>
          <w:b/>
        </w:rPr>
        <w:fldChar w:fldCharType="end"/>
      </w:r>
      <w:r w:rsidRPr="006E39F5">
        <w:t xml:space="preserve">. This prohibition does not mean that </w:t>
      </w:r>
    </w:p>
    <w:p w:rsidR="005F3185" w:rsidRPr="006E39F5" w:rsidRDefault="005F3185" w:rsidP="00B16516">
      <w:pPr>
        <w:pStyle w:val="A1CharCharChar"/>
        <w:ind w:left="540" w:hanging="540"/>
      </w:pPr>
      <w:r w:rsidRPr="006E39F5">
        <w:t xml:space="preserve">your district should not or cannot administer mainstream services as an </w:t>
      </w:r>
      <w:r w:rsidRPr="006E39F5">
        <w:rPr>
          <w:bCs/>
        </w:rPr>
        <w:t>ESY service</w:t>
      </w:r>
      <w:r w:rsidRPr="006E39F5">
        <w:t xml:space="preserve">. If a </w:t>
      </w:r>
    </w:p>
    <w:p w:rsidR="005F3185" w:rsidRPr="006E39F5" w:rsidRDefault="005F3185" w:rsidP="00B16516">
      <w:pPr>
        <w:pStyle w:val="A1CharCharChar"/>
        <w:ind w:left="540" w:hanging="540"/>
      </w:pPr>
      <w:r w:rsidRPr="006E39F5">
        <w:t xml:space="preserve">student who received mainstream services during the regular school year requires mainstream </w:t>
      </w:r>
    </w:p>
    <w:p w:rsidR="005F3185" w:rsidRPr="006E39F5" w:rsidRDefault="005F3185" w:rsidP="00B16516">
      <w:pPr>
        <w:pStyle w:val="A1CharCharChar"/>
        <w:ind w:left="540" w:hanging="540"/>
      </w:pPr>
      <w:r w:rsidRPr="006E39F5">
        <w:t xml:space="preserve">services through the summer, then your school district should serve the student accordingly. </w:t>
      </w:r>
    </w:p>
    <w:p w:rsidR="005F3185" w:rsidRPr="006E39F5" w:rsidRDefault="005F3185" w:rsidP="00B16516">
      <w:pPr>
        <w:pStyle w:val="A1CharCharChar"/>
        <w:ind w:left="540" w:hanging="540"/>
        <w:rPr>
          <w:bCs/>
        </w:rPr>
      </w:pPr>
      <w:r w:rsidRPr="006E39F5">
        <w:t xml:space="preserve">However, funding for the mainstream service must come from sources other than those for </w:t>
      </w:r>
      <w:r w:rsidRPr="006E39F5">
        <w:rPr>
          <w:bCs/>
        </w:rPr>
        <w:t xml:space="preserve">ESY </w:t>
      </w:r>
    </w:p>
    <w:p w:rsidR="005F3185" w:rsidRPr="006E39F5" w:rsidRDefault="005F3185" w:rsidP="00B16516">
      <w:pPr>
        <w:pStyle w:val="A1CharCharChar"/>
        <w:ind w:left="540" w:hanging="540"/>
      </w:pPr>
      <w:r w:rsidRPr="006E39F5">
        <w:rPr>
          <w:bCs/>
        </w:rPr>
        <w:t>services</w:t>
      </w:r>
      <w:r w:rsidR="0063406D" w:rsidRPr="006E39F5">
        <w:rPr>
          <w:b/>
        </w:rPr>
        <w:fldChar w:fldCharType="begin"/>
      </w:r>
      <w:r w:rsidRPr="006E39F5">
        <w:instrText>xe "Extended School Year (ESY) Services"</w:instrText>
      </w:r>
      <w:r w:rsidR="0063406D" w:rsidRPr="006E39F5">
        <w:rPr>
          <w:b/>
        </w:rPr>
        <w:fldChar w:fldCharType="end"/>
      </w:r>
      <w:r w:rsidRPr="006E39F5">
        <w:t>.</w:t>
      </w:r>
    </w:p>
    <w:p w:rsidR="005F3185" w:rsidRPr="006E39F5" w:rsidRDefault="005F3185" w:rsidP="00B16516">
      <w:pPr>
        <w:pStyle w:val="A1CharCharChar"/>
        <w:ind w:left="0" w:firstLine="0"/>
      </w:pPr>
    </w:p>
    <w:p w:rsidR="00A90264" w:rsidRDefault="005F3185" w:rsidP="00A90264">
      <w:pPr>
        <w:pStyle w:val="Heading3"/>
        <w:pBdr>
          <w:right w:val="single" w:sz="12" w:space="4" w:color="auto"/>
        </w:pBdr>
      </w:pPr>
      <w:bookmarkStart w:id="267" w:name="_Ref203466713"/>
      <w:bookmarkStart w:id="268" w:name="_Toc299702184"/>
      <w:r w:rsidRPr="006E39F5">
        <w:t>4.9.9 Students Age</w:t>
      </w:r>
      <w:r w:rsidR="00304560" w:rsidRPr="006E39F5">
        <w:t>d</w:t>
      </w:r>
      <w:r w:rsidRPr="006E39F5">
        <w:t xml:space="preserve"> 3</w:t>
      </w:r>
      <w:r w:rsidR="00F54854" w:rsidRPr="006E39F5">
        <w:t xml:space="preserve"> Through </w:t>
      </w:r>
      <w:r w:rsidRPr="006E39F5">
        <w:t>5 Receiving Homebound Services Home Instruction</w:t>
      </w:r>
      <w:bookmarkEnd w:id="267"/>
      <w:bookmarkEnd w:id="268"/>
      <w:r w:rsidRPr="006E39F5">
        <w:t xml:space="preserve"> </w:t>
      </w:r>
    </w:p>
    <w:p w:rsidR="000F0246" w:rsidRPr="006E39F5" w:rsidRDefault="005F3185">
      <w:pPr>
        <w:pStyle w:val="A1CharCharChar"/>
        <w:pBdr>
          <w:right w:val="single" w:sz="12" w:space="4" w:color="auto"/>
        </w:pBdr>
        <w:ind w:left="0" w:firstLine="0"/>
      </w:pPr>
      <w:r w:rsidRPr="006E39F5">
        <w:t>Students age</w:t>
      </w:r>
      <w:r w:rsidR="00304560" w:rsidRPr="006E39F5">
        <w:t>d</w:t>
      </w:r>
      <w:r w:rsidRPr="006E39F5">
        <w:t xml:space="preserve"> 3 through 5 for whom the ARD committee</w:t>
      </w:r>
      <w:r w:rsidR="0063406D" w:rsidRPr="006E39F5">
        <w:rPr>
          <w:i/>
        </w:rPr>
        <w:fldChar w:fldCharType="begin"/>
      </w:r>
      <w:r w:rsidRPr="006E39F5">
        <w:instrText>xe "Admission, Review, and Dismissal (ARD) Committee"</w:instrText>
      </w:r>
      <w:r w:rsidR="0063406D" w:rsidRPr="006E39F5">
        <w:rPr>
          <w:i/>
        </w:rPr>
        <w:fldChar w:fldCharType="end"/>
      </w:r>
      <w:r w:rsidRPr="006E39F5">
        <w:t xml:space="preserve"> has determined that </w:t>
      </w:r>
      <w:r w:rsidRPr="006E39F5">
        <w:rPr>
          <w:b/>
        </w:rPr>
        <w:t>homebound</w:t>
      </w:r>
      <w:r w:rsidRPr="006E39F5">
        <w:t xml:space="preserve"> is the appropriate instructional placement/setting should be reported with the information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6408"/>
      </w:tblGrid>
      <w:tr w:rsidR="005F3185" w:rsidRPr="006E39F5" w:rsidTr="00697347">
        <w:trPr>
          <w:cantSplit/>
          <w:tblHeader/>
        </w:trPr>
        <w:tc>
          <w:tcPr>
            <w:tcW w:w="3168" w:type="dxa"/>
            <w:vAlign w:val="center"/>
          </w:tcPr>
          <w:p w:rsidR="005F3185" w:rsidRPr="006E39F5" w:rsidRDefault="005F3185" w:rsidP="00B16516">
            <w:pPr>
              <w:pStyle w:val="A1CharCharChar"/>
              <w:ind w:left="0" w:firstLine="0"/>
            </w:pPr>
            <w:r w:rsidRPr="006E39F5">
              <w:rPr>
                <w:b/>
              </w:rPr>
              <w:t>Grade Level</w:t>
            </w:r>
            <w:r w:rsidRPr="006E39F5">
              <w:t xml:space="preserve"> </w:t>
            </w:r>
          </w:p>
        </w:tc>
        <w:tc>
          <w:tcPr>
            <w:tcW w:w="6408" w:type="dxa"/>
            <w:vAlign w:val="center"/>
          </w:tcPr>
          <w:p w:rsidR="005F3185" w:rsidRPr="006E39F5" w:rsidRDefault="005F3185" w:rsidP="00B16516">
            <w:pPr>
              <w:pStyle w:val="A1CharCharChar"/>
              <w:ind w:left="0" w:firstLine="0"/>
            </w:pPr>
            <w:r w:rsidRPr="006E39F5">
              <w:t>EE</w:t>
            </w:r>
          </w:p>
        </w:tc>
      </w:tr>
      <w:tr w:rsidR="005F3185" w:rsidRPr="006E39F5" w:rsidTr="00697347">
        <w:trPr>
          <w:cantSplit/>
        </w:trPr>
        <w:tc>
          <w:tcPr>
            <w:tcW w:w="3168" w:type="dxa"/>
            <w:vAlign w:val="center"/>
          </w:tcPr>
          <w:p w:rsidR="005F3185" w:rsidRPr="006E39F5" w:rsidRDefault="005F3185" w:rsidP="00B16516">
            <w:pPr>
              <w:pStyle w:val="A1CharCharChar"/>
              <w:ind w:left="0" w:firstLine="0"/>
              <w:rPr>
                <w:b/>
              </w:rPr>
            </w:pPr>
            <w:r w:rsidRPr="006E39F5">
              <w:rPr>
                <w:b/>
              </w:rPr>
              <w:t>Instructional Arrangement/</w:t>
            </w:r>
          </w:p>
          <w:p w:rsidR="005F3185" w:rsidRPr="006E39F5" w:rsidRDefault="005F3185" w:rsidP="00B16516">
            <w:pPr>
              <w:pStyle w:val="A1CharCharChar"/>
              <w:ind w:left="0" w:firstLine="0"/>
            </w:pPr>
            <w:r w:rsidRPr="006E39F5">
              <w:rPr>
                <w:b/>
              </w:rPr>
              <w:t>Setting Code</w:t>
            </w:r>
          </w:p>
        </w:tc>
        <w:tc>
          <w:tcPr>
            <w:tcW w:w="6408" w:type="dxa"/>
            <w:vAlign w:val="center"/>
          </w:tcPr>
          <w:p w:rsidR="005F3185" w:rsidRPr="006E39F5" w:rsidRDefault="005F3185" w:rsidP="00B16516">
            <w:pPr>
              <w:pStyle w:val="A1CharCharChar"/>
              <w:ind w:left="0" w:firstLine="0"/>
            </w:pPr>
            <w:r w:rsidRPr="006E39F5">
              <w:rPr>
                <w:b/>
              </w:rPr>
              <w:t>01</w:t>
            </w:r>
            <w:r w:rsidRPr="006E39F5">
              <w:t xml:space="preserve">, homebound (A doctor's statement is </w:t>
            </w:r>
            <w:r w:rsidRPr="006E39F5">
              <w:rPr>
                <w:b/>
              </w:rPr>
              <w:t>not</w:t>
            </w:r>
            <w:r w:rsidRPr="006E39F5">
              <w:t xml:space="preserve"> needed.)</w:t>
            </w:r>
          </w:p>
        </w:tc>
      </w:tr>
      <w:tr w:rsidR="005F3185" w:rsidRPr="006E39F5" w:rsidTr="00697347">
        <w:trPr>
          <w:cantSplit/>
        </w:trPr>
        <w:tc>
          <w:tcPr>
            <w:tcW w:w="3168" w:type="dxa"/>
            <w:vAlign w:val="center"/>
          </w:tcPr>
          <w:p w:rsidR="005F3185" w:rsidRPr="006E39F5" w:rsidRDefault="005F3185" w:rsidP="00B16516">
            <w:pPr>
              <w:pStyle w:val="A1CharCharChar"/>
              <w:ind w:left="0" w:firstLine="0"/>
              <w:rPr>
                <w:b/>
              </w:rPr>
            </w:pPr>
            <w:smartTag w:uri="urn:schemas-microsoft-com:office:smarttags" w:element="place">
              <w:smartTag w:uri="urn:schemas-microsoft-com:office:smarttags" w:element="City">
                <w:r w:rsidRPr="006E39F5">
                  <w:rPr>
                    <w:b/>
                  </w:rPr>
                  <w:t>ADA</w:t>
                </w:r>
              </w:smartTag>
            </w:smartTag>
            <w:r w:rsidRPr="006E39F5">
              <w:rPr>
                <w:b/>
              </w:rPr>
              <w:t xml:space="preserve"> Eligibility Code</w:t>
            </w:r>
          </w:p>
        </w:tc>
        <w:tc>
          <w:tcPr>
            <w:tcW w:w="6408" w:type="dxa"/>
            <w:vAlign w:val="center"/>
          </w:tcPr>
          <w:p w:rsidR="005F3185" w:rsidRPr="006E39F5" w:rsidRDefault="005F3185" w:rsidP="00B16516">
            <w:pPr>
              <w:pStyle w:val="A1CharCharChar"/>
              <w:ind w:left="0" w:firstLine="0"/>
            </w:pPr>
            <w:r w:rsidRPr="006E39F5">
              <w:rPr>
                <w:b/>
              </w:rPr>
              <w:t>0</w:t>
            </w:r>
            <w:r w:rsidRPr="006E39F5">
              <w:t>—</w:t>
            </w:r>
            <w:r w:rsidRPr="006E39F5">
              <w:rPr>
                <w:b/>
              </w:rPr>
              <w:t>enrolled, not in membership</w:t>
            </w:r>
            <w:r w:rsidR="0063406D" w:rsidRPr="006E39F5">
              <w:fldChar w:fldCharType="begin"/>
            </w:r>
            <w:r w:rsidRPr="006E39F5">
              <w:instrText>xe "Membership"</w:instrText>
            </w:r>
            <w:r w:rsidR="0063406D" w:rsidRPr="006E39F5">
              <w:fldChar w:fldCharType="end"/>
            </w:r>
            <w:r w:rsidRPr="006E39F5">
              <w:t xml:space="preserve"> if the child is served fewer than 2 hours per week</w:t>
            </w:r>
          </w:p>
          <w:p w:rsidR="005F3185" w:rsidRPr="006E39F5" w:rsidRDefault="005F3185" w:rsidP="00B16516">
            <w:pPr>
              <w:pStyle w:val="A1CharCharChar"/>
              <w:ind w:left="0" w:firstLine="0"/>
            </w:pPr>
            <w:r w:rsidRPr="006E39F5">
              <w:rPr>
                <w:b/>
              </w:rPr>
              <w:t>2</w:t>
            </w:r>
            <w:r w:rsidRPr="006E39F5">
              <w:t>—</w:t>
            </w:r>
            <w:r w:rsidRPr="006E39F5">
              <w:rPr>
                <w:b/>
              </w:rPr>
              <w:t>eligible for half-day attendance</w:t>
            </w:r>
            <w:r w:rsidRPr="006E39F5">
              <w:t xml:space="preserve"> if the child is served at least 2 hours but fewer than 4 hours per week</w:t>
            </w:r>
          </w:p>
          <w:p w:rsidR="005F3185" w:rsidRPr="006E39F5" w:rsidRDefault="005F3185" w:rsidP="00B16516">
            <w:pPr>
              <w:pStyle w:val="A1CharCharChar"/>
              <w:ind w:left="0" w:firstLine="0"/>
            </w:pPr>
            <w:r w:rsidRPr="006E39F5">
              <w:rPr>
                <w:b/>
              </w:rPr>
              <w:t>1</w:t>
            </w:r>
            <w:r w:rsidRPr="006E39F5">
              <w:t>—</w:t>
            </w:r>
            <w:r w:rsidRPr="006E39F5">
              <w:rPr>
                <w:b/>
              </w:rPr>
              <w:t>eligible for full-day attendance</w:t>
            </w:r>
            <w:r w:rsidRPr="006E39F5">
              <w:t xml:space="preserve"> if the child is served at least 4 hours per week</w:t>
            </w:r>
            <w:r w:rsidRPr="006E39F5">
              <w:rPr>
                <w:rStyle w:val="FootnoteReference"/>
              </w:rPr>
              <w:footnoteReference w:id="110"/>
            </w:r>
          </w:p>
        </w:tc>
      </w:tr>
    </w:tbl>
    <w:p w:rsidR="00352C15" w:rsidRPr="006E39F5" w:rsidRDefault="00352C15" w:rsidP="00B16516">
      <w:pPr>
        <w:pStyle w:val="A1CharCharChar"/>
        <w:ind w:left="0" w:firstLine="0"/>
      </w:pPr>
    </w:p>
    <w:p w:rsidR="00037E00" w:rsidRPr="006E39F5" w:rsidRDefault="00037E00" w:rsidP="001B5771">
      <w:pPr>
        <w:pStyle w:val="Heading2"/>
      </w:pPr>
      <w:bookmarkStart w:id="269" w:name="_Toc299702185"/>
      <w:r w:rsidRPr="006E39F5">
        <w:t>4.</w:t>
      </w:r>
      <w:r w:rsidR="003F1EDC" w:rsidRPr="006E39F5">
        <w:t>10</w:t>
      </w:r>
      <w:r w:rsidR="00DC0995" w:rsidRPr="006E39F5">
        <w:t xml:space="preserve"> </w:t>
      </w:r>
      <w:r w:rsidRPr="006E39F5">
        <w:t xml:space="preserve">Transferring a Limited English Proficient (LEP) Student Who Is Receiving Special Education Services </w:t>
      </w:r>
      <w:r w:rsidR="00D07EE1" w:rsidRPr="006E39F5">
        <w:t>out of a Bilingual Education or English as a Second Language (ESL) Program</w:t>
      </w:r>
      <w:bookmarkEnd w:id="269"/>
    </w:p>
    <w:p w:rsidR="00D07EE1" w:rsidRPr="006E39F5" w:rsidRDefault="00D07EE1" w:rsidP="00B16516">
      <w:pPr>
        <w:pStyle w:val="A1CharCharChar"/>
        <w:ind w:left="0" w:firstLine="0"/>
      </w:pPr>
      <w:r w:rsidRPr="006E39F5">
        <w:t xml:space="preserve">Please see </w:t>
      </w:r>
      <w:fldSimple w:instr=" REF _Ref203982941 \h  \* MERGEFORMAT ">
        <w:r w:rsidR="008D654F" w:rsidRPr="008D654F">
          <w:rPr>
            <w:b/>
          </w:rPr>
          <w:t>6.4.3 Exit Procedures and Criteria for LEP Students Receiving Special Education Services</w:t>
        </w:r>
      </w:fldSimple>
      <w:r w:rsidRPr="006E39F5">
        <w:t xml:space="preserve"> for information on transferring a LEP student who is receiving special education services out of a bilingual education or ESL program.</w:t>
      </w:r>
    </w:p>
    <w:p w:rsidR="00352C15" w:rsidRPr="006E39F5" w:rsidRDefault="00F63486" w:rsidP="001B5771">
      <w:pPr>
        <w:pStyle w:val="Heading2"/>
      </w:pPr>
      <w:bookmarkStart w:id="270" w:name="_Toc137531589"/>
      <w:bookmarkStart w:id="271" w:name="_Toc137531845"/>
      <w:bookmarkStart w:id="272" w:name="_Toc137532097"/>
      <w:bookmarkStart w:id="273" w:name="_Toc137532735"/>
      <w:bookmarkStart w:id="274" w:name="_Toc137533228"/>
      <w:bookmarkStart w:id="275" w:name="_Toc137533919"/>
      <w:bookmarkStart w:id="276" w:name="_Toc173046114"/>
      <w:bookmarkStart w:id="277" w:name="_Ref202606301"/>
      <w:bookmarkStart w:id="278" w:name="_Toc299702186"/>
      <w:r w:rsidRPr="006E39F5">
        <w:t>4.1</w:t>
      </w:r>
      <w:r w:rsidR="003F1EDC" w:rsidRPr="006E39F5">
        <w:t>1</w:t>
      </w:r>
      <w:r w:rsidR="00DC0995" w:rsidRPr="006E39F5">
        <w:t xml:space="preserve"> </w:t>
      </w:r>
      <w:r w:rsidR="00352C15" w:rsidRPr="006E39F5">
        <w:t>Contact Hours</w:t>
      </w:r>
      <w:bookmarkEnd w:id="270"/>
      <w:bookmarkEnd w:id="271"/>
      <w:bookmarkEnd w:id="272"/>
      <w:bookmarkEnd w:id="273"/>
      <w:bookmarkEnd w:id="274"/>
      <w:bookmarkEnd w:id="275"/>
      <w:bookmarkEnd w:id="276"/>
      <w:bookmarkEnd w:id="277"/>
      <w:bookmarkEnd w:id="278"/>
    </w:p>
    <w:p w:rsidR="007A0749" w:rsidRPr="006E39F5" w:rsidRDefault="00352C15" w:rsidP="00B16516">
      <w:pPr>
        <w:pStyle w:val="A1CharCharChar"/>
        <w:ind w:left="0" w:firstLine="0"/>
      </w:pPr>
      <w:r w:rsidRPr="006E39F5">
        <w:t>No matter what instructional arrangement/setting code is assigned</w:t>
      </w:r>
      <w:r w:rsidR="00E951AD" w:rsidRPr="006E39F5">
        <w:t xml:space="preserve"> to a student</w:t>
      </w:r>
      <w:r w:rsidRPr="006E39F5">
        <w:t>, the</w:t>
      </w:r>
      <w:r w:rsidR="00E951AD" w:rsidRPr="006E39F5">
        <w:t xml:space="preserve"> student's</w:t>
      </w:r>
      <w:r w:rsidRPr="006E39F5">
        <w:t xml:space="preserve"> total number of eligible days present for that instructional setting must be recorded for eac</w:t>
      </w:r>
      <w:r w:rsidR="00A46720" w:rsidRPr="006E39F5">
        <w:t>h 6</w:t>
      </w:r>
      <w:r w:rsidRPr="006E39F5">
        <w:t>-week reporting period in the Student Detail Report</w:t>
      </w:r>
      <w:r w:rsidR="0063406D" w:rsidRPr="006E39F5">
        <w:fldChar w:fldCharType="begin"/>
      </w:r>
      <w:r w:rsidRPr="006E39F5">
        <w:instrText>xe "Student Detail Reports"</w:instrText>
      </w:r>
      <w:r w:rsidR="0063406D" w:rsidRPr="006E39F5">
        <w:fldChar w:fldCharType="end"/>
      </w:r>
      <w:r w:rsidRPr="006E39F5">
        <w:t>.</w:t>
      </w:r>
      <w:r w:rsidR="00EC1E5A" w:rsidRPr="006E39F5">
        <w:t xml:space="preserve"> </w:t>
      </w:r>
      <w:r w:rsidR="009F3ED0" w:rsidRPr="006E39F5">
        <w:br/>
      </w:r>
    </w:p>
    <w:p w:rsidR="00654EBB" w:rsidRPr="006E39F5" w:rsidRDefault="00F63486" w:rsidP="00B16516">
      <w:pPr>
        <w:pStyle w:val="Heading3"/>
      </w:pPr>
      <w:bookmarkStart w:id="279" w:name="_Ref234650496"/>
      <w:bookmarkStart w:id="280" w:name="_Toc299702187"/>
      <w:r w:rsidRPr="006E39F5">
        <w:t>4.1</w:t>
      </w:r>
      <w:r w:rsidR="003F1EDC" w:rsidRPr="006E39F5">
        <w:t>1</w:t>
      </w:r>
      <w:r w:rsidR="00654EBB" w:rsidRPr="006E39F5">
        <w:t>.1</w:t>
      </w:r>
      <w:r w:rsidR="00DC0995" w:rsidRPr="006E39F5">
        <w:t xml:space="preserve"> </w:t>
      </w:r>
      <w:r w:rsidR="00654EBB" w:rsidRPr="006E39F5">
        <w:t>Contact Hours for Each Instructional Setting</w:t>
      </w:r>
      <w:bookmarkEnd w:id="279"/>
      <w:bookmarkEnd w:id="280"/>
    </w:p>
    <w:p w:rsidR="00352C15" w:rsidRPr="006E39F5" w:rsidRDefault="00352C15" w:rsidP="00B16516">
      <w:pPr>
        <w:pStyle w:val="A1CharCharChar"/>
        <w:ind w:left="0" w:firstLine="0"/>
      </w:pPr>
      <w:r w:rsidRPr="006E39F5">
        <w:t>When computing</w:t>
      </w:r>
      <w:r w:rsidR="00E951AD" w:rsidRPr="006E39F5">
        <w:t xml:space="preserve"> information for</w:t>
      </w:r>
      <w:r w:rsidRPr="006E39F5">
        <w:t xml:space="preserve"> the Campus Summary Report</w:t>
      </w:r>
      <w:r w:rsidR="0063406D" w:rsidRPr="006E39F5">
        <w:fldChar w:fldCharType="begin"/>
      </w:r>
      <w:r w:rsidRPr="006E39F5">
        <w:instrText>xe "Campus Summary Reports"</w:instrText>
      </w:r>
      <w:r w:rsidR="0063406D" w:rsidRPr="006E39F5">
        <w:fldChar w:fldCharType="end"/>
      </w:r>
      <w:r w:rsidR="00E951AD" w:rsidRPr="006E39F5">
        <w:t xml:space="preserve"> (see Section 2)</w:t>
      </w:r>
      <w:r w:rsidRPr="006E39F5">
        <w:t>, contact hours for each instructional setting must be recorded.</w:t>
      </w:r>
      <w:r w:rsidR="00EC1E5A" w:rsidRPr="006E39F5">
        <w:t xml:space="preserve"> </w:t>
      </w:r>
      <w:r w:rsidRPr="006E39F5">
        <w:t>To compute contact hours, multiply</w:t>
      </w:r>
      <w:r w:rsidR="00E951AD" w:rsidRPr="006E39F5">
        <w:t xml:space="preserve"> the</w:t>
      </w:r>
      <w:r w:rsidRPr="006E39F5">
        <w:t xml:space="preserve"> total eligible days present for that instructional setti</w:t>
      </w:r>
      <w:r w:rsidR="00E951AD" w:rsidRPr="006E39F5">
        <w:t>ng by the corresponding contact-</w:t>
      </w:r>
      <w:r w:rsidRPr="006E39F5">
        <w:t>hour multiplier.</w:t>
      </w:r>
      <w:r w:rsidR="00EC1E5A" w:rsidRPr="006E39F5">
        <w:t xml:space="preserve"> </w:t>
      </w:r>
      <w:r w:rsidRPr="006E39F5">
        <w:t xml:space="preserve">Each instructional </w:t>
      </w:r>
      <w:r w:rsidR="00E951AD" w:rsidRPr="006E39F5">
        <w:t>setting has a different contact-</w:t>
      </w:r>
      <w:r w:rsidRPr="006E39F5">
        <w:t>hour multiplier.</w:t>
      </w:r>
      <w:r w:rsidR="00EC1E5A" w:rsidRPr="006E39F5">
        <w:t xml:space="preserve"> </w:t>
      </w:r>
      <w:r w:rsidRPr="006E39F5">
        <w:t>Use the fo</w:t>
      </w:r>
      <w:r w:rsidR="00E951AD" w:rsidRPr="006E39F5">
        <w:t>llowing chart</w:t>
      </w:r>
      <w:r w:rsidRPr="006E39F5">
        <w:t xml:space="preserve"> when computing sp</w:t>
      </w:r>
      <w:r w:rsidR="006D0305" w:rsidRPr="006E39F5">
        <w:t>ecial education contact hours.</w:t>
      </w:r>
      <w:r w:rsidRPr="006E39F5">
        <w:br/>
      </w:r>
    </w:p>
    <w:tbl>
      <w:tblPr>
        <w:tblW w:w="8460" w:type="dxa"/>
        <w:tblInd w:w="1188" w:type="dxa"/>
        <w:tblLayout w:type="fixed"/>
        <w:tblLook w:val="0000"/>
      </w:tblPr>
      <w:tblGrid>
        <w:gridCol w:w="5040"/>
        <w:gridCol w:w="3184"/>
        <w:gridCol w:w="236"/>
      </w:tblGrid>
      <w:tr w:rsidR="00352C15" w:rsidRPr="006E39F5" w:rsidTr="0050722F">
        <w:trPr>
          <w:cantSplit/>
          <w:tblHeader/>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spacing w:before="24" w:after="24"/>
              <w:ind w:left="360" w:firstLine="0"/>
              <w:rPr>
                <w:b/>
                <w:szCs w:val="22"/>
              </w:rPr>
            </w:pPr>
            <w:r w:rsidRPr="006E39F5">
              <w:rPr>
                <w:b/>
                <w:szCs w:val="22"/>
              </w:rPr>
              <w:t>Instructional Arrangement/Setting Code</w:t>
            </w:r>
            <w:r w:rsidR="00E951AD" w:rsidRPr="006E39F5">
              <w:rPr>
                <w:b/>
                <w:szCs w:val="22"/>
              </w:rPr>
              <w:t>(</w:t>
            </w:r>
            <w:r w:rsidRPr="006E39F5">
              <w:rPr>
                <w:b/>
                <w:szCs w:val="22"/>
              </w:rPr>
              <w:t>s</w:t>
            </w:r>
            <w:r w:rsidR="00E951AD" w:rsidRPr="006E39F5">
              <w:rPr>
                <w:b/>
                <w:szCs w:val="22"/>
              </w:rPr>
              <w:t>)</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b/>
                <w:szCs w:val="22"/>
              </w:rPr>
            </w:pPr>
            <w:r w:rsidRPr="006E39F5">
              <w:rPr>
                <w:b/>
                <w:szCs w:val="22"/>
              </w:rPr>
              <w:t>Contact-</w:t>
            </w:r>
            <w:r w:rsidR="00352C15" w:rsidRPr="006E39F5">
              <w:rPr>
                <w:b/>
                <w:szCs w:val="22"/>
              </w:rPr>
              <w:t>Hour Multiplier</w:t>
            </w:r>
          </w:p>
        </w:tc>
        <w:tc>
          <w:tcPr>
            <w:tcW w:w="236" w:type="dxa"/>
            <w:tcBorders>
              <w:left w:val="single" w:sz="6" w:space="0" w:color="auto"/>
            </w:tcBorders>
          </w:tcPr>
          <w:p w:rsidR="00352C15" w:rsidRPr="006E39F5" w:rsidRDefault="00352C15" w:rsidP="00B16516">
            <w:pPr>
              <w:pStyle w:val="A1CharCharChar"/>
              <w:spacing w:before="24" w:after="24"/>
              <w:ind w:left="360" w:firstLine="0"/>
              <w:rPr>
                <w:b/>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speech therapy - code 00</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5</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homebound - code 01</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1.0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hospital class - code 02</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4.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6D4F3B">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VAC - code 08</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6D4F3B">
        <w:trPr>
          <w:cantSplit/>
        </w:trPr>
        <w:tc>
          <w:tcPr>
            <w:tcW w:w="5040" w:type="dxa"/>
            <w:tcBorders>
              <w:top w:val="single" w:sz="6" w:space="0" w:color="auto"/>
              <w:left w:val="single" w:sz="6" w:space="0" w:color="auto"/>
              <w:bottom w:val="single" w:sz="6" w:space="0" w:color="auto"/>
              <w:right w:val="single" w:sz="4" w:space="0" w:color="auto"/>
            </w:tcBorders>
          </w:tcPr>
          <w:p w:rsidR="00352C15" w:rsidRPr="006E39F5" w:rsidRDefault="00E951AD" w:rsidP="00B16516">
            <w:pPr>
              <w:pStyle w:val="A1CharCharChar"/>
              <w:spacing w:before="24" w:after="24"/>
              <w:ind w:left="360" w:firstLine="0"/>
              <w:rPr>
                <w:szCs w:val="22"/>
              </w:rPr>
            </w:pPr>
            <w:r w:rsidRPr="006E39F5">
              <w:rPr>
                <w:szCs w:val="22"/>
              </w:rPr>
              <w:t xml:space="preserve">state </w:t>
            </w:r>
            <w:r w:rsidR="001D3A10" w:rsidRPr="006E39F5">
              <w:rPr>
                <w:szCs w:val="22"/>
              </w:rPr>
              <w:t>supported living center</w:t>
            </w:r>
            <w:r w:rsidR="0063406D" w:rsidRPr="006E39F5">
              <w:rPr>
                <w:szCs w:val="22"/>
              </w:rPr>
              <w:fldChar w:fldCharType="begin"/>
            </w:r>
            <w:r w:rsidR="00352C15" w:rsidRPr="006E39F5">
              <w:rPr>
                <w:szCs w:val="22"/>
              </w:rPr>
              <w:instrText xml:space="preserve">xe "State </w:instrText>
            </w:r>
            <w:r w:rsidR="000577EA" w:rsidRPr="006E39F5">
              <w:rPr>
                <w:szCs w:val="22"/>
              </w:rPr>
              <w:instrText>Supported Living Center</w:instrText>
            </w:r>
            <w:r w:rsidR="00352C15" w:rsidRPr="006E39F5">
              <w:rPr>
                <w:szCs w:val="22"/>
              </w:rPr>
              <w:instrText>"</w:instrText>
            </w:r>
            <w:r w:rsidR="0063406D" w:rsidRPr="006E39F5">
              <w:rPr>
                <w:szCs w:val="22"/>
              </w:rPr>
              <w:fldChar w:fldCharType="end"/>
            </w:r>
            <w:r w:rsidRPr="006E39F5">
              <w:rPr>
                <w:szCs w:val="22"/>
              </w:rPr>
              <w:t xml:space="preserve"> - code 30</w:t>
            </w:r>
          </w:p>
        </w:tc>
        <w:tc>
          <w:tcPr>
            <w:tcW w:w="3184" w:type="dxa"/>
            <w:tcBorders>
              <w:top w:val="single" w:sz="6" w:space="0" w:color="auto"/>
              <w:left w:val="single" w:sz="4"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resource room - codes 41 and 42</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mild/moderate/severe - codes 43 and 44</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full-time early childhood - code 45</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2.859</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off home campus</w:t>
            </w:r>
            <w:r w:rsidR="0063406D" w:rsidRPr="006E39F5">
              <w:rPr>
                <w:szCs w:val="22"/>
              </w:rPr>
              <w:fldChar w:fldCharType="begin"/>
            </w:r>
            <w:r w:rsidR="00352C15" w:rsidRPr="006E39F5">
              <w:rPr>
                <w:szCs w:val="22"/>
              </w:rPr>
              <w:instrText>xe "Off Home Campus"</w:instrText>
            </w:r>
            <w:r w:rsidR="0063406D" w:rsidRPr="006E39F5">
              <w:rPr>
                <w:szCs w:val="22"/>
              </w:rPr>
              <w:fldChar w:fldCharType="end"/>
            </w:r>
            <w:r w:rsidRPr="006E39F5">
              <w:rPr>
                <w:szCs w:val="22"/>
              </w:rPr>
              <w:t xml:space="preserve"> - codes 91</w:t>
            </w:r>
            <w:r w:rsidR="007D6281" w:rsidRPr="006E39F5">
              <w:rPr>
                <w:szCs w:val="22"/>
              </w:rPr>
              <w:t>–</w:t>
            </w:r>
            <w:r w:rsidRPr="006E39F5">
              <w:rPr>
                <w:szCs w:val="22"/>
              </w:rPr>
              <w:t>98</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4.25</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r w:rsidR="00352C15" w:rsidRPr="006E39F5" w:rsidTr="00352C15">
        <w:trPr>
          <w:cantSplit/>
        </w:trPr>
        <w:tc>
          <w:tcPr>
            <w:tcW w:w="5040" w:type="dxa"/>
            <w:tcBorders>
              <w:top w:val="single" w:sz="6" w:space="0" w:color="auto"/>
              <w:left w:val="single" w:sz="6" w:space="0" w:color="auto"/>
              <w:bottom w:val="single" w:sz="6" w:space="0" w:color="auto"/>
              <w:right w:val="single" w:sz="6" w:space="0" w:color="auto"/>
            </w:tcBorders>
          </w:tcPr>
          <w:p w:rsidR="00352C15" w:rsidRPr="006E39F5" w:rsidRDefault="00E951AD" w:rsidP="00B16516">
            <w:pPr>
              <w:pStyle w:val="A1CharCharChar"/>
              <w:spacing w:before="24" w:after="24"/>
              <w:ind w:left="360" w:firstLine="0"/>
              <w:rPr>
                <w:szCs w:val="22"/>
              </w:rPr>
            </w:pPr>
            <w:r w:rsidRPr="006E39F5">
              <w:rPr>
                <w:szCs w:val="22"/>
              </w:rPr>
              <w:t>residential care/treatment</w:t>
            </w:r>
            <w:r w:rsidR="0063406D" w:rsidRPr="006E39F5">
              <w:rPr>
                <w:szCs w:val="22"/>
              </w:rPr>
              <w:fldChar w:fldCharType="begin"/>
            </w:r>
            <w:r w:rsidR="00352C15" w:rsidRPr="006E39F5">
              <w:rPr>
                <w:szCs w:val="22"/>
              </w:rPr>
              <w:instrText>xe "Residential Care and Treatment Facility"</w:instrText>
            </w:r>
            <w:r w:rsidR="0063406D" w:rsidRPr="006E39F5">
              <w:rPr>
                <w:szCs w:val="22"/>
              </w:rPr>
              <w:fldChar w:fldCharType="end"/>
            </w:r>
            <w:r w:rsidRPr="006E39F5">
              <w:rPr>
                <w:szCs w:val="22"/>
              </w:rPr>
              <w:t xml:space="preserve"> - codes 81–89</w:t>
            </w:r>
          </w:p>
        </w:tc>
        <w:tc>
          <w:tcPr>
            <w:tcW w:w="3184" w:type="dxa"/>
            <w:tcBorders>
              <w:top w:val="single" w:sz="6" w:space="0" w:color="auto"/>
              <w:left w:val="single" w:sz="6" w:space="0" w:color="auto"/>
              <w:bottom w:val="single" w:sz="6" w:space="0" w:color="auto"/>
              <w:right w:val="single" w:sz="6" w:space="0" w:color="auto"/>
            </w:tcBorders>
          </w:tcPr>
          <w:p w:rsidR="00352C15" w:rsidRPr="006E39F5" w:rsidRDefault="00352C15" w:rsidP="00B16516">
            <w:pPr>
              <w:pStyle w:val="A1CharCharChar"/>
              <w:tabs>
                <w:tab w:val="decimal" w:pos="1440"/>
              </w:tabs>
              <w:spacing w:before="24" w:after="24"/>
              <w:rPr>
                <w:szCs w:val="22"/>
              </w:rPr>
            </w:pPr>
            <w:r w:rsidRPr="006E39F5">
              <w:rPr>
                <w:szCs w:val="22"/>
              </w:rPr>
              <w:t>5.50</w:t>
            </w:r>
          </w:p>
        </w:tc>
        <w:tc>
          <w:tcPr>
            <w:tcW w:w="236" w:type="dxa"/>
            <w:tcBorders>
              <w:left w:val="single" w:sz="6" w:space="0" w:color="auto"/>
            </w:tcBorders>
          </w:tcPr>
          <w:p w:rsidR="00352C15" w:rsidRPr="006E39F5" w:rsidRDefault="00352C15" w:rsidP="00B16516">
            <w:pPr>
              <w:pStyle w:val="A1CharCharChar"/>
              <w:tabs>
                <w:tab w:val="decimal" w:pos="1440"/>
              </w:tabs>
              <w:spacing w:before="24" w:after="24"/>
              <w:rPr>
                <w:szCs w:val="22"/>
              </w:rPr>
            </w:pPr>
          </w:p>
        </w:tc>
      </w:tr>
    </w:tbl>
    <w:p w:rsidR="00654EBB" w:rsidRPr="006E39F5" w:rsidRDefault="00654EBB" w:rsidP="00B16516">
      <w:pPr>
        <w:pStyle w:val="A1CharCharChar"/>
        <w:ind w:left="0" w:firstLine="0"/>
      </w:pPr>
    </w:p>
    <w:p w:rsidR="00654EBB" w:rsidRPr="006E39F5" w:rsidRDefault="00F63486" w:rsidP="00B16516">
      <w:pPr>
        <w:pStyle w:val="Heading3"/>
      </w:pPr>
      <w:bookmarkStart w:id="281" w:name="_Toc299702188"/>
      <w:r w:rsidRPr="006E39F5">
        <w:t>4.1</w:t>
      </w:r>
      <w:r w:rsidR="003F1EDC" w:rsidRPr="006E39F5">
        <w:t>1</w:t>
      </w:r>
      <w:r w:rsidR="00654EBB" w:rsidRPr="006E39F5">
        <w:t>.2</w:t>
      </w:r>
      <w:r w:rsidR="00DC0995" w:rsidRPr="006E39F5">
        <w:t xml:space="preserve"> </w:t>
      </w:r>
      <w:r w:rsidR="00654EBB" w:rsidRPr="006E39F5">
        <w:t>Special Education Contact Hours</w:t>
      </w:r>
      <w:bookmarkEnd w:id="281"/>
    </w:p>
    <w:p w:rsidR="00352C15" w:rsidRPr="006E39F5" w:rsidRDefault="00352C15" w:rsidP="00B16516">
      <w:pPr>
        <w:pStyle w:val="A1CharCharChar"/>
        <w:ind w:left="0" w:firstLine="0"/>
      </w:pPr>
      <w:r w:rsidRPr="006E39F5">
        <w:t>The Student Detail Report</w:t>
      </w:r>
      <w:r w:rsidR="0063406D" w:rsidRPr="006E39F5">
        <w:fldChar w:fldCharType="begin"/>
      </w:r>
      <w:r w:rsidRPr="006E39F5">
        <w:instrText>xe "Student Detail Reports"</w:instrText>
      </w:r>
      <w:r w:rsidR="0063406D" w:rsidRPr="006E39F5">
        <w:fldChar w:fldCharType="end"/>
      </w:r>
      <w:r w:rsidRPr="006E39F5">
        <w:t xml:space="preserve"> should reflect eligible special education days present for each eligible student receiving special education services.</w:t>
      </w:r>
      <w:r w:rsidR="00EC1E5A" w:rsidRPr="006E39F5">
        <w:t xml:space="preserve"> </w:t>
      </w:r>
      <w:r w:rsidRPr="006E39F5">
        <w:t>Campus Summary Reports</w:t>
      </w:r>
      <w:r w:rsidR="0063406D" w:rsidRPr="006E39F5">
        <w:fldChar w:fldCharType="begin"/>
      </w:r>
      <w:r w:rsidRPr="006E39F5">
        <w:instrText>xe "Campus Summary Reports"</w:instrText>
      </w:r>
      <w:r w:rsidR="0063406D" w:rsidRPr="006E39F5">
        <w:fldChar w:fldCharType="end"/>
      </w:r>
      <w:r w:rsidRPr="006E39F5">
        <w:t xml:space="preserve"> and District Summary Reports</w:t>
      </w:r>
      <w:r w:rsidR="0063406D" w:rsidRPr="006E39F5">
        <w:fldChar w:fldCharType="begin"/>
      </w:r>
      <w:r w:rsidRPr="006E39F5">
        <w:instrText>xe "District Summary Reports"</w:instrText>
      </w:r>
      <w:r w:rsidR="0063406D" w:rsidRPr="006E39F5">
        <w:fldChar w:fldCharType="end"/>
      </w:r>
      <w:r w:rsidRPr="006E39F5">
        <w:t xml:space="preserve"> should document </w:t>
      </w:r>
      <w:r w:rsidRPr="006E39F5">
        <w:rPr>
          <w:b/>
        </w:rPr>
        <w:t>total</w:t>
      </w:r>
      <w:r w:rsidRPr="006E39F5">
        <w:t xml:space="preserve"> eligible special education days and total special education contact hours by instructional</w:t>
      </w:r>
      <w:r w:rsidR="00E951AD" w:rsidRPr="006E39F5">
        <w:t xml:space="preserve"> arrangement/setting code by 6</w:t>
      </w:r>
      <w:r w:rsidRPr="006E39F5">
        <w:t>-week reporting period.</w:t>
      </w:r>
    </w:p>
    <w:p w:rsidR="00352C15" w:rsidRPr="006E39F5" w:rsidRDefault="00352C15" w:rsidP="00B16516">
      <w:pPr>
        <w:pStyle w:val="A1CharCharChar"/>
        <w:ind w:firstLine="0"/>
      </w:pPr>
    </w:p>
    <w:p w:rsidR="00352C15" w:rsidRPr="006E39F5" w:rsidRDefault="00352C15" w:rsidP="00AC1966">
      <w:pPr>
        <w:pStyle w:val="A1CharCharChar"/>
        <w:ind w:left="0" w:firstLine="0"/>
        <w:jc w:val="center"/>
      </w:pPr>
      <w:r w:rsidRPr="006E39F5">
        <w:t xml:space="preserve">Total </w:t>
      </w:r>
      <w:smartTag w:uri="urn:schemas-microsoft-com:office:smarttags" w:element="PersonName">
        <w:r w:rsidRPr="006E39F5">
          <w:t>Special Education</w:t>
        </w:r>
      </w:smartTag>
      <w:r w:rsidRPr="006E39F5">
        <w:t xml:space="preserve"> Contact Hours = Eligible </w:t>
      </w:r>
      <w:smartTag w:uri="urn:schemas-microsoft-com:office:smarttags" w:element="PersonName">
        <w:r w:rsidRPr="006E39F5">
          <w:t>Special Education</w:t>
        </w:r>
      </w:smartTag>
      <w:r w:rsidR="00E951AD" w:rsidRPr="006E39F5">
        <w:t xml:space="preserve"> Days x Contact-</w:t>
      </w:r>
      <w:r w:rsidR="007A0749" w:rsidRPr="006E39F5">
        <w:t>Hour Multiplier</w:t>
      </w:r>
    </w:p>
    <w:p w:rsidR="00654EBB" w:rsidRPr="006E39F5" w:rsidRDefault="00654EBB" w:rsidP="00B16516">
      <w:pPr>
        <w:pStyle w:val="A1CharCharChar"/>
        <w:ind w:left="0" w:firstLine="0"/>
      </w:pPr>
    </w:p>
    <w:p w:rsidR="00654EBB" w:rsidRPr="006E39F5" w:rsidRDefault="00654EBB" w:rsidP="00B16516">
      <w:pPr>
        <w:pStyle w:val="Heading3"/>
      </w:pPr>
      <w:bookmarkStart w:id="282" w:name="_Toc299702189"/>
      <w:r w:rsidRPr="006E39F5">
        <w:t>4.</w:t>
      </w:r>
      <w:r w:rsidR="00F63486" w:rsidRPr="006E39F5">
        <w:t>1</w:t>
      </w:r>
      <w:r w:rsidR="003F1EDC" w:rsidRPr="006E39F5">
        <w:t>1</w:t>
      </w:r>
      <w:r w:rsidRPr="006E39F5">
        <w:t>.3</w:t>
      </w:r>
      <w:r w:rsidR="00DC0995" w:rsidRPr="006E39F5">
        <w:t xml:space="preserve"> </w:t>
      </w:r>
      <w:r w:rsidRPr="006E39F5">
        <w:t>Excess Contact Hours</w:t>
      </w:r>
      <w:bookmarkEnd w:id="282"/>
    </w:p>
    <w:p w:rsidR="00A90264" w:rsidRDefault="00352C15" w:rsidP="00A90264">
      <w:pPr>
        <w:pBdr>
          <w:right w:val="single" w:sz="12" w:space="4" w:color="auto"/>
        </w:pBdr>
      </w:pPr>
      <w:r w:rsidRPr="006E39F5">
        <w:t>Excess contact hours</w:t>
      </w:r>
      <w:r w:rsidR="0063406D" w:rsidRPr="006E39F5">
        <w:fldChar w:fldCharType="begin"/>
      </w:r>
      <w:r w:rsidRPr="006E39F5">
        <w:instrText>xe "Excess Contact Hours"</w:instrText>
      </w:r>
      <w:r w:rsidR="0063406D" w:rsidRPr="006E39F5">
        <w:fldChar w:fldCharType="end"/>
      </w:r>
      <w:r w:rsidRPr="006E39F5">
        <w:t xml:space="preserve"> should also be totaled for each instructional setting.</w:t>
      </w:r>
      <w:r w:rsidR="00EC1E5A" w:rsidRPr="006E39F5">
        <w:t xml:space="preserve"> </w:t>
      </w:r>
      <w:r w:rsidR="007A0749" w:rsidRPr="006E39F5">
        <w:t>For funding purposes, a student may receive a maximum of 6 contact hours per day. Time in excess of 6 contact hours per day, earned by any combination of special education and career and technical education classes, must be deducted from the student's primary special education instructional arrangement/setting. Excess contact hours</w:t>
      </w:r>
      <w:r w:rsidR="0063406D" w:rsidRPr="006E39F5">
        <w:fldChar w:fldCharType="begin"/>
      </w:r>
      <w:r w:rsidR="007A0749" w:rsidRPr="006E39F5">
        <w:instrText>xe "Excess Contact Hours"</w:instrText>
      </w:r>
      <w:r w:rsidR="0063406D" w:rsidRPr="006E39F5">
        <w:fldChar w:fldCharType="end"/>
      </w:r>
      <w:r w:rsidR="007A0749" w:rsidRPr="006E39F5">
        <w:t xml:space="preserve"> may be deducted from speech therapy </w:t>
      </w:r>
      <w:r w:rsidR="007A0749" w:rsidRPr="006E39F5">
        <w:rPr>
          <w:b/>
        </w:rPr>
        <w:t>only if</w:t>
      </w:r>
      <w:r w:rsidR="007A0749" w:rsidRPr="006E39F5">
        <w:t xml:space="preserve"> there are no other special education contact hours. </w:t>
      </w:r>
    </w:p>
    <w:p w:rsidR="008E42F5" w:rsidRPr="006E39F5" w:rsidRDefault="008E42F5" w:rsidP="00B16516">
      <w:pPr>
        <w:pStyle w:val="A1CharCharChar"/>
        <w:ind w:left="0" w:firstLine="0"/>
      </w:pPr>
    </w:p>
    <w:p w:rsidR="003046F5" w:rsidRPr="006E39F5" w:rsidRDefault="00D93ABF" w:rsidP="00B16516">
      <w:pPr>
        <w:pStyle w:val="Heading3"/>
      </w:pPr>
      <w:r>
        <w:br w:type="column"/>
      </w:r>
      <w:bookmarkStart w:id="283" w:name="_Toc299702190"/>
      <w:r w:rsidR="00F63486" w:rsidRPr="006E39F5">
        <w:t>4.1</w:t>
      </w:r>
      <w:r w:rsidR="003F1EDC" w:rsidRPr="006E39F5">
        <w:t>1</w:t>
      </w:r>
      <w:r w:rsidR="003046F5" w:rsidRPr="006E39F5">
        <w:t>.4</w:t>
      </w:r>
      <w:r w:rsidR="00DC0995" w:rsidRPr="006E39F5">
        <w:t xml:space="preserve"> </w:t>
      </w:r>
      <w:r w:rsidR="003046F5" w:rsidRPr="006E39F5">
        <w:t>Eligible Mainstream Days Present</w:t>
      </w:r>
      <w:bookmarkEnd w:id="283"/>
    </w:p>
    <w:p w:rsidR="003046F5" w:rsidRPr="006E39F5" w:rsidRDefault="003046F5" w:rsidP="00B16516">
      <w:pPr>
        <w:pStyle w:val="A1CharCharChar"/>
        <w:ind w:left="720"/>
      </w:pPr>
      <w:r w:rsidRPr="006E39F5">
        <w:t xml:space="preserve">Contact hours are </w:t>
      </w:r>
      <w:r w:rsidRPr="006E39F5">
        <w:rPr>
          <w:b/>
        </w:rPr>
        <w:t>not</w:t>
      </w:r>
      <w:r w:rsidRPr="006E39F5">
        <w:t xml:space="preserve"> reported for the instructional arrangement/setting code 40 mainstream. </w:t>
      </w:r>
    </w:p>
    <w:p w:rsidR="003046F5" w:rsidRPr="006E39F5" w:rsidRDefault="003046F5" w:rsidP="00B16516">
      <w:pPr>
        <w:pStyle w:val="A1CharCharChar"/>
        <w:ind w:left="720"/>
      </w:pPr>
      <w:r w:rsidRPr="006E39F5">
        <w:t>However, the total number of mainstream eligible days present must be recorded for each 6-</w:t>
      </w:r>
    </w:p>
    <w:p w:rsidR="003046F5" w:rsidRPr="006E39F5" w:rsidRDefault="003046F5" w:rsidP="00B16516">
      <w:pPr>
        <w:pStyle w:val="A1CharCharChar"/>
        <w:ind w:left="720"/>
      </w:pPr>
      <w:r w:rsidRPr="006E39F5">
        <w:t>week reporting period in the Student Detail Report</w:t>
      </w:r>
      <w:r w:rsidR="0063406D" w:rsidRPr="006E39F5">
        <w:fldChar w:fldCharType="begin"/>
      </w:r>
      <w:r w:rsidRPr="006E39F5">
        <w:instrText>xe "Student Detail Reports"</w:instrText>
      </w:r>
      <w:r w:rsidR="0063406D" w:rsidRPr="006E39F5">
        <w:fldChar w:fldCharType="end"/>
      </w:r>
      <w:r w:rsidRPr="006E39F5">
        <w:t xml:space="preserve"> for every student with an instructional </w:t>
      </w:r>
    </w:p>
    <w:p w:rsidR="003046F5" w:rsidRPr="006E39F5" w:rsidRDefault="003046F5" w:rsidP="00B16516">
      <w:pPr>
        <w:pStyle w:val="A1CharCharChar"/>
        <w:ind w:left="720"/>
      </w:pPr>
      <w:r w:rsidRPr="006E39F5">
        <w:t xml:space="preserve">arrangement/setting code of 40, mainstream. At the end of each 6-week reporting period, the </w:t>
      </w:r>
    </w:p>
    <w:p w:rsidR="003046F5" w:rsidRPr="006E39F5" w:rsidRDefault="003046F5" w:rsidP="00B16516">
      <w:pPr>
        <w:pStyle w:val="A1CharCharChar"/>
        <w:ind w:left="720"/>
      </w:pPr>
      <w:r w:rsidRPr="006E39F5">
        <w:t>Campus Summary Report</w:t>
      </w:r>
      <w:r w:rsidR="0063406D" w:rsidRPr="006E39F5">
        <w:fldChar w:fldCharType="begin"/>
      </w:r>
      <w:r w:rsidRPr="006E39F5">
        <w:instrText>xe "Campus Summary Reports"</w:instrText>
      </w:r>
      <w:r w:rsidR="0063406D" w:rsidRPr="006E39F5">
        <w:fldChar w:fldCharType="end"/>
      </w:r>
      <w:r w:rsidRPr="006E39F5">
        <w:t xml:space="preserve"> must be computed. Total mainstream eligible days present, for every </w:t>
      </w:r>
    </w:p>
    <w:p w:rsidR="003046F5" w:rsidRPr="006E39F5" w:rsidRDefault="003046F5" w:rsidP="00B16516">
      <w:pPr>
        <w:pStyle w:val="A1CharCharChar"/>
        <w:ind w:left="720"/>
      </w:pPr>
      <w:r w:rsidRPr="006E39F5">
        <w:t>student coded mainstream, must be summarized by grade level on this report.</w:t>
      </w:r>
    </w:p>
    <w:p w:rsidR="003046F5" w:rsidRPr="006E39F5" w:rsidRDefault="003046F5" w:rsidP="00B16516">
      <w:pPr>
        <w:pStyle w:val="A1CharCharChar"/>
        <w:ind w:left="0" w:firstLine="0"/>
      </w:pPr>
    </w:p>
    <w:p w:rsidR="00352C15" w:rsidRPr="006E39F5" w:rsidRDefault="00654EBB" w:rsidP="00B16516">
      <w:pPr>
        <w:pStyle w:val="A1CharCharChar"/>
        <w:ind w:left="0" w:firstLine="0"/>
      </w:pPr>
      <w:r w:rsidRPr="006E39F5">
        <w:t>Your district must produce a</w:t>
      </w:r>
      <w:r w:rsidR="00352C15" w:rsidRPr="006E39F5">
        <w:t xml:space="preserve"> separate Campus Summary Report</w:t>
      </w:r>
      <w:r w:rsidR="0063406D" w:rsidRPr="006E39F5">
        <w:fldChar w:fldCharType="begin"/>
      </w:r>
      <w:r w:rsidR="00352C15" w:rsidRPr="006E39F5">
        <w:instrText>xe "Campus Summary Reports"</w:instrText>
      </w:r>
      <w:r w:rsidR="0063406D" w:rsidRPr="006E39F5">
        <w:fldChar w:fldCharType="end"/>
      </w:r>
      <w:r w:rsidR="00352C15" w:rsidRPr="006E39F5">
        <w:t xml:space="preserve"> for each instructio</w:t>
      </w:r>
      <w:r w:rsidR="007A0749" w:rsidRPr="006E39F5">
        <w:t>nal track for each campus in your</w:t>
      </w:r>
      <w:r w:rsidR="00352C15" w:rsidRPr="006E39F5">
        <w:t xml:space="preserve"> district.</w:t>
      </w:r>
      <w:r w:rsidR="00EC1E5A" w:rsidRPr="006E39F5">
        <w:t xml:space="preserve"> </w:t>
      </w:r>
      <w:r w:rsidR="00352C15" w:rsidRPr="006E39F5">
        <w:t xml:space="preserve">At the end of </w:t>
      </w:r>
      <w:r w:rsidR="007A0749" w:rsidRPr="006E39F5">
        <w:t>each 6</w:t>
      </w:r>
      <w:r w:rsidR="00352C15" w:rsidRPr="006E39F5">
        <w:t>-week reporting period, a District Summary Report</w:t>
      </w:r>
      <w:r w:rsidR="0063406D" w:rsidRPr="006E39F5">
        <w:fldChar w:fldCharType="begin"/>
      </w:r>
      <w:r w:rsidR="00352C15" w:rsidRPr="006E39F5">
        <w:instrText>xe "District Summary Reports"</w:instrText>
      </w:r>
      <w:r w:rsidR="0063406D" w:rsidRPr="006E39F5">
        <w:fldChar w:fldCharType="end"/>
      </w:r>
      <w:r w:rsidR="00352C15" w:rsidRPr="006E39F5">
        <w:t xml:space="preserve"> must be computed.</w:t>
      </w:r>
      <w:r w:rsidR="00EC1E5A" w:rsidRPr="006E39F5">
        <w:t xml:space="preserve"> </w:t>
      </w:r>
      <w:r w:rsidR="00352C15" w:rsidRPr="006E39F5">
        <w:t xml:space="preserve">Campus Summary Reports </w:t>
      </w:r>
      <w:r w:rsidR="0063406D" w:rsidRPr="006E39F5">
        <w:fldChar w:fldCharType="begin"/>
      </w:r>
      <w:r w:rsidR="00352C15" w:rsidRPr="006E39F5">
        <w:instrText>xe "Campus Summary Reports"</w:instrText>
      </w:r>
      <w:r w:rsidR="0063406D" w:rsidRPr="006E39F5">
        <w:fldChar w:fldCharType="end"/>
      </w:r>
      <w:r w:rsidR="00352C15" w:rsidRPr="006E39F5">
        <w:t xml:space="preserve">and District Summary Reports </w:t>
      </w:r>
      <w:r w:rsidR="0063406D" w:rsidRPr="006E39F5">
        <w:fldChar w:fldCharType="begin"/>
      </w:r>
      <w:r w:rsidR="00352C15" w:rsidRPr="006E39F5">
        <w:instrText>xe "District Summary Reports"</w:instrText>
      </w:r>
      <w:r w:rsidR="0063406D" w:rsidRPr="006E39F5">
        <w:fldChar w:fldCharType="end"/>
      </w:r>
      <w:r w:rsidRPr="006E39F5">
        <w:t>must include eligible mainstream d</w:t>
      </w:r>
      <w:r w:rsidR="00352C15" w:rsidRPr="006E39F5">
        <w:t xml:space="preserve">ays </w:t>
      </w:r>
      <w:r w:rsidRPr="006E39F5">
        <w:t>present for each grade level, total e</w:t>
      </w:r>
      <w:r w:rsidR="00352C15" w:rsidRPr="006E39F5">
        <w:t xml:space="preserve">ligible </w:t>
      </w:r>
      <w:r w:rsidRPr="006E39F5">
        <w:t>mainstream days present for all grades, and campus or district m</w:t>
      </w:r>
      <w:r w:rsidR="00352C15" w:rsidRPr="006E39F5">
        <w:t xml:space="preserve">ainstream </w:t>
      </w:r>
      <w:smartTag w:uri="urn:schemas-microsoft-com:office:smarttags" w:element="place">
        <w:smartTag w:uri="urn:schemas-microsoft-com:office:smarttags" w:element="City">
          <w:r w:rsidR="00352C15" w:rsidRPr="006E39F5">
            <w:t>ADA</w:t>
          </w:r>
        </w:smartTag>
      </w:smartTag>
      <w:r w:rsidR="00352C15" w:rsidRPr="006E39F5">
        <w:t>.</w:t>
      </w:r>
      <w:r w:rsidR="00EC1E5A" w:rsidRPr="006E39F5">
        <w:t xml:space="preserve"> </w:t>
      </w:r>
      <w:r w:rsidR="00352C15" w:rsidRPr="006E39F5">
        <w:rPr>
          <w:b/>
        </w:rPr>
        <w:t>At no time are mainstream eligible days present converted to contact hours.</w:t>
      </w:r>
    </w:p>
    <w:p w:rsidR="00352C15" w:rsidRPr="006E39F5" w:rsidRDefault="00352C15" w:rsidP="00B16516">
      <w:pPr>
        <w:pStyle w:val="A1CharCharChar"/>
      </w:pPr>
    </w:p>
    <w:p w:rsidR="00352C15" w:rsidRPr="006E39F5" w:rsidRDefault="00D8300A" w:rsidP="001B5771">
      <w:pPr>
        <w:pStyle w:val="Heading2"/>
      </w:pPr>
      <w:bookmarkStart w:id="284" w:name="_Toc137531590"/>
      <w:bookmarkStart w:id="285" w:name="_Toc137531846"/>
      <w:bookmarkStart w:id="286" w:name="_Toc137532098"/>
      <w:bookmarkStart w:id="287" w:name="_Toc137532736"/>
      <w:bookmarkStart w:id="288" w:name="_Toc137533229"/>
      <w:bookmarkStart w:id="289" w:name="_Toc137533920"/>
      <w:bookmarkStart w:id="290" w:name="_Toc173046115"/>
      <w:bookmarkStart w:id="291" w:name="_Toc299702191"/>
      <w:r w:rsidRPr="006E39F5">
        <w:t>4.</w:t>
      </w:r>
      <w:r w:rsidR="002144A0" w:rsidRPr="006E39F5">
        <w:t>1</w:t>
      </w:r>
      <w:r w:rsidR="003F1EDC" w:rsidRPr="006E39F5">
        <w:t>2</w:t>
      </w:r>
      <w:r w:rsidR="00DC0995" w:rsidRPr="006E39F5">
        <w:t xml:space="preserve"> </w:t>
      </w:r>
      <w:r w:rsidR="00AB5E51" w:rsidRPr="006E39F5">
        <w:t xml:space="preserve">Special Education </w:t>
      </w:r>
      <w:r w:rsidR="00352C15" w:rsidRPr="006E39F5">
        <w:t>Documentation</w:t>
      </w:r>
      <w:bookmarkEnd w:id="284"/>
      <w:bookmarkEnd w:id="285"/>
      <w:bookmarkEnd w:id="286"/>
      <w:bookmarkEnd w:id="287"/>
      <w:bookmarkEnd w:id="288"/>
      <w:bookmarkEnd w:id="289"/>
      <w:bookmarkEnd w:id="290"/>
      <w:bookmarkEnd w:id="291"/>
    </w:p>
    <w:p w:rsidR="00AB5E51" w:rsidRPr="006E39F5" w:rsidRDefault="006D0305" w:rsidP="00B16516">
      <w:pPr>
        <w:spacing w:line="240" w:lineRule="exact"/>
      </w:pPr>
      <w:r w:rsidRPr="006E39F5">
        <w:t>For your district t</w:t>
      </w:r>
      <w:r w:rsidR="00352C15" w:rsidRPr="006E39F5">
        <w:t>o claim special education contact hours</w:t>
      </w:r>
      <w:r w:rsidRPr="006E39F5">
        <w:t xml:space="preserve"> for a student</w:t>
      </w:r>
      <w:r w:rsidR="00352C15" w:rsidRPr="006E39F5">
        <w:t xml:space="preserve"> for funding, documentation must be complete.</w:t>
      </w:r>
      <w:r w:rsidR="00EC1E5A" w:rsidRPr="006E39F5">
        <w:t xml:space="preserve"> </w:t>
      </w:r>
      <w:r w:rsidR="00352C15" w:rsidRPr="006E39F5">
        <w:t>All documentation supporting student eligibility must be on file for every student accumulating special educat</w:t>
      </w:r>
      <w:r w:rsidR="00370716" w:rsidRPr="006E39F5">
        <w:t>ion eligible days present and</w:t>
      </w:r>
      <w:r w:rsidR="00AB5E51" w:rsidRPr="006E39F5">
        <w:t xml:space="preserve"> for</w:t>
      </w:r>
      <w:r w:rsidR="003046F5" w:rsidRPr="006E39F5">
        <w:t xml:space="preserve"> every student with</w:t>
      </w:r>
      <w:r w:rsidR="00352C15" w:rsidRPr="006E39F5">
        <w:t xml:space="preserve"> a speech therapy indicator code on the Student Detail Report</w:t>
      </w:r>
      <w:r w:rsidR="0063406D" w:rsidRPr="006E39F5">
        <w:fldChar w:fldCharType="begin"/>
      </w:r>
      <w:r w:rsidR="00352C15" w:rsidRPr="006E39F5">
        <w:instrText>xe "Student Detail Reports"</w:instrText>
      </w:r>
      <w:r w:rsidR="0063406D" w:rsidRPr="006E39F5">
        <w:fldChar w:fldCharType="end"/>
      </w:r>
      <w:r w:rsidR="00352C15" w:rsidRPr="006E39F5">
        <w:t>.</w:t>
      </w:r>
      <w:r w:rsidR="00EC1E5A" w:rsidRPr="006E39F5">
        <w:t xml:space="preserve"> </w:t>
      </w:r>
    </w:p>
    <w:p w:rsidR="00AB5E51" w:rsidRPr="006E39F5" w:rsidRDefault="00AB5E51" w:rsidP="00B16516">
      <w:pPr>
        <w:spacing w:line="240" w:lineRule="exact"/>
      </w:pPr>
    </w:p>
    <w:p w:rsidR="00352C15" w:rsidRPr="006E39F5" w:rsidRDefault="00AB5E51" w:rsidP="00B16516">
      <w:pPr>
        <w:spacing w:line="240" w:lineRule="exact"/>
      </w:pPr>
      <w:r w:rsidRPr="006E39F5">
        <w:t>Your district must maintain —</w:t>
      </w:r>
    </w:p>
    <w:p w:rsidR="00AB5E51" w:rsidRPr="006E39F5" w:rsidRDefault="00AB5E51" w:rsidP="00B16516">
      <w:pPr>
        <w:spacing w:line="240" w:lineRule="exact"/>
      </w:pPr>
    </w:p>
    <w:p w:rsidR="00AB5E51" w:rsidRPr="006E39F5" w:rsidRDefault="00AB5E51" w:rsidP="00B16516">
      <w:pPr>
        <w:pStyle w:val="A1CharCharChar"/>
        <w:numPr>
          <w:ilvl w:val="0"/>
          <w:numId w:val="46"/>
        </w:numPr>
      </w:pPr>
      <w:r w:rsidRPr="006E39F5">
        <w:t>documentation to support the amount of time teachers served students in the homebound instructional arrangement/setting each week</w:t>
      </w:r>
    </w:p>
    <w:p w:rsidR="00352C15" w:rsidRPr="006E39F5" w:rsidRDefault="00352C15" w:rsidP="00B16516">
      <w:pPr>
        <w:spacing w:line="240" w:lineRule="exact"/>
        <w:ind w:left="1440"/>
      </w:pPr>
    </w:p>
    <w:p w:rsidR="00352C15" w:rsidRPr="006E39F5" w:rsidRDefault="00AB5E51" w:rsidP="00B16516">
      <w:pPr>
        <w:pStyle w:val="A1CharCharChar"/>
        <w:numPr>
          <w:ilvl w:val="0"/>
          <w:numId w:val="46"/>
        </w:numPr>
      </w:pPr>
      <w:r w:rsidRPr="006E39F5">
        <w:t>d</w:t>
      </w:r>
      <w:r w:rsidR="00352C15" w:rsidRPr="006E39F5">
        <w:t>ocumentation to support the ARD</w:t>
      </w:r>
      <w:r w:rsidR="0063406D" w:rsidRPr="006E39F5">
        <w:fldChar w:fldCharType="begin"/>
      </w:r>
      <w:r w:rsidR="00352C15" w:rsidRPr="006E39F5">
        <w:instrText>xe "Admission, Review, and Dismissal (ARD) Committee"</w:instrText>
      </w:r>
      <w:r w:rsidR="0063406D" w:rsidRPr="006E39F5">
        <w:fldChar w:fldCharType="end"/>
      </w:r>
      <w:r w:rsidR="00352C15" w:rsidRPr="006E39F5">
        <w:t xml:space="preserve"> committee findings</w:t>
      </w:r>
      <w:r w:rsidRPr="006E39F5">
        <w:t xml:space="preserve"> regarding a student</w:t>
      </w:r>
      <w:r w:rsidR="00352C15" w:rsidRPr="006E39F5">
        <w:t xml:space="preserve"> and a copy of the</w:t>
      </w:r>
      <w:r w:rsidRPr="006E39F5">
        <w:t xml:space="preserve"> student's</w:t>
      </w:r>
      <w:r w:rsidR="00352C15" w:rsidRPr="006E39F5">
        <w:t xml:space="preserve"> IEP</w:t>
      </w:r>
      <w:r w:rsidRPr="006E39F5">
        <w:t>,</w:t>
      </w:r>
      <w:r w:rsidR="0063406D" w:rsidRPr="006E39F5">
        <w:fldChar w:fldCharType="begin"/>
      </w:r>
      <w:r w:rsidR="00352C15" w:rsidRPr="006E39F5">
        <w:instrText>xe "Individualized Education Program (IEP)"</w:instrText>
      </w:r>
      <w:r w:rsidR="0063406D" w:rsidRPr="006E39F5">
        <w:fldChar w:fldCharType="end"/>
      </w:r>
      <w:r w:rsidRPr="006E39F5">
        <w:t xml:space="preserve"> in the</w:t>
      </w:r>
      <w:r w:rsidR="00352C15" w:rsidRPr="006E39F5">
        <w:t xml:space="preserve"> student's eligibility folder.</w:t>
      </w:r>
    </w:p>
    <w:p w:rsidR="00352C15" w:rsidRPr="006E39F5" w:rsidRDefault="00352C15" w:rsidP="00B16516">
      <w:pPr>
        <w:pStyle w:val="A1CharCharChar"/>
        <w:ind w:firstLine="0"/>
      </w:pPr>
    </w:p>
    <w:p w:rsidR="00352C15" w:rsidRPr="006E39F5" w:rsidRDefault="00AB5E51" w:rsidP="00B16516">
      <w:pPr>
        <w:pStyle w:val="A1CharCharChar"/>
        <w:numPr>
          <w:ilvl w:val="0"/>
          <w:numId w:val="46"/>
        </w:numPr>
      </w:pPr>
      <w:r w:rsidRPr="006E39F5">
        <w:t>the following statements, if applicable,</w:t>
      </w:r>
      <w:r w:rsidR="00352C15" w:rsidRPr="006E39F5">
        <w:t xml:space="preserve"> in t</w:t>
      </w:r>
      <w:r w:rsidRPr="006E39F5">
        <w:t>he student's eligibility folder:</w:t>
      </w:r>
    </w:p>
    <w:p w:rsidR="00352C15" w:rsidRPr="006E39F5" w:rsidRDefault="00352C15" w:rsidP="00B16516">
      <w:pPr>
        <w:pStyle w:val="A1CharCharChar"/>
        <w:ind w:firstLine="0"/>
      </w:pPr>
    </w:p>
    <w:p w:rsidR="00265196" w:rsidRPr="006E39F5" w:rsidRDefault="00AB5E51">
      <w:pPr>
        <w:pStyle w:val="A1CharCharChar"/>
        <w:numPr>
          <w:ilvl w:val="1"/>
          <w:numId w:val="46"/>
        </w:numPr>
        <w:pBdr>
          <w:right w:val="single" w:sz="12" w:space="4" w:color="auto"/>
        </w:pBdr>
      </w:pPr>
      <w:r w:rsidRPr="006E39F5">
        <w:rPr>
          <w:b/>
        </w:rPr>
        <w:t>h</w:t>
      </w:r>
      <w:r w:rsidR="00352C15" w:rsidRPr="006E39F5">
        <w:rPr>
          <w:b/>
        </w:rPr>
        <w:t>omebound</w:t>
      </w:r>
      <w:r w:rsidRPr="006E39F5">
        <w:t xml:space="preserve">—a </w:t>
      </w:r>
      <w:r w:rsidR="00A90264" w:rsidRPr="00A90264">
        <w:t>licensed</w:t>
      </w:r>
      <w:r w:rsidR="004909D7" w:rsidRPr="006E39F5">
        <w:t xml:space="preserve"> </w:t>
      </w:r>
      <w:r w:rsidRPr="006E39F5">
        <w:t>p</w:t>
      </w:r>
      <w:r w:rsidR="00352C15" w:rsidRPr="006E39F5">
        <w:t>hysician's sta</w:t>
      </w:r>
      <w:r w:rsidRPr="006E39F5">
        <w:t>tement confirming the need for the</w:t>
      </w:r>
      <w:r w:rsidR="00352C15" w:rsidRPr="006E39F5">
        <w:t xml:space="preserve"> student to be placed in the homebound instructional arrangeme</w:t>
      </w:r>
      <w:r w:rsidRPr="006E39F5">
        <w:t>nt/setting for a minimum of 4</w:t>
      </w:r>
      <w:r w:rsidR="00352C15" w:rsidRPr="006E39F5">
        <w:t xml:space="preserve"> weeks</w:t>
      </w:r>
      <w:r w:rsidR="00EC1E5A" w:rsidRPr="006E39F5">
        <w:t xml:space="preserve"> </w:t>
      </w:r>
      <w:r w:rsidR="002A6DB6" w:rsidRPr="006E39F5">
        <w:t>(s</w:t>
      </w:r>
      <w:r w:rsidRPr="006E39F5">
        <w:t>ee</w:t>
      </w:r>
      <w:r w:rsidR="001A0C68">
        <w:t xml:space="preserve"> </w:t>
      </w:r>
      <w:fldSimple w:instr=" REF _Ref299102329 \h  \* MERGEFORMAT ">
        <w:r w:rsidR="008D654F" w:rsidRPr="008D654F">
          <w:rPr>
            <w:b/>
          </w:rPr>
          <w:t>4.9.1 Infants Receiving Visual Impairment and/or Orientation and Mobility (O&amp;M) Services</w:t>
        </w:r>
      </w:fldSimple>
      <w:r w:rsidR="00F172B2" w:rsidRPr="006E39F5">
        <w:t xml:space="preserve">, </w:t>
      </w:r>
      <w:fldSimple w:instr=" REF _Ref202604413 \h  \* MERGEFORMAT ">
        <w:r w:rsidR="008D654F" w:rsidRPr="008D654F">
          <w:rPr>
            <w:b/>
          </w:rPr>
          <w:t>4.9.2 Infants Receiving Auditory Impairment (Deaf) Services</w:t>
        </w:r>
      </w:fldSimple>
      <w:r w:rsidR="00F172B2" w:rsidRPr="00742961">
        <w:t>,</w:t>
      </w:r>
      <w:r w:rsidR="00F172B2" w:rsidRPr="006E39F5">
        <w:t xml:space="preserve"> and </w:t>
      </w:r>
      <w:fldSimple w:instr=" REF _Ref203466713 \h  \* MERGEFORMAT ">
        <w:r w:rsidR="008D654F" w:rsidRPr="008D654F">
          <w:rPr>
            <w:b/>
          </w:rPr>
          <w:t>4.9.9 Students Aged 3 Through 5 Receiving Homebound Services Home Instruction</w:t>
        </w:r>
      </w:fldSimple>
      <w:r w:rsidR="00352C15" w:rsidRPr="006E39F5">
        <w:t xml:space="preserve"> for exceptions</w:t>
      </w:r>
      <w:r w:rsidR="002A6DB6" w:rsidRPr="006E39F5">
        <w:t>)</w:t>
      </w:r>
    </w:p>
    <w:p w:rsidR="00352C15" w:rsidRPr="006E39F5" w:rsidRDefault="00352C15" w:rsidP="00B16516">
      <w:pPr>
        <w:pStyle w:val="A1CharCharChar"/>
        <w:ind w:left="1890" w:hanging="450"/>
      </w:pPr>
    </w:p>
    <w:p w:rsidR="00AB5E51" w:rsidRPr="006E39F5" w:rsidRDefault="00AB5E51" w:rsidP="00B16516">
      <w:pPr>
        <w:pStyle w:val="A1CharCharChar"/>
        <w:numPr>
          <w:ilvl w:val="1"/>
          <w:numId w:val="46"/>
        </w:numPr>
      </w:pPr>
      <w:r w:rsidRPr="006E39F5">
        <w:rPr>
          <w:b/>
        </w:rPr>
        <w:t>hospital c</w:t>
      </w:r>
      <w:r w:rsidR="00352C15" w:rsidRPr="006E39F5">
        <w:rPr>
          <w:b/>
        </w:rPr>
        <w:t>lass</w:t>
      </w:r>
      <w:r w:rsidRPr="006E39F5">
        <w:t>—d</w:t>
      </w:r>
      <w:r w:rsidR="00352C15" w:rsidRPr="006E39F5">
        <w:t>ocumentation from a proper aut</w:t>
      </w:r>
      <w:r w:rsidRPr="006E39F5">
        <w:t>hority confirming the need for the</w:t>
      </w:r>
      <w:r w:rsidR="00352C15" w:rsidRPr="006E39F5">
        <w:t xml:space="preserve"> st</w:t>
      </w:r>
      <w:r w:rsidRPr="006E39F5">
        <w:t>udent to reside in the facility</w:t>
      </w:r>
    </w:p>
    <w:p w:rsidR="00AB5E51" w:rsidRPr="006E39F5" w:rsidRDefault="00AB5E51" w:rsidP="00B16516">
      <w:pPr>
        <w:pStyle w:val="A1CharCharChar"/>
        <w:ind w:left="0" w:firstLine="0"/>
        <w:rPr>
          <w:b/>
        </w:rPr>
      </w:pPr>
    </w:p>
    <w:p w:rsidR="00352C15" w:rsidRPr="006E39F5" w:rsidRDefault="00AB5E51" w:rsidP="00B16516">
      <w:pPr>
        <w:pStyle w:val="A1CharCharChar"/>
        <w:numPr>
          <w:ilvl w:val="1"/>
          <w:numId w:val="46"/>
        </w:numPr>
      </w:pPr>
      <w:r w:rsidRPr="006E39F5">
        <w:rPr>
          <w:b/>
        </w:rPr>
        <w:t>residential c</w:t>
      </w:r>
      <w:r w:rsidR="00352C15" w:rsidRPr="006E39F5">
        <w:rPr>
          <w:b/>
        </w:rPr>
        <w:t xml:space="preserve">are and </w:t>
      </w:r>
      <w:r w:rsidRPr="006E39F5">
        <w:rPr>
          <w:b/>
        </w:rPr>
        <w:t>treatment f</w:t>
      </w:r>
      <w:r w:rsidR="00352C15" w:rsidRPr="006E39F5">
        <w:rPr>
          <w:b/>
        </w:rPr>
        <w:t>acility</w:t>
      </w:r>
      <w:r w:rsidR="0063406D" w:rsidRPr="006E39F5">
        <w:rPr>
          <w:b/>
        </w:rPr>
        <w:fldChar w:fldCharType="begin"/>
      </w:r>
      <w:r w:rsidR="00352C15" w:rsidRPr="006E39F5">
        <w:instrText>xe "Residential Care and Treatment Facility"</w:instrText>
      </w:r>
      <w:r w:rsidR="0063406D" w:rsidRPr="006E39F5">
        <w:rPr>
          <w:b/>
        </w:rPr>
        <w:fldChar w:fldCharType="end"/>
      </w:r>
      <w:r w:rsidRPr="006E39F5">
        <w:t>—d</w:t>
      </w:r>
      <w:r w:rsidR="00352C15" w:rsidRPr="006E39F5">
        <w:t>ocumentation from a proper authorit</w:t>
      </w:r>
      <w:r w:rsidRPr="006E39F5">
        <w:t>y confirming the placement for the</w:t>
      </w:r>
      <w:r w:rsidR="00352C15" w:rsidRPr="006E39F5">
        <w:t xml:space="preserve"> st</w:t>
      </w:r>
      <w:r w:rsidRPr="006E39F5">
        <w:t>udent to reside in the facility</w:t>
      </w:r>
    </w:p>
    <w:p w:rsidR="00352C15" w:rsidRPr="006E39F5" w:rsidRDefault="00352C15" w:rsidP="00B16516">
      <w:pPr>
        <w:pStyle w:val="A1CharCharChar"/>
        <w:ind w:left="0" w:firstLine="0"/>
      </w:pPr>
    </w:p>
    <w:p w:rsidR="006340DA" w:rsidRPr="006E39F5" w:rsidRDefault="003F1EDC" w:rsidP="001B5771">
      <w:pPr>
        <w:pStyle w:val="Heading2"/>
      </w:pPr>
      <w:bookmarkStart w:id="292" w:name="_Toc299702192"/>
      <w:r w:rsidRPr="006E39F5">
        <w:t>4.13</w:t>
      </w:r>
      <w:r w:rsidR="00DC0995" w:rsidRPr="006E39F5">
        <w:t xml:space="preserve"> </w:t>
      </w:r>
      <w:r w:rsidR="006340DA" w:rsidRPr="006E39F5">
        <w:t>Teacher Requirements</w:t>
      </w:r>
      <w:bookmarkEnd w:id="292"/>
    </w:p>
    <w:p w:rsidR="006340DA" w:rsidRPr="006E39F5" w:rsidRDefault="006340DA" w:rsidP="00B16516">
      <w:r w:rsidRPr="006E39F5">
        <w:t xml:space="preserve">Any core academic subject area teacher who is the teacher of record and provides direct instruction to students in any of the core academic subject areas defined by </w:t>
      </w:r>
      <w:r w:rsidR="00810117" w:rsidRPr="006E39F5">
        <w:t>the No Child Left Behind Act (</w:t>
      </w:r>
      <w:r w:rsidRPr="006E39F5">
        <w:t>NCLB</w:t>
      </w:r>
      <w:r w:rsidR="00810117" w:rsidRPr="006E39F5">
        <w:t>)</w:t>
      </w:r>
      <w:r w:rsidRPr="006E39F5">
        <w:t xml:space="preserve"> must meet the </w:t>
      </w:r>
      <w:smartTag w:uri="urn:schemas-microsoft-com:office:smarttags" w:element="PersonName">
        <w:r w:rsidRPr="006E39F5">
          <w:t>NCLB</w:t>
        </w:r>
      </w:smartTag>
      <w:r w:rsidRPr="006E39F5">
        <w:t xml:space="preserve"> highly qualified teacher requirements.</w:t>
      </w:r>
    </w:p>
    <w:p w:rsidR="006340DA" w:rsidRPr="006E39F5" w:rsidRDefault="006340DA" w:rsidP="00B16516">
      <w:pPr>
        <w:ind w:left="1980"/>
      </w:pPr>
    </w:p>
    <w:p w:rsidR="006340DA" w:rsidRPr="006E39F5" w:rsidRDefault="00810117" w:rsidP="00B16516">
      <w:r w:rsidRPr="006E39F5">
        <w:t>A s</w:t>
      </w:r>
      <w:r w:rsidR="006340DA" w:rsidRPr="006E39F5">
        <w:t>pecial e</w:t>
      </w:r>
      <w:r w:rsidRPr="006E39F5">
        <w:t>ducation teacher</w:t>
      </w:r>
      <w:r w:rsidR="006340DA" w:rsidRPr="006E39F5">
        <w:t xml:space="preserve"> who deliver</w:t>
      </w:r>
      <w:r w:rsidRPr="006E39F5">
        <w:t>s</w:t>
      </w:r>
      <w:r w:rsidR="006340DA" w:rsidRPr="006E39F5">
        <w:t xml:space="preserve"> direct instruction to students with disabilities in core academic subject areas must meet the appropriate state special education certification requirements for the grade level that </w:t>
      </w:r>
      <w:r w:rsidRPr="006E39F5">
        <w:t>he or she is</w:t>
      </w:r>
      <w:r w:rsidR="006340DA" w:rsidRPr="006E39F5">
        <w:t xml:space="preserve"> teaching in addition to meeting the same standard for s</w:t>
      </w:r>
      <w:r w:rsidRPr="006E39F5">
        <w:t>ubject matter competency for</w:t>
      </w:r>
      <w:r w:rsidR="006340DA" w:rsidRPr="006E39F5">
        <w:t xml:space="preserve"> highly qualified</w:t>
      </w:r>
      <w:r w:rsidRPr="006E39F5">
        <w:t xml:space="preserve"> teacher requirements</w:t>
      </w:r>
      <w:r w:rsidR="006340DA" w:rsidRPr="006E39F5">
        <w:t>.</w:t>
      </w:r>
      <w:r w:rsidRPr="006E39F5">
        <w:t xml:space="preserve"> </w:t>
      </w:r>
      <w:r w:rsidR="006340DA" w:rsidRPr="006E39F5">
        <w:t>These requirements apply whether a special education teacher provides direct core academic instruction in a regular classroom, in a r</w:t>
      </w:r>
      <w:r w:rsidRPr="006E39F5">
        <w:t>esource room, or in another non</w:t>
      </w:r>
      <w:r w:rsidR="006340DA" w:rsidRPr="006E39F5">
        <w:t>traditional setting (e.g., homebound or hospital setting).</w:t>
      </w:r>
    </w:p>
    <w:p w:rsidR="006340DA" w:rsidRPr="006E39F5" w:rsidRDefault="006340DA" w:rsidP="00B16516">
      <w:pPr>
        <w:ind w:left="1980"/>
      </w:pPr>
    </w:p>
    <w:p w:rsidR="006340DA" w:rsidRPr="006E39F5" w:rsidRDefault="00810117" w:rsidP="00B16516">
      <w:r w:rsidRPr="006E39F5">
        <w:t>If a student</w:t>
      </w:r>
      <w:r w:rsidR="006340DA" w:rsidRPr="006E39F5">
        <w:t xml:space="preserve"> with disabilities receive</w:t>
      </w:r>
      <w:r w:rsidRPr="006E39F5">
        <w:t xml:space="preserve">s </w:t>
      </w:r>
      <w:r w:rsidR="006340DA" w:rsidRPr="006E39F5">
        <w:t>instruction in the core academic subject area from a</w:t>
      </w:r>
      <w:r w:rsidRPr="006E39F5">
        <w:t>n</w:t>
      </w:r>
      <w:r w:rsidR="006340DA" w:rsidRPr="006E39F5">
        <w:t xml:space="preserve"> </w:t>
      </w:r>
      <w:smartTag w:uri="urn:schemas-microsoft-com:office:smarttags" w:element="PersonName">
        <w:r w:rsidR="006340DA" w:rsidRPr="006E39F5">
          <w:t>NCLB</w:t>
        </w:r>
      </w:smartTag>
      <w:r w:rsidR="006340DA" w:rsidRPr="006E39F5">
        <w:t xml:space="preserve"> highly qualified general education teacher and the special education teacher provides direct assistance (e.g., tutoring, reinforcement of content, etc.), the special education teacher does not have to meet the highly qualified criteria.</w:t>
      </w:r>
      <w:r w:rsidRPr="006E39F5">
        <w:t xml:space="preserve"> </w:t>
      </w:r>
      <w:r w:rsidR="006340DA" w:rsidRPr="006E39F5">
        <w:t xml:space="preserve">However, if the special education teacher is responsible </w:t>
      </w:r>
      <w:r w:rsidRPr="006E39F5">
        <w:t xml:space="preserve">for </w:t>
      </w:r>
      <w:r w:rsidR="006340DA" w:rsidRPr="006E39F5">
        <w:t>or shares responsibility for providing direct instruction in a core academic subject area, the design and delivery of instruction, and evaluation of student performance, then the special education teacher must meet the highly qualified criteria.</w:t>
      </w:r>
    </w:p>
    <w:p w:rsidR="008975DD" w:rsidRPr="006E39F5" w:rsidRDefault="008975DD" w:rsidP="00B16516"/>
    <w:p w:rsidR="008975DD" w:rsidRPr="006E39F5" w:rsidRDefault="008975DD" w:rsidP="006D4F3B">
      <w:r w:rsidRPr="006E39F5">
        <w:t xml:space="preserve">For more information, see the TEA Highly Qualified Teachers web page at </w:t>
      </w:r>
      <w:hyperlink r:id="rId26" w:history="1">
        <w:r w:rsidRPr="006E39F5">
          <w:rPr>
            <w:rStyle w:val="Hyperlink"/>
          </w:rPr>
          <w:t>http://www.tea.state.tx.us/index4.aspx?id=4650&amp;menu_id=798</w:t>
        </w:r>
      </w:hyperlink>
      <w:r w:rsidRPr="006E39F5">
        <w:t xml:space="preserve"> and the TEA Requirements for Highly Qualified Paraprofessionals web page at </w:t>
      </w:r>
      <w:hyperlink r:id="rId27" w:history="1">
        <w:r w:rsidRPr="006E39F5">
          <w:rPr>
            <w:rStyle w:val="Hyperlink"/>
          </w:rPr>
          <w:t>http://www.tea.state.tx.us/index4.aspx?id=4670&amp;menu_id=798</w:t>
        </w:r>
      </w:hyperlink>
      <w:r w:rsidRPr="006E39F5">
        <w:t xml:space="preserve">. </w:t>
      </w:r>
    </w:p>
    <w:p w:rsidR="006340DA" w:rsidRPr="006E39F5" w:rsidRDefault="006340DA" w:rsidP="00B16516">
      <w:pPr>
        <w:ind w:left="1980"/>
      </w:pPr>
    </w:p>
    <w:p w:rsidR="006340DA" w:rsidRPr="006E39F5" w:rsidRDefault="006340DA" w:rsidP="009F3ED0">
      <w:r w:rsidRPr="006E39F5">
        <w:t>Determination of the amount of services to be provided must be based on the individual needs of the student as determined by the student’s ARD committee</w:t>
      </w:r>
      <w:r w:rsidR="0063406D" w:rsidRPr="006E39F5">
        <w:rPr>
          <w:b/>
        </w:rPr>
        <w:fldChar w:fldCharType="begin"/>
      </w:r>
      <w:r w:rsidRPr="006E39F5">
        <w:instrText>xe "Admission, Review, and Dismissal (ARD) Committee"</w:instrText>
      </w:r>
      <w:r w:rsidR="0063406D" w:rsidRPr="006E39F5">
        <w:rPr>
          <w:b/>
        </w:rPr>
        <w:fldChar w:fldCharType="end"/>
      </w:r>
      <w:r w:rsidRPr="006E39F5">
        <w:t xml:space="preserve"> in accordance with federal and state laws, rules, and regulations.</w:t>
      </w:r>
    </w:p>
    <w:p w:rsidR="00352C15" w:rsidRPr="006E39F5" w:rsidRDefault="00352C15" w:rsidP="00B16516">
      <w:pPr>
        <w:pStyle w:val="A1CharCharChar"/>
        <w:ind w:left="0" w:firstLine="0"/>
      </w:pPr>
    </w:p>
    <w:p w:rsidR="00352C15" w:rsidRPr="006E39F5" w:rsidRDefault="00AF32F0" w:rsidP="001B5771">
      <w:pPr>
        <w:pStyle w:val="Heading2"/>
      </w:pPr>
      <w:bookmarkStart w:id="293" w:name="_Toc137531592"/>
      <w:bookmarkStart w:id="294" w:name="_Toc137531848"/>
      <w:bookmarkStart w:id="295" w:name="_Toc137532100"/>
      <w:bookmarkStart w:id="296" w:name="_Toc137532738"/>
      <w:bookmarkStart w:id="297" w:name="_Toc137533231"/>
      <w:bookmarkStart w:id="298" w:name="_Toc137533922"/>
      <w:bookmarkStart w:id="299" w:name="_Toc173046117"/>
      <w:bookmarkStart w:id="300" w:name="_Toc299702193"/>
      <w:r w:rsidRPr="006E39F5">
        <w:t>4.1</w:t>
      </w:r>
      <w:r w:rsidR="003F1EDC" w:rsidRPr="006E39F5">
        <w:t>4</w:t>
      </w:r>
      <w:r w:rsidR="00DC0995" w:rsidRPr="006E39F5">
        <w:t xml:space="preserve"> </w:t>
      </w:r>
      <w:r w:rsidR="00352C15" w:rsidRPr="006E39F5">
        <w:t>Examples</w:t>
      </w:r>
      <w:bookmarkEnd w:id="293"/>
      <w:bookmarkEnd w:id="294"/>
      <w:bookmarkEnd w:id="295"/>
      <w:bookmarkEnd w:id="296"/>
      <w:bookmarkEnd w:id="297"/>
      <w:bookmarkEnd w:id="298"/>
      <w:bookmarkEnd w:id="299"/>
      <w:bookmarkEnd w:id="300"/>
    </w:p>
    <w:p w:rsidR="00352C15" w:rsidRPr="006E39F5" w:rsidRDefault="0012511D" w:rsidP="00B16516">
      <w:pPr>
        <w:pStyle w:val="A1CharCharChar"/>
        <w:ind w:left="0" w:firstLine="0"/>
      </w:pPr>
      <w:r w:rsidRPr="006E39F5">
        <w:t xml:space="preserve">This section provides examples </w:t>
      </w:r>
      <w:r w:rsidR="006A402E" w:rsidRPr="006E39F5">
        <w:t>of the codes to use for various situations involving students who receive special education services.</w:t>
      </w:r>
      <w:r w:rsidR="009F3ED0" w:rsidRPr="006E39F5">
        <w:br/>
      </w:r>
    </w:p>
    <w:p w:rsidR="00352C15" w:rsidRPr="006E39F5" w:rsidRDefault="00AF32F0" w:rsidP="00B16516">
      <w:pPr>
        <w:pStyle w:val="Heading3"/>
      </w:pPr>
      <w:bookmarkStart w:id="301" w:name="_Ref204577320"/>
      <w:bookmarkStart w:id="302" w:name="_Toc299702194"/>
      <w:r w:rsidRPr="006E39F5">
        <w:t>4.1</w:t>
      </w:r>
      <w:r w:rsidR="003F1EDC" w:rsidRPr="006E39F5">
        <w:t>4</w:t>
      </w:r>
      <w:r w:rsidR="00E951AD" w:rsidRPr="006E39F5">
        <w:t>.1</w:t>
      </w:r>
      <w:r w:rsidR="00DC0995" w:rsidRPr="006E39F5">
        <w:t xml:space="preserve"> </w:t>
      </w:r>
      <w:r w:rsidR="00764357" w:rsidRPr="006E39F5">
        <w:t>Code 01 – Homebound</w:t>
      </w:r>
      <w:r w:rsidR="00D8300A" w:rsidRPr="006E39F5">
        <w:t xml:space="preserve"> Examples</w:t>
      </w:r>
      <w:bookmarkEnd w:id="301"/>
      <w:bookmarkEnd w:id="302"/>
    </w:p>
    <w:p w:rsidR="00A90264" w:rsidRDefault="00262ADF" w:rsidP="00A90264">
      <w:pPr>
        <w:pStyle w:val="Marksstyle"/>
        <w:pBdr>
          <w:right w:val="single" w:sz="12" w:space="4" w:color="auto"/>
        </w:pBdr>
        <w:ind w:left="0" w:firstLine="0"/>
        <w:rPr>
          <w:b w:val="0"/>
        </w:rPr>
      </w:pPr>
      <w:r w:rsidRPr="006E39F5">
        <w:t xml:space="preserve">Example 1: </w:t>
      </w:r>
      <w:r w:rsidR="00352C15" w:rsidRPr="006E39F5">
        <w:rPr>
          <w:b w:val="0"/>
        </w:rPr>
        <w:t xml:space="preserve">A special education student (instructional arrangement/setting code </w:t>
      </w:r>
      <w:r w:rsidR="00A90264" w:rsidRPr="00A90264">
        <w:t>41, resource room/services - less than 21%</w:t>
      </w:r>
      <w:r w:rsidR="00352C15" w:rsidRPr="006E39F5">
        <w:rPr>
          <w:b w:val="0"/>
        </w:rPr>
        <w:t xml:space="preserve">) develops a medical condition, and the school obtains a </w:t>
      </w:r>
      <w:r w:rsidR="00A90264" w:rsidRPr="00A90264">
        <w:rPr>
          <w:b w:val="0"/>
        </w:rPr>
        <w:t>licensed</w:t>
      </w:r>
      <w:r w:rsidR="00936899" w:rsidRPr="006E39F5">
        <w:rPr>
          <w:b w:val="0"/>
        </w:rPr>
        <w:t xml:space="preserve"> </w:t>
      </w:r>
      <w:r w:rsidR="00352C15" w:rsidRPr="006E39F5">
        <w:rPr>
          <w:b w:val="0"/>
        </w:rPr>
        <w:t xml:space="preserve">physician's statement affirming that the medical condition will prevent him from attending school for at least </w:t>
      </w:r>
      <w:r w:rsidR="00AB3765" w:rsidRPr="006E39F5">
        <w:rPr>
          <w:b w:val="0"/>
        </w:rPr>
        <w:t>4</w:t>
      </w:r>
      <w:r w:rsidR="00352C15" w:rsidRPr="006E39F5">
        <w:rPr>
          <w:b w:val="0"/>
        </w:rPr>
        <w:t xml:space="preserve"> weeks.</w:t>
      </w:r>
    </w:p>
    <w:p w:rsidR="00352C15" w:rsidRPr="006E39F5" w:rsidRDefault="00352C15" w:rsidP="00B16516">
      <w:pPr>
        <w:ind w:left="2160"/>
      </w:pPr>
    </w:p>
    <w:p w:rsidR="00352C15" w:rsidRPr="006E39F5" w:rsidRDefault="00352C15" w:rsidP="00262ADF">
      <w:pPr>
        <w:pStyle w:val="Marksstyle"/>
        <w:ind w:left="1440" w:hanging="720"/>
        <w:rPr>
          <w:b w:val="0"/>
        </w:rPr>
      </w:pPr>
      <w:r w:rsidRPr="006E39F5">
        <w:rPr>
          <w:b w:val="0"/>
        </w:rPr>
        <w:t xml:space="preserve">1. </w:t>
      </w:r>
      <w:r w:rsidR="00262ADF" w:rsidRPr="006E39F5">
        <w:rPr>
          <w:b w:val="0"/>
        </w:rPr>
        <w:tab/>
      </w:r>
      <w:r w:rsidRPr="006E39F5">
        <w:rPr>
          <w:b w:val="0"/>
          <w:i/>
        </w:rPr>
        <w:t>The ARD committee</w:t>
      </w:r>
      <w:r w:rsidR="0063406D" w:rsidRPr="006E39F5">
        <w:rPr>
          <w:b w:val="0"/>
          <w:i/>
          <w:szCs w:val="22"/>
        </w:rPr>
        <w:fldChar w:fldCharType="begin"/>
      </w:r>
      <w:r w:rsidRPr="006E39F5">
        <w:rPr>
          <w:b w:val="0"/>
          <w:i/>
          <w:szCs w:val="22"/>
        </w:rPr>
        <w:instrText>xe "Admission, Review, and Dismissal (ARD) Committee"</w:instrText>
      </w:r>
      <w:r w:rsidR="0063406D" w:rsidRPr="006E39F5">
        <w:rPr>
          <w:b w:val="0"/>
          <w:i/>
          <w:szCs w:val="22"/>
        </w:rPr>
        <w:fldChar w:fldCharType="end"/>
      </w:r>
      <w:r w:rsidRPr="006E39F5">
        <w:rPr>
          <w:b w:val="0"/>
          <w:i/>
        </w:rPr>
        <w:t xml:space="preserve"> should convene to review all of the student information (including the physician’s statement) to determine if homebound services are appropriate.</w:t>
      </w:r>
      <w:r w:rsidR="00EC1E5A" w:rsidRPr="006E39F5">
        <w:rPr>
          <w:b w:val="0"/>
          <w:i/>
        </w:rPr>
        <w:t xml:space="preserve"> </w:t>
      </w:r>
      <w:r w:rsidRPr="006E39F5">
        <w:rPr>
          <w:b w:val="0"/>
          <w:i/>
        </w:rPr>
        <w:t xml:space="preserve">If </w:t>
      </w:r>
      <w:r w:rsidR="00D55F5E" w:rsidRPr="006E39F5">
        <w:rPr>
          <w:b w:val="0"/>
          <w:i/>
        </w:rPr>
        <w:t xml:space="preserve">the ARD committee determines </w:t>
      </w:r>
      <w:r w:rsidRPr="006E39F5">
        <w:rPr>
          <w:b w:val="0"/>
          <w:i/>
        </w:rPr>
        <w:t>homebound services are appropriate, the committee</w:t>
      </w:r>
      <w:r w:rsidR="0063406D" w:rsidRPr="006E39F5">
        <w:rPr>
          <w:b w:val="0"/>
          <w:i/>
          <w:szCs w:val="22"/>
        </w:rPr>
        <w:fldChar w:fldCharType="begin"/>
      </w:r>
      <w:r w:rsidRPr="006E39F5">
        <w:rPr>
          <w:b w:val="0"/>
          <w:i/>
          <w:szCs w:val="22"/>
        </w:rPr>
        <w:instrText>xe "Admission, Review, and Dismissal (ARD) Committee"</w:instrText>
      </w:r>
      <w:r w:rsidR="0063406D" w:rsidRPr="006E39F5">
        <w:rPr>
          <w:b w:val="0"/>
          <w:i/>
          <w:szCs w:val="22"/>
        </w:rPr>
        <w:fldChar w:fldCharType="end"/>
      </w:r>
      <w:r w:rsidRPr="006E39F5">
        <w:rPr>
          <w:b w:val="0"/>
          <w:i/>
        </w:rPr>
        <w:t xml:space="preserve"> should document the following in the student’s IEP</w:t>
      </w:r>
      <w:r w:rsidR="0063406D" w:rsidRPr="006E39F5">
        <w:rPr>
          <w:b w:val="0"/>
          <w:i/>
          <w:szCs w:val="22"/>
        </w:rPr>
        <w:fldChar w:fldCharType="begin"/>
      </w:r>
      <w:r w:rsidRPr="006E39F5">
        <w:rPr>
          <w:b w:val="0"/>
          <w:i/>
          <w:szCs w:val="22"/>
        </w:rPr>
        <w:instrText>xe "Individualized Education Program (IEP)"</w:instrText>
      </w:r>
      <w:r w:rsidR="0063406D" w:rsidRPr="006E39F5">
        <w:rPr>
          <w:b w:val="0"/>
          <w:i/>
          <w:szCs w:val="22"/>
        </w:rPr>
        <w:fldChar w:fldCharType="end"/>
      </w:r>
      <w:r w:rsidRPr="006E39F5">
        <w:rPr>
          <w:b w:val="0"/>
          <w:i/>
        </w:rPr>
        <w:t>:</w:t>
      </w:r>
    </w:p>
    <w:p w:rsidR="00265196" w:rsidRPr="006E39F5" w:rsidRDefault="00A90264">
      <w:pPr>
        <w:numPr>
          <w:ilvl w:val="0"/>
          <w:numId w:val="34"/>
        </w:numPr>
        <w:pBdr>
          <w:right w:val="single" w:sz="12" w:space="4" w:color="auto"/>
        </w:pBdr>
        <w:tabs>
          <w:tab w:val="clear" w:pos="1890"/>
          <w:tab w:val="left" w:pos="2160"/>
        </w:tabs>
        <w:spacing w:line="240" w:lineRule="exact"/>
        <w:ind w:left="2160" w:hanging="720"/>
        <w:rPr>
          <w:i/>
        </w:rPr>
      </w:pPr>
      <w:r w:rsidRPr="00A90264">
        <w:rPr>
          <w:i/>
        </w:rPr>
        <w:t>Licensed</w:t>
      </w:r>
      <w:r w:rsidR="00936899" w:rsidRPr="006E39F5">
        <w:rPr>
          <w:i/>
        </w:rPr>
        <w:t xml:space="preserve"> p</w:t>
      </w:r>
      <w:r w:rsidR="00352C15" w:rsidRPr="006E39F5">
        <w:rPr>
          <w:i/>
        </w:rPr>
        <w:t>hysician's statement and ARD committee</w:t>
      </w:r>
      <w:r w:rsidR="0063406D" w:rsidRPr="006E39F5">
        <w:rPr>
          <w:i/>
        </w:rPr>
        <w:fldChar w:fldCharType="begin"/>
      </w:r>
      <w:r w:rsidR="00352C15" w:rsidRPr="006E39F5">
        <w:instrText>xe "Admission, Review, and Dismissal (ARD) Committee"</w:instrText>
      </w:r>
      <w:r w:rsidR="0063406D" w:rsidRPr="006E39F5">
        <w:rPr>
          <w:i/>
        </w:rPr>
        <w:fldChar w:fldCharType="end"/>
      </w:r>
      <w:r w:rsidR="00352C15" w:rsidRPr="006E39F5">
        <w:rPr>
          <w:i/>
        </w:rPr>
        <w:t xml:space="preserve"> documentation</w:t>
      </w:r>
      <w:r w:rsidR="00D55F5E" w:rsidRPr="006E39F5">
        <w:rPr>
          <w:i/>
        </w:rPr>
        <w:t>,</w:t>
      </w:r>
      <w:r w:rsidR="00352C15" w:rsidRPr="006E39F5">
        <w:rPr>
          <w:i/>
        </w:rPr>
        <w:t xml:space="preserve"> which must be on file before a student can be coded homebound.</w:t>
      </w:r>
    </w:p>
    <w:p w:rsidR="00262ADF" w:rsidRPr="006E39F5" w:rsidRDefault="00352C15" w:rsidP="00262ADF">
      <w:pPr>
        <w:numPr>
          <w:ilvl w:val="0"/>
          <w:numId w:val="34"/>
        </w:numPr>
        <w:tabs>
          <w:tab w:val="clear" w:pos="1890"/>
          <w:tab w:val="left" w:pos="2160"/>
        </w:tabs>
        <w:spacing w:line="240" w:lineRule="exact"/>
        <w:ind w:left="2160" w:hanging="720"/>
        <w:rPr>
          <w:i/>
        </w:rPr>
      </w:pPr>
      <w:r w:rsidRPr="006E39F5">
        <w:rPr>
          <w:i/>
        </w:rPr>
        <w:t>The date that homebound services will begin.</w:t>
      </w:r>
    </w:p>
    <w:p w:rsidR="00A90264" w:rsidRDefault="00352C15" w:rsidP="00A90264">
      <w:pPr>
        <w:numPr>
          <w:ilvl w:val="0"/>
          <w:numId w:val="34"/>
        </w:numPr>
        <w:pBdr>
          <w:right w:val="single" w:sz="12" w:space="4" w:color="auto"/>
        </w:pBdr>
        <w:tabs>
          <w:tab w:val="clear" w:pos="1890"/>
          <w:tab w:val="left" w:pos="2160"/>
        </w:tabs>
        <w:spacing w:line="240" w:lineRule="exact"/>
        <w:ind w:left="2160" w:hanging="720"/>
        <w:rPr>
          <w:i/>
        </w:rPr>
      </w:pPr>
      <w:r w:rsidRPr="006E39F5">
        <w:rPr>
          <w:i/>
        </w:rPr>
        <w:t xml:space="preserve">The change of </w:t>
      </w:r>
      <w:r w:rsidR="00D2570C" w:rsidRPr="006E39F5">
        <w:rPr>
          <w:i/>
        </w:rPr>
        <w:t xml:space="preserve">placement from resource room to a homebound setting, which will result in a change in the instructional arrangement/setting code from </w:t>
      </w:r>
      <w:r w:rsidR="00A90264" w:rsidRPr="00A90264">
        <w:rPr>
          <w:b/>
          <w:i/>
        </w:rPr>
        <w:t>41</w:t>
      </w:r>
      <w:r w:rsidR="00D2570C" w:rsidRPr="006E39F5">
        <w:rPr>
          <w:i/>
        </w:rPr>
        <w:t xml:space="preserve"> to </w:t>
      </w:r>
      <w:r w:rsidR="00A90264" w:rsidRPr="00A90264">
        <w:rPr>
          <w:b/>
          <w:i/>
        </w:rPr>
        <w:t>01, homebound</w:t>
      </w:r>
      <w:r w:rsidR="00D2570C" w:rsidRPr="006E39F5">
        <w:rPr>
          <w:i/>
        </w:rPr>
        <w:t xml:space="preserve">. </w:t>
      </w:r>
      <w:r w:rsidR="00EC1E5A" w:rsidRPr="006E39F5">
        <w:rPr>
          <w:i/>
        </w:rPr>
        <w:t xml:space="preserve"> </w:t>
      </w:r>
    </w:p>
    <w:p w:rsidR="00262ADF" w:rsidRPr="006E39F5" w:rsidRDefault="00352C15" w:rsidP="00262ADF">
      <w:pPr>
        <w:numPr>
          <w:ilvl w:val="0"/>
          <w:numId w:val="34"/>
        </w:numPr>
        <w:tabs>
          <w:tab w:val="clear" w:pos="1890"/>
          <w:tab w:val="left" w:pos="2160"/>
        </w:tabs>
        <w:spacing w:line="240" w:lineRule="exact"/>
        <w:ind w:left="2160" w:hanging="720"/>
        <w:rPr>
          <w:i/>
        </w:rPr>
      </w:pPr>
      <w:r w:rsidRPr="006E39F5">
        <w:rPr>
          <w:i/>
        </w:rPr>
        <w:t>The type and amount of services that will be provided in the homebound setting.</w:t>
      </w:r>
    </w:p>
    <w:p w:rsidR="00352C15" w:rsidRPr="006E39F5" w:rsidRDefault="00352C15" w:rsidP="00262ADF">
      <w:pPr>
        <w:numPr>
          <w:ilvl w:val="0"/>
          <w:numId w:val="34"/>
        </w:numPr>
        <w:tabs>
          <w:tab w:val="clear" w:pos="1890"/>
          <w:tab w:val="left" w:pos="2160"/>
        </w:tabs>
        <w:spacing w:line="240" w:lineRule="exact"/>
        <w:ind w:left="2160" w:hanging="720"/>
        <w:rPr>
          <w:i/>
        </w:rPr>
      </w:pPr>
      <w:r w:rsidRPr="006E39F5">
        <w:rPr>
          <w:i/>
        </w:rPr>
        <w:t>The certified special education and related service providers who will be serving the student in the homebound setting.</w:t>
      </w:r>
    </w:p>
    <w:p w:rsidR="00352C15" w:rsidRPr="006E39F5" w:rsidRDefault="00352C15" w:rsidP="00B16516">
      <w:pPr>
        <w:ind w:left="2880"/>
      </w:pPr>
    </w:p>
    <w:p w:rsidR="00352C15" w:rsidRPr="006E39F5" w:rsidRDefault="00352C15" w:rsidP="00262ADF">
      <w:pPr>
        <w:ind w:left="1440" w:hanging="720"/>
        <w:rPr>
          <w:i/>
        </w:rPr>
      </w:pPr>
      <w:r w:rsidRPr="006E39F5">
        <w:t>2</w:t>
      </w:r>
      <w:r w:rsidRPr="006E39F5">
        <w:rPr>
          <w:i/>
        </w:rPr>
        <w:t>.</w:t>
      </w:r>
      <w:r w:rsidRPr="006E39F5">
        <w:rPr>
          <w:i/>
        </w:rPr>
        <w:tab/>
        <w:t>At the end of the week, special education staff should inform the attendance clerk of the amount of time the student received service from the certified special education</w:t>
      </w:r>
      <w:r w:rsidRPr="006E39F5">
        <w:rPr>
          <w:i/>
          <w:color w:val="FF0000"/>
        </w:rPr>
        <w:t xml:space="preserve"> </w:t>
      </w:r>
      <w:r w:rsidRPr="006E39F5">
        <w:rPr>
          <w:i/>
        </w:rPr>
        <w:t>teacher and the number of absences that should be recorded in the attendance accounting system.</w:t>
      </w:r>
    </w:p>
    <w:p w:rsidR="00352C15" w:rsidRPr="006E39F5" w:rsidRDefault="00352C15" w:rsidP="00B16516">
      <w:pPr>
        <w:ind w:left="2700" w:hanging="540"/>
        <w:rPr>
          <w:i/>
        </w:rPr>
      </w:pPr>
    </w:p>
    <w:p w:rsidR="00262ADF" w:rsidRPr="006E39F5" w:rsidRDefault="00352C15" w:rsidP="00262ADF">
      <w:pPr>
        <w:ind w:left="1440"/>
        <w:rPr>
          <w:i/>
        </w:rPr>
      </w:pPr>
      <w:r w:rsidRPr="006E39F5">
        <w:rPr>
          <w:i/>
        </w:rPr>
        <w:t xml:space="preserve">Example A, if the student was served </w:t>
      </w:r>
      <w:r w:rsidR="00AB3765" w:rsidRPr="006E39F5">
        <w:rPr>
          <w:i/>
        </w:rPr>
        <w:t>4</w:t>
      </w:r>
      <w:r w:rsidRPr="006E39F5">
        <w:rPr>
          <w:i/>
        </w:rPr>
        <w:t xml:space="preserve"> or more hours that week, the student should be recorded present every day that week.</w:t>
      </w:r>
      <w:r w:rsidR="00EC1E5A" w:rsidRPr="006E39F5">
        <w:rPr>
          <w:i/>
        </w:rPr>
        <w:t xml:space="preserve"> </w:t>
      </w:r>
    </w:p>
    <w:p w:rsidR="00262ADF" w:rsidRPr="006E39F5" w:rsidRDefault="00262ADF" w:rsidP="00262ADF">
      <w:pPr>
        <w:ind w:left="1440"/>
        <w:rPr>
          <w:i/>
        </w:rPr>
      </w:pPr>
    </w:p>
    <w:p w:rsidR="00262ADF" w:rsidRPr="006E39F5" w:rsidRDefault="00352C15" w:rsidP="00262ADF">
      <w:pPr>
        <w:ind w:left="1440"/>
        <w:rPr>
          <w:i/>
        </w:rPr>
      </w:pPr>
      <w:r w:rsidRPr="006E39F5">
        <w:rPr>
          <w:i/>
        </w:rPr>
        <w:t xml:space="preserve">Example B, if the student was served </w:t>
      </w:r>
      <w:r w:rsidR="00AB3765" w:rsidRPr="006E39F5">
        <w:rPr>
          <w:i/>
        </w:rPr>
        <w:t>2</w:t>
      </w:r>
      <w:r w:rsidRPr="006E39F5">
        <w:rPr>
          <w:i/>
        </w:rPr>
        <w:t xml:space="preserve"> hours that week, the student should be recorded present for </w:t>
      </w:r>
      <w:r w:rsidR="00AB3765" w:rsidRPr="006E39F5">
        <w:rPr>
          <w:i/>
        </w:rPr>
        <w:t>2</w:t>
      </w:r>
      <w:r w:rsidRPr="006E39F5">
        <w:rPr>
          <w:i/>
        </w:rPr>
        <w:t xml:space="preserve"> days and absent for </w:t>
      </w:r>
      <w:r w:rsidR="00AB3765" w:rsidRPr="006E39F5">
        <w:rPr>
          <w:i/>
        </w:rPr>
        <w:t>3</w:t>
      </w:r>
      <w:r w:rsidRPr="006E39F5">
        <w:rPr>
          <w:i/>
        </w:rPr>
        <w:t xml:space="preserve"> days of that week.</w:t>
      </w:r>
    </w:p>
    <w:p w:rsidR="00262ADF" w:rsidRPr="006E39F5" w:rsidRDefault="00262ADF" w:rsidP="00262ADF">
      <w:pPr>
        <w:ind w:left="1440"/>
      </w:pPr>
    </w:p>
    <w:p w:rsidR="00352C15" w:rsidRPr="006E39F5" w:rsidRDefault="00352C15" w:rsidP="00262ADF">
      <w:pPr>
        <w:ind w:left="1440"/>
      </w:pPr>
      <w:r w:rsidRPr="006E39F5">
        <w:rPr>
          <w:i/>
        </w:rPr>
        <w:t>Example C, if the student d</w:t>
      </w:r>
      <w:r w:rsidR="00824A81" w:rsidRPr="006E39F5">
        <w:rPr>
          <w:i/>
        </w:rPr>
        <w:t>id</w:t>
      </w:r>
      <w:r w:rsidRPr="006E39F5">
        <w:rPr>
          <w:i/>
        </w:rPr>
        <w:t xml:space="preserve"> not receive any service during the week, absences must be recorded </w:t>
      </w:r>
      <w:r w:rsidR="00824A81" w:rsidRPr="006E39F5">
        <w:rPr>
          <w:i/>
        </w:rPr>
        <w:t xml:space="preserve">for </w:t>
      </w:r>
      <w:r w:rsidRPr="006E39F5">
        <w:rPr>
          <w:i/>
        </w:rPr>
        <w:t>every day of that week, resulting in 0 eligible days present.</w:t>
      </w:r>
    </w:p>
    <w:p w:rsidR="00352C15" w:rsidRPr="006E39F5" w:rsidRDefault="00352C15" w:rsidP="00B16516">
      <w:pPr>
        <w:ind w:left="2700"/>
      </w:pPr>
    </w:p>
    <w:p w:rsidR="00464207" w:rsidRPr="006E39F5" w:rsidRDefault="00464207" w:rsidP="00262ADF">
      <w:pPr>
        <w:spacing w:line="240" w:lineRule="exact"/>
        <w:ind w:left="1440" w:hanging="720"/>
        <w:rPr>
          <w:i/>
        </w:rPr>
      </w:pPr>
      <w:r w:rsidRPr="006E39F5">
        <w:t>3.</w:t>
      </w:r>
      <w:r w:rsidRPr="006E39F5">
        <w:rPr>
          <w:i/>
        </w:rPr>
        <w:t xml:space="preserve"> </w:t>
      </w:r>
      <w:r w:rsidR="00262ADF" w:rsidRPr="006E39F5">
        <w:rPr>
          <w:i/>
        </w:rPr>
        <w:tab/>
      </w:r>
      <w:r w:rsidRPr="006E39F5">
        <w:rPr>
          <w:i/>
        </w:rPr>
        <w:t>The ARD committee</w:t>
      </w:r>
      <w:r w:rsidR="0063406D" w:rsidRPr="006E39F5">
        <w:rPr>
          <w:b/>
        </w:rPr>
        <w:fldChar w:fldCharType="begin"/>
      </w:r>
      <w:r w:rsidRPr="006E39F5">
        <w:instrText>xe "Admission, Review, and Dismissal (ARD) Committee"</w:instrText>
      </w:r>
      <w:r w:rsidR="0063406D" w:rsidRPr="006E39F5">
        <w:rPr>
          <w:b/>
        </w:rPr>
        <w:fldChar w:fldCharType="end"/>
      </w:r>
      <w:r w:rsidRPr="006E39F5">
        <w:rPr>
          <w:i/>
        </w:rPr>
        <w:t xml:space="preserve"> should convene to review current student information (including the physician’s statement) to determine if a transition period is necessary and the date homebound services are no longer appropriate. If the student requires a transition period when returning to the classroom setting, the ARD committee</w:t>
      </w:r>
      <w:r w:rsidR="0063406D" w:rsidRPr="006E39F5">
        <w:rPr>
          <w:b/>
        </w:rPr>
        <w:fldChar w:fldCharType="begin"/>
      </w:r>
      <w:r w:rsidRPr="006E39F5">
        <w:instrText>xe "Admission, Review, and Dismissal (ARD) Committee"</w:instrText>
      </w:r>
      <w:r w:rsidR="0063406D" w:rsidRPr="006E39F5">
        <w:rPr>
          <w:b/>
        </w:rPr>
        <w:fldChar w:fldCharType="end"/>
      </w:r>
      <w:r w:rsidRPr="006E39F5">
        <w:rPr>
          <w:i/>
        </w:rPr>
        <w:t xml:space="preserve"> should document the following in the student’s IEP</w:t>
      </w:r>
      <w:r w:rsidR="0063406D" w:rsidRPr="006E39F5">
        <w:fldChar w:fldCharType="begin"/>
      </w:r>
      <w:r w:rsidRPr="006E39F5">
        <w:instrText>xe "Individualized Education Program (IEP)"</w:instrText>
      </w:r>
      <w:r w:rsidR="0063406D" w:rsidRPr="006E39F5">
        <w:fldChar w:fldCharType="end"/>
      </w:r>
      <w:r w:rsidRPr="006E39F5">
        <w:rPr>
          <w:i/>
        </w:rPr>
        <w:t>:</w:t>
      </w:r>
    </w:p>
    <w:p w:rsidR="00262ADF" w:rsidRPr="006E39F5" w:rsidRDefault="00464207" w:rsidP="00262ADF">
      <w:pPr>
        <w:numPr>
          <w:ilvl w:val="0"/>
          <w:numId w:val="35"/>
        </w:numPr>
        <w:tabs>
          <w:tab w:val="num" w:pos="2160"/>
        </w:tabs>
        <w:spacing w:line="240" w:lineRule="exact"/>
        <w:ind w:left="2160" w:hanging="720"/>
        <w:rPr>
          <w:i/>
        </w:rPr>
      </w:pPr>
      <w:r w:rsidRPr="006E39F5">
        <w:rPr>
          <w:i/>
        </w:rPr>
        <w:t>The length of time for the transition period.</w:t>
      </w:r>
    </w:p>
    <w:p w:rsidR="00464207" w:rsidRPr="006E39F5" w:rsidRDefault="00464207" w:rsidP="00262ADF">
      <w:pPr>
        <w:numPr>
          <w:ilvl w:val="0"/>
          <w:numId w:val="35"/>
        </w:numPr>
        <w:tabs>
          <w:tab w:val="num" w:pos="2160"/>
        </w:tabs>
        <w:spacing w:line="240" w:lineRule="exact"/>
        <w:ind w:left="2160" w:hanging="720"/>
        <w:rPr>
          <w:i/>
        </w:rPr>
      </w:pPr>
      <w:r w:rsidRPr="006E39F5">
        <w:rPr>
          <w:i/>
        </w:rPr>
        <w:t>The amount of time the student will be served in both settings (homebound and classroom) during the transition period.</w:t>
      </w:r>
    </w:p>
    <w:p w:rsidR="00464207" w:rsidRPr="006E39F5" w:rsidRDefault="00464207" w:rsidP="00262ADF">
      <w:pPr>
        <w:spacing w:line="240" w:lineRule="exact"/>
        <w:ind w:left="720"/>
      </w:pPr>
      <w:r w:rsidRPr="006E39F5">
        <w:rPr>
          <w:i/>
        </w:rPr>
        <w:t xml:space="preserve">During the transition period, the student’s instructional arrangement/setting code will remain </w:t>
      </w:r>
      <w:r w:rsidR="00A90264" w:rsidRPr="00A90264">
        <w:rPr>
          <w:b/>
          <w:i/>
        </w:rPr>
        <w:t>01, homebound</w:t>
      </w:r>
      <w:r w:rsidR="0072567B" w:rsidRPr="006E39F5">
        <w:rPr>
          <w:i/>
        </w:rPr>
        <w:t>,</w:t>
      </w:r>
      <w:r w:rsidRPr="006E39F5">
        <w:rPr>
          <w:i/>
        </w:rPr>
        <w:t xml:space="preserve"> based on the homebound funding chart (see </w:t>
      </w:r>
      <w:fldSimple w:instr=" REF _Ref203557243 \h  \* MERGEFORMAT ">
        <w:r w:rsidR="008D654F" w:rsidRPr="008D654F">
          <w:rPr>
            <w:b/>
            <w:i/>
          </w:rPr>
          <w:t>4.6.2.8 Transition From Homebound to the Classroom</w:t>
        </w:r>
      </w:fldSimple>
      <w:r w:rsidRPr="006E39F5">
        <w:rPr>
          <w:i/>
        </w:rPr>
        <w:t>)</w:t>
      </w:r>
      <w:r w:rsidR="0000381B" w:rsidRPr="006E39F5">
        <w:rPr>
          <w:i/>
        </w:rPr>
        <w:t>.</w:t>
      </w:r>
    </w:p>
    <w:p w:rsidR="00262ADF" w:rsidRPr="006E39F5" w:rsidRDefault="00464207" w:rsidP="009479CB">
      <w:pPr>
        <w:numPr>
          <w:ilvl w:val="0"/>
          <w:numId w:val="35"/>
        </w:numPr>
        <w:tabs>
          <w:tab w:val="num" w:pos="2160"/>
        </w:tabs>
        <w:spacing w:line="240" w:lineRule="exact"/>
        <w:ind w:left="2160" w:hanging="720"/>
      </w:pPr>
      <w:r w:rsidRPr="006E39F5">
        <w:rPr>
          <w:i/>
        </w:rPr>
        <w:t xml:space="preserve">The date the transition period is completed and the student returns to the classroom full time, the student's instructional </w:t>
      </w:r>
      <w:r w:rsidRPr="006E39F5">
        <w:rPr>
          <w:i/>
          <w:iCs/>
        </w:rPr>
        <w:t>arrangement</w:t>
      </w:r>
      <w:r w:rsidRPr="006E39F5">
        <w:t>/</w:t>
      </w:r>
      <w:r w:rsidRPr="006E39F5">
        <w:rPr>
          <w:i/>
        </w:rPr>
        <w:t xml:space="preserve">setting code will change back to </w:t>
      </w:r>
      <w:r w:rsidR="00A90264" w:rsidRPr="00A90264">
        <w:rPr>
          <w:b/>
          <w:i/>
        </w:rPr>
        <w:t>41</w:t>
      </w:r>
      <w:r w:rsidRPr="006E39F5">
        <w:rPr>
          <w:i/>
        </w:rPr>
        <w:t xml:space="preserve">. </w:t>
      </w:r>
    </w:p>
    <w:p w:rsidR="00464207" w:rsidRPr="006E39F5" w:rsidRDefault="00464207" w:rsidP="00262ADF">
      <w:pPr>
        <w:numPr>
          <w:ilvl w:val="0"/>
          <w:numId w:val="35"/>
        </w:numPr>
        <w:tabs>
          <w:tab w:val="num" w:pos="2160"/>
        </w:tabs>
        <w:spacing w:line="240" w:lineRule="exact"/>
        <w:ind w:left="2160" w:hanging="720"/>
      </w:pPr>
      <w:r w:rsidRPr="006E39F5">
        <w:rPr>
          <w:i/>
        </w:rPr>
        <w:t>The effective date of the change should be documented in the IEP</w:t>
      </w:r>
      <w:r w:rsidR="0063406D" w:rsidRPr="006E39F5">
        <w:fldChar w:fldCharType="begin"/>
      </w:r>
      <w:r w:rsidRPr="006E39F5">
        <w:instrText>xe "Individualized Education Program (IEP)"</w:instrText>
      </w:r>
      <w:r w:rsidR="0063406D" w:rsidRPr="006E39F5">
        <w:fldChar w:fldCharType="end"/>
      </w:r>
      <w:r w:rsidRPr="006E39F5">
        <w:rPr>
          <w:i/>
        </w:rPr>
        <w:t>.</w:t>
      </w:r>
    </w:p>
    <w:p w:rsidR="00352C15" w:rsidRPr="006E39F5" w:rsidRDefault="00352C15" w:rsidP="00B16516">
      <w:pPr>
        <w:pStyle w:val="A1CharCharChar"/>
        <w:ind w:firstLine="0"/>
      </w:pPr>
    </w:p>
    <w:p w:rsidR="00352C15" w:rsidRPr="006E39F5" w:rsidRDefault="00262ADF" w:rsidP="00B16516">
      <w:pPr>
        <w:spacing w:line="240" w:lineRule="exact"/>
      </w:pPr>
      <w:r w:rsidRPr="006E39F5">
        <w:rPr>
          <w:b/>
        </w:rPr>
        <w:t>Example 2:</w:t>
      </w:r>
      <w:r w:rsidRPr="006E39F5">
        <w:t xml:space="preserve"> </w:t>
      </w:r>
      <w:r w:rsidR="00352C15" w:rsidRPr="006E39F5">
        <w:t xml:space="preserve">A student with a chronic illness/acute health problem (recurring condition) </w:t>
      </w:r>
      <w:r w:rsidR="0063406D" w:rsidRPr="006E39F5">
        <w:fldChar w:fldCharType="begin"/>
      </w:r>
      <w:r w:rsidR="00352C15" w:rsidRPr="006E39F5">
        <w:instrText>xe "Chronically Ill"</w:instrText>
      </w:r>
      <w:r w:rsidR="0063406D" w:rsidRPr="006E39F5">
        <w:fldChar w:fldCharType="end"/>
      </w:r>
      <w:r w:rsidR="00352C15" w:rsidRPr="006E39F5">
        <w:t xml:space="preserve">will be absent from school for at least </w:t>
      </w:r>
      <w:r w:rsidR="00AB3765" w:rsidRPr="006E39F5">
        <w:t>4</w:t>
      </w:r>
      <w:r w:rsidR="00352C15" w:rsidRPr="006E39F5">
        <w:t xml:space="preserve"> weeks over the entire school year, as documented by a </w:t>
      </w:r>
      <w:r w:rsidR="00A90264" w:rsidRPr="00A90264">
        <w:t>licensed</w:t>
      </w:r>
      <w:r w:rsidR="00DC789C" w:rsidRPr="006E39F5">
        <w:rPr>
          <w:rStyle w:val="FootnoteReference"/>
        </w:rPr>
        <w:footnoteReference w:id="111"/>
      </w:r>
      <w:r w:rsidR="00352C15" w:rsidRPr="006E39F5">
        <w:t xml:space="preserve"> physician.</w:t>
      </w:r>
      <w:r w:rsidR="00EC1E5A" w:rsidRPr="006E39F5">
        <w:t xml:space="preserve"> </w:t>
      </w:r>
      <w:r w:rsidR="00352C15" w:rsidRPr="006E39F5">
        <w:t>The ARD committee</w:t>
      </w:r>
      <w:r w:rsidR="0063406D" w:rsidRPr="006E39F5">
        <w:rPr>
          <w:b/>
        </w:rPr>
        <w:fldChar w:fldCharType="begin"/>
      </w:r>
      <w:r w:rsidR="00352C15" w:rsidRPr="006E39F5">
        <w:instrText>xe "Admission, Review, and Dismissal (ARD) Committee"</w:instrText>
      </w:r>
      <w:r w:rsidR="0063406D" w:rsidRPr="006E39F5">
        <w:rPr>
          <w:b/>
        </w:rPr>
        <w:fldChar w:fldCharType="end"/>
      </w:r>
      <w:r w:rsidR="00352C15" w:rsidRPr="006E39F5">
        <w:t xml:space="preserve"> determined and documented in the IEP</w:t>
      </w:r>
      <w:r w:rsidR="0063406D" w:rsidRPr="006E39F5">
        <w:fldChar w:fldCharType="begin"/>
      </w:r>
      <w:r w:rsidR="00352C15" w:rsidRPr="006E39F5">
        <w:instrText>xe "Individualized Education Program (IEP)"</w:instrText>
      </w:r>
      <w:r w:rsidR="0063406D" w:rsidRPr="006E39F5">
        <w:fldChar w:fldCharType="end"/>
      </w:r>
      <w:r w:rsidR="00352C15" w:rsidRPr="006E39F5">
        <w:t xml:space="preserve"> that during the time of absence, the student will be served through the homebound instructional arrangement/setting.</w:t>
      </w:r>
      <w:r w:rsidR="00EC1E5A" w:rsidRPr="006E39F5">
        <w:t xml:space="preserve"> </w:t>
      </w:r>
    </w:p>
    <w:p w:rsidR="00352C15" w:rsidRPr="006E39F5" w:rsidRDefault="00352C15" w:rsidP="00B16516">
      <w:pPr>
        <w:ind w:left="2160"/>
      </w:pPr>
    </w:p>
    <w:p w:rsidR="00A90264" w:rsidRDefault="00352C15" w:rsidP="00A90264">
      <w:pPr>
        <w:pBdr>
          <w:right w:val="single" w:sz="12" w:space="4" w:color="auto"/>
        </w:pBdr>
      </w:pPr>
      <w:r w:rsidRPr="006E39F5">
        <w:t xml:space="preserve">During the first week of the second </w:t>
      </w:r>
      <w:r w:rsidR="00AB3765" w:rsidRPr="006E39F5">
        <w:t>6</w:t>
      </w:r>
      <w:r w:rsidRPr="006E39F5">
        <w:t xml:space="preserve">-week reporting period, the student </w:t>
      </w:r>
      <w:r w:rsidR="00411F1C" w:rsidRPr="006E39F5">
        <w:t>i</w:t>
      </w:r>
      <w:r w:rsidRPr="006E39F5">
        <w:t>s present on Monday and receive</w:t>
      </w:r>
      <w:r w:rsidR="00411F1C" w:rsidRPr="006E39F5">
        <w:t>s</w:t>
      </w:r>
      <w:r w:rsidRPr="006E39F5">
        <w:t xml:space="preserve"> services following the requirements of the </w:t>
      </w:r>
      <w:r w:rsidR="00AB3765" w:rsidRPr="006E39F5">
        <w:t>2-through-4-hour</w:t>
      </w:r>
      <w:r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Pr="006E39F5">
        <w:t>.</w:t>
      </w:r>
      <w:r w:rsidR="00EC1E5A" w:rsidRPr="006E39F5">
        <w:t xml:space="preserve"> </w:t>
      </w:r>
      <w:r w:rsidRPr="006E39F5">
        <w:t xml:space="preserve">The student </w:t>
      </w:r>
      <w:r w:rsidR="00411F1C" w:rsidRPr="006E39F5">
        <w:t>i</w:t>
      </w:r>
      <w:r w:rsidRPr="006E39F5">
        <w:t>s then absent on Tuesday, Wednesday</w:t>
      </w:r>
      <w:r w:rsidR="00411F1C" w:rsidRPr="006E39F5">
        <w:t>,</w:t>
      </w:r>
      <w:r w:rsidRPr="006E39F5">
        <w:t xml:space="preserve"> and Thursday but receive</w:t>
      </w:r>
      <w:r w:rsidR="00411F1C" w:rsidRPr="006E39F5">
        <w:t>s</w:t>
      </w:r>
      <w:r w:rsidRPr="006E39F5">
        <w:t xml:space="preserve"> </w:t>
      </w:r>
      <w:r w:rsidR="00AB3765" w:rsidRPr="006E39F5">
        <w:t>3</w:t>
      </w:r>
      <w:r w:rsidRPr="006E39F5">
        <w:t xml:space="preserve"> hours of homebound instruction from a certified special education teacher on Thursday following the requirements of the homebound funding chart.</w:t>
      </w:r>
      <w:r w:rsidR="00EC1E5A" w:rsidRPr="006E39F5">
        <w:t xml:space="preserve"> </w:t>
      </w:r>
      <w:r w:rsidRPr="006E39F5">
        <w:t>The student return</w:t>
      </w:r>
      <w:r w:rsidR="00411F1C" w:rsidRPr="006E39F5">
        <w:t>s</w:t>
      </w:r>
      <w:r w:rsidRPr="006E39F5">
        <w:t xml:space="preserve"> to school on Friday and receive</w:t>
      </w:r>
      <w:r w:rsidR="00411F1C" w:rsidRPr="006E39F5">
        <w:t>s</w:t>
      </w:r>
      <w:r w:rsidRPr="006E39F5">
        <w:t xml:space="preserve"> services following the requirements of the 2</w:t>
      </w:r>
      <w:r w:rsidR="00AB3765" w:rsidRPr="006E39F5">
        <w:t>-through-4-</w:t>
      </w:r>
      <w:r w:rsidRPr="006E39F5">
        <w:t>hour rule.</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w:t>
      </w:r>
      <w:r w:rsidR="00EC1E5A" w:rsidRPr="006E39F5">
        <w:t xml:space="preserve"> </w:t>
      </w:r>
      <w:r w:rsidRPr="006E39F5">
        <w:t xml:space="preserve">The student’s instructional arrangement/setting code </w:t>
      </w:r>
      <w:r w:rsidR="00411F1C" w:rsidRPr="006E39F5">
        <w:t>i</w:t>
      </w:r>
      <w:r w:rsidRPr="006E39F5">
        <w:t xml:space="preserve">s </w:t>
      </w:r>
      <w:r w:rsidR="00A90264" w:rsidRPr="00A90264">
        <w:rPr>
          <w:b/>
        </w:rPr>
        <w:t>42,</w:t>
      </w:r>
      <w:r w:rsidR="00122081" w:rsidRPr="006E39F5">
        <w:t xml:space="preserve"> </w:t>
      </w:r>
      <w:r w:rsidR="00A90264" w:rsidRPr="00A90264">
        <w:rPr>
          <w:b/>
        </w:rPr>
        <w:t>resource room/services - at least 21% and less than 50%,</w:t>
      </w:r>
      <w:r w:rsidRPr="006E39F5">
        <w:t xml:space="preserve"> for </w:t>
      </w:r>
      <w:r w:rsidR="00AB3765" w:rsidRPr="006E39F5">
        <w:t>2</w:t>
      </w:r>
      <w:r w:rsidRPr="006E39F5">
        <w:t xml:space="preserve"> days and </w:t>
      </w:r>
      <w:r w:rsidR="00A90264" w:rsidRPr="00A90264">
        <w:rPr>
          <w:b/>
        </w:rPr>
        <w:t>01, homebound,</w:t>
      </w:r>
      <w:r w:rsidRPr="006E39F5">
        <w:t xml:space="preserve"> for </w:t>
      </w:r>
      <w:r w:rsidR="00411F1C" w:rsidRPr="006E39F5">
        <w:t>3</w:t>
      </w:r>
      <w:r w:rsidRPr="006E39F5">
        <w:t xml:space="preserve"> days.</w:t>
      </w:r>
    </w:p>
    <w:p w:rsidR="00352C15" w:rsidRPr="006E39F5" w:rsidRDefault="00352C15" w:rsidP="00B16516">
      <w:pPr>
        <w:ind w:left="2160"/>
      </w:pPr>
    </w:p>
    <w:p w:rsidR="00352C15" w:rsidRPr="006E39F5" w:rsidRDefault="00352C15" w:rsidP="00B16516">
      <w:r w:rsidRPr="006E39F5">
        <w:t xml:space="preserve">During the second week of the second </w:t>
      </w:r>
      <w:r w:rsidR="00AB3765" w:rsidRPr="006E39F5">
        <w:t>6</w:t>
      </w:r>
      <w:r w:rsidRPr="006E39F5">
        <w:t xml:space="preserve">-week reporting period, the student </w:t>
      </w:r>
      <w:r w:rsidR="00411F1C" w:rsidRPr="006E39F5">
        <w:t>is</w:t>
      </w:r>
      <w:r w:rsidRPr="006E39F5">
        <w:t xml:space="preserve"> present all </w:t>
      </w:r>
      <w:r w:rsidR="00FE364B" w:rsidRPr="006E39F5">
        <w:t>5</w:t>
      </w:r>
      <w:r w:rsidRPr="006E39F5">
        <w:t xml:space="preserve"> days and receive</w:t>
      </w:r>
      <w:r w:rsidR="00411F1C" w:rsidRPr="006E39F5">
        <w:t>s</w:t>
      </w:r>
      <w:r w:rsidRPr="006E39F5">
        <w:t xml:space="preserve"> services following the requirements of the </w:t>
      </w:r>
      <w:r w:rsidR="00AB3765" w:rsidRPr="006E39F5">
        <w:t>2-through-4-hour</w:t>
      </w:r>
      <w:r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Pr="006E39F5">
        <w:t>.</w:t>
      </w:r>
      <w:r w:rsidR="00EC1E5A" w:rsidRPr="006E39F5">
        <w:t xml:space="preserve"> </w:t>
      </w:r>
      <w:r w:rsidRPr="006E39F5">
        <w:t>The student generate</w:t>
      </w:r>
      <w:r w:rsidR="00411F1C" w:rsidRPr="006E39F5">
        <w:t>s</w:t>
      </w:r>
      <w:r w:rsidRPr="006E39F5">
        <w:t xml:space="preserve"> </w:t>
      </w:r>
      <w:r w:rsidR="00FE364B" w:rsidRPr="006E39F5">
        <w:t>5</w:t>
      </w:r>
      <w:r w:rsidRPr="006E39F5">
        <w:t xml:space="preserve"> eligible days present in instructional arrangement/setting code </w:t>
      </w:r>
      <w:r w:rsidR="00A90264" w:rsidRPr="00A90264">
        <w:rPr>
          <w:b/>
        </w:rPr>
        <w:t>42</w:t>
      </w:r>
      <w:r w:rsidRPr="006E39F5">
        <w:t>.</w:t>
      </w:r>
    </w:p>
    <w:p w:rsidR="00352C15" w:rsidRPr="006E39F5" w:rsidRDefault="00352C15" w:rsidP="00B16516">
      <w:pPr>
        <w:ind w:left="2160"/>
      </w:pPr>
    </w:p>
    <w:p w:rsidR="00352C15" w:rsidRPr="006E39F5" w:rsidRDefault="00352C15" w:rsidP="00B16516">
      <w:r w:rsidRPr="006E39F5">
        <w:t xml:space="preserve">During the third week of the second </w:t>
      </w:r>
      <w:r w:rsidR="00AB3765" w:rsidRPr="006E39F5">
        <w:t>6</w:t>
      </w:r>
      <w:r w:rsidRPr="006E39F5">
        <w:t xml:space="preserve">-week reporting period, the student </w:t>
      </w:r>
      <w:r w:rsidR="00411F1C" w:rsidRPr="006E39F5">
        <w:t>i</w:t>
      </w:r>
      <w:r w:rsidRPr="006E39F5">
        <w:t xml:space="preserve">s present all </w:t>
      </w:r>
      <w:r w:rsidR="00FE364B" w:rsidRPr="006E39F5">
        <w:t>5</w:t>
      </w:r>
      <w:r w:rsidRPr="006E39F5">
        <w:t xml:space="preserve"> days and receive</w:t>
      </w:r>
      <w:r w:rsidR="00411F1C" w:rsidRPr="006E39F5">
        <w:t>s</w:t>
      </w:r>
      <w:r w:rsidRPr="006E39F5">
        <w:t xml:space="preserve"> services following the requirements of the</w:t>
      </w:r>
      <w:r w:rsidR="00411F1C" w:rsidRPr="006E39F5">
        <w:t xml:space="preserve"> </w:t>
      </w:r>
      <w:r w:rsidR="00AB3765" w:rsidRPr="006E39F5">
        <w:t>2-through-4-hour</w:t>
      </w:r>
      <w:r w:rsidRPr="006E39F5">
        <w:t xml:space="preserve"> rule.</w:t>
      </w:r>
      <w:r w:rsidR="00EC1E5A" w:rsidRPr="006E39F5">
        <w:t xml:space="preserve"> </w:t>
      </w:r>
      <w:r w:rsidRPr="006E39F5">
        <w:t>The student generate</w:t>
      </w:r>
      <w:r w:rsidR="00411F1C" w:rsidRPr="006E39F5">
        <w:t>s</w:t>
      </w:r>
      <w:r w:rsidRPr="006E39F5">
        <w:t xml:space="preserve"> </w:t>
      </w:r>
      <w:r w:rsidR="004E35FA" w:rsidRPr="006E39F5">
        <w:t>5</w:t>
      </w:r>
      <w:r w:rsidRPr="006E39F5">
        <w:t xml:space="preserve"> eligible days present in instructional arrangement/setting code </w:t>
      </w:r>
      <w:r w:rsidR="00A90264" w:rsidRPr="00A90264">
        <w:rPr>
          <w:b/>
        </w:rPr>
        <w:t>42</w:t>
      </w:r>
      <w:r w:rsidRPr="006E39F5">
        <w:t>.</w:t>
      </w:r>
    </w:p>
    <w:p w:rsidR="00352C15" w:rsidRPr="006E39F5" w:rsidRDefault="00352C15" w:rsidP="00B16516">
      <w:pPr>
        <w:ind w:left="2160"/>
      </w:pPr>
    </w:p>
    <w:p w:rsidR="00352C15" w:rsidRPr="006E39F5" w:rsidRDefault="00352C15" w:rsidP="00B16516">
      <w:r w:rsidRPr="006E39F5">
        <w:t xml:space="preserve">During the fourth week of the second </w:t>
      </w:r>
      <w:r w:rsidR="00AB3765" w:rsidRPr="006E39F5">
        <w:t>6</w:t>
      </w:r>
      <w:r w:rsidRPr="006E39F5">
        <w:t xml:space="preserve">-week reporting period, the student </w:t>
      </w:r>
      <w:r w:rsidR="00411F1C" w:rsidRPr="006E39F5">
        <w:t>i</w:t>
      </w:r>
      <w:r w:rsidRPr="006E39F5">
        <w:t>s present on Monday, Tuesday</w:t>
      </w:r>
      <w:r w:rsidR="004E35FA" w:rsidRPr="006E39F5">
        <w:t>,</w:t>
      </w:r>
      <w:r w:rsidRPr="006E39F5">
        <w:t xml:space="preserve"> and Wednesday and </w:t>
      </w:r>
      <w:r w:rsidR="00411F1C" w:rsidRPr="006E39F5">
        <w:t xml:space="preserve">receives </w:t>
      </w:r>
      <w:r w:rsidRPr="006E39F5">
        <w:t xml:space="preserve">services following the requirements of the </w:t>
      </w:r>
      <w:r w:rsidR="00AB3765" w:rsidRPr="006E39F5">
        <w:t>2-through-4-hour</w:t>
      </w:r>
      <w:r w:rsidRPr="006E39F5">
        <w:t xml:space="preserve"> rule</w:t>
      </w:r>
      <w:r w:rsidR="0063406D" w:rsidRPr="006E39F5">
        <w:fldChar w:fldCharType="begin"/>
      </w:r>
      <w:r w:rsidR="00701006" w:rsidRPr="006E39F5">
        <w:instrText xml:space="preserve"> XE "Two-Through-Four-Hour Rule (2-Through-4-Hour Rule)" </w:instrText>
      </w:r>
      <w:r w:rsidR="0063406D" w:rsidRPr="006E39F5">
        <w:fldChar w:fldCharType="end"/>
      </w:r>
      <w:r w:rsidRPr="006E39F5">
        <w:t>.</w:t>
      </w:r>
      <w:r w:rsidR="00EC1E5A" w:rsidRPr="006E39F5">
        <w:t xml:space="preserve"> </w:t>
      </w:r>
      <w:r w:rsidRPr="006E39F5">
        <w:t xml:space="preserve">The student </w:t>
      </w:r>
      <w:r w:rsidR="00411F1C" w:rsidRPr="006E39F5">
        <w:t>i</w:t>
      </w:r>
      <w:r w:rsidRPr="006E39F5">
        <w:t>s then absent on Thursday and Friday but d</w:t>
      </w:r>
      <w:r w:rsidR="00411F1C" w:rsidRPr="006E39F5">
        <w:t>oes</w:t>
      </w:r>
      <w:r w:rsidR="00AB3765" w:rsidRPr="006E39F5">
        <w:t xml:space="preserve"> no</w:t>
      </w:r>
      <w:r w:rsidRPr="006E39F5">
        <w:t xml:space="preserve">t receive any homebound instruction because the student </w:t>
      </w:r>
      <w:r w:rsidR="00411F1C" w:rsidRPr="006E39F5">
        <w:t>i</w:t>
      </w:r>
      <w:r w:rsidRPr="006E39F5">
        <w:t>s too ill to receive services.</w:t>
      </w:r>
      <w:r w:rsidR="00EC1E5A" w:rsidRPr="006E39F5">
        <w:t xml:space="preserve"> </w:t>
      </w:r>
      <w:r w:rsidRPr="006E39F5">
        <w:t>The student generate</w:t>
      </w:r>
      <w:r w:rsidR="00411F1C" w:rsidRPr="006E39F5">
        <w:t>s</w:t>
      </w:r>
      <w:r w:rsidRPr="006E39F5">
        <w:t xml:space="preserve"> </w:t>
      </w:r>
      <w:r w:rsidR="00FE364B" w:rsidRPr="006E39F5">
        <w:t>3</w:t>
      </w:r>
      <w:r w:rsidRPr="006E39F5">
        <w:t xml:space="preserve"> eligible days present in instructional setting code </w:t>
      </w:r>
      <w:r w:rsidR="00A90264" w:rsidRPr="00A90264">
        <w:rPr>
          <w:b/>
        </w:rPr>
        <w:t>42</w:t>
      </w:r>
      <w:r w:rsidRPr="006E39F5">
        <w:t>.</w:t>
      </w:r>
      <w:r w:rsidR="00EC1E5A" w:rsidRPr="006E39F5">
        <w:t xml:space="preserve"> </w:t>
      </w:r>
      <w:r w:rsidRPr="006E39F5">
        <w:t xml:space="preserve">The student </w:t>
      </w:r>
      <w:r w:rsidR="00411F1C" w:rsidRPr="006E39F5">
        <w:t>i</w:t>
      </w:r>
      <w:r w:rsidRPr="006E39F5">
        <w:t xml:space="preserve">s counted absent for </w:t>
      </w:r>
      <w:r w:rsidR="00FE364B" w:rsidRPr="006E39F5">
        <w:t>2</w:t>
      </w:r>
      <w:r w:rsidRPr="006E39F5">
        <w:t xml:space="preserve"> days.</w:t>
      </w:r>
    </w:p>
    <w:p w:rsidR="00352C15" w:rsidRPr="006E39F5" w:rsidRDefault="00352C15" w:rsidP="00B16516">
      <w:pPr>
        <w:ind w:left="2160"/>
      </w:pPr>
    </w:p>
    <w:p w:rsidR="00352C15" w:rsidRPr="006E39F5" w:rsidRDefault="00352C15" w:rsidP="00B16516">
      <w:r w:rsidRPr="006E39F5">
        <w:t xml:space="preserve">During the fifth week of the second </w:t>
      </w:r>
      <w:r w:rsidR="00AB3765" w:rsidRPr="006E39F5">
        <w:t>6</w:t>
      </w:r>
      <w:r w:rsidRPr="006E39F5">
        <w:t xml:space="preserve">-week reporting period, the student </w:t>
      </w:r>
      <w:r w:rsidR="00411F1C" w:rsidRPr="006E39F5">
        <w:t>i</w:t>
      </w:r>
      <w:r w:rsidRPr="006E39F5">
        <w:t xml:space="preserve">s absent all </w:t>
      </w:r>
      <w:r w:rsidR="00AB3765" w:rsidRPr="006E39F5">
        <w:t>5</w:t>
      </w:r>
      <w:r w:rsidRPr="006E39F5">
        <w:t xml:space="preserve"> days and </w:t>
      </w:r>
      <w:r w:rsidR="00411F1C" w:rsidRPr="006E39F5">
        <w:t>i</w:t>
      </w:r>
      <w:r w:rsidRPr="006E39F5">
        <w:t xml:space="preserve">s served </w:t>
      </w:r>
      <w:r w:rsidR="00AB3765" w:rsidRPr="006E39F5">
        <w:t>4</w:t>
      </w:r>
      <w:r w:rsidRPr="006E39F5">
        <w:t xml:space="preserve"> hours at home by a certified special education teacher following the requirements of the homebound funding chart.</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 in instructional setting code </w:t>
      </w:r>
      <w:r w:rsidR="00A90264" w:rsidRPr="00A90264">
        <w:rPr>
          <w:b/>
        </w:rPr>
        <w:t>01</w:t>
      </w:r>
      <w:r w:rsidRPr="006E39F5">
        <w:t>.</w:t>
      </w:r>
    </w:p>
    <w:p w:rsidR="00352C15" w:rsidRPr="006E39F5" w:rsidRDefault="00352C15" w:rsidP="00B16516">
      <w:pPr>
        <w:ind w:left="2160"/>
      </w:pPr>
    </w:p>
    <w:p w:rsidR="00352C15" w:rsidRPr="006E39F5" w:rsidRDefault="00352C15" w:rsidP="00B16516">
      <w:r w:rsidRPr="006E39F5">
        <w:t xml:space="preserve">During the sixth week of the second </w:t>
      </w:r>
      <w:r w:rsidR="00AB3765" w:rsidRPr="006E39F5">
        <w:t>6</w:t>
      </w:r>
      <w:r w:rsidRPr="006E39F5">
        <w:t xml:space="preserve">-week reporting period, the student </w:t>
      </w:r>
      <w:r w:rsidR="00411F1C" w:rsidRPr="006E39F5">
        <w:t>i</w:t>
      </w:r>
      <w:r w:rsidRPr="006E39F5">
        <w:t xml:space="preserve">s present all </w:t>
      </w:r>
      <w:r w:rsidR="00AB3765" w:rsidRPr="006E39F5">
        <w:t>5</w:t>
      </w:r>
      <w:r w:rsidRPr="006E39F5">
        <w:t xml:space="preserve"> days and receive</w:t>
      </w:r>
      <w:r w:rsidR="00411F1C" w:rsidRPr="006E39F5">
        <w:t>s</w:t>
      </w:r>
      <w:r w:rsidRPr="006E39F5">
        <w:t xml:space="preserve"> services following the requirements of the </w:t>
      </w:r>
      <w:r w:rsidR="00AB3765" w:rsidRPr="006E39F5">
        <w:t>2-through-4-hour</w:t>
      </w:r>
      <w:r w:rsidR="00063C26" w:rsidRPr="006E39F5">
        <w:t xml:space="preserve"> </w:t>
      </w:r>
      <w:r w:rsidRPr="006E39F5">
        <w:t>rule.</w:t>
      </w:r>
      <w:r w:rsidR="00EC1E5A" w:rsidRPr="006E39F5">
        <w:t xml:space="preserve"> </w:t>
      </w:r>
      <w:r w:rsidRPr="006E39F5">
        <w:t>The student generate</w:t>
      </w:r>
      <w:r w:rsidR="00411F1C" w:rsidRPr="006E39F5">
        <w:t>s</w:t>
      </w:r>
      <w:r w:rsidRPr="006E39F5">
        <w:t xml:space="preserve"> </w:t>
      </w:r>
      <w:r w:rsidR="00AB3765" w:rsidRPr="006E39F5">
        <w:t>5</w:t>
      </w:r>
      <w:r w:rsidRPr="006E39F5">
        <w:t xml:space="preserve"> eligible days present in instructional setting code </w:t>
      </w:r>
      <w:r w:rsidR="00A90264" w:rsidRPr="00A90264">
        <w:rPr>
          <w:b/>
        </w:rPr>
        <w:t>42</w:t>
      </w:r>
      <w:r w:rsidRPr="006E39F5">
        <w:t>.</w:t>
      </w:r>
    </w:p>
    <w:p w:rsidR="00352C15" w:rsidRPr="006E39F5" w:rsidRDefault="00352C15" w:rsidP="00B16516">
      <w:pPr>
        <w:ind w:left="2160"/>
      </w:pPr>
    </w:p>
    <w:p w:rsidR="00352C15" w:rsidRPr="006E39F5" w:rsidRDefault="006D0305" w:rsidP="00262ADF">
      <w:pPr>
        <w:ind w:left="720"/>
        <w:rPr>
          <w:i/>
        </w:rPr>
      </w:pPr>
      <w:r w:rsidRPr="006E39F5">
        <w:rPr>
          <w:i/>
        </w:rPr>
        <w:t>T</w:t>
      </w:r>
      <w:r w:rsidR="00352C15" w:rsidRPr="006E39F5">
        <w:rPr>
          <w:i/>
        </w:rPr>
        <w:t>o document</w:t>
      </w:r>
      <w:r w:rsidR="00434085" w:rsidRPr="006E39F5">
        <w:rPr>
          <w:i/>
        </w:rPr>
        <w:t xml:space="preserve"> for attendance reporting purposes</w:t>
      </w:r>
      <w:r w:rsidR="00352C15" w:rsidRPr="006E39F5">
        <w:rPr>
          <w:i/>
        </w:rPr>
        <w:t xml:space="preserve"> the changing instructional arrangements/settings for this student who has a recurring condition, the attendance clerk will accumulate the attendance information for the entire second</w:t>
      </w:r>
      <w:r w:rsidR="00AB3765" w:rsidRPr="006E39F5">
        <w:rPr>
          <w:i/>
        </w:rPr>
        <w:t xml:space="preserve"> 6</w:t>
      </w:r>
      <w:r w:rsidR="00352C15" w:rsidRPr="006E39F5">
        <w:rPr>
          <w:i/>
        </w:rPr>
        <w:t>-week reporting period and summarize the information for the eligible days of attendance and contact hours served.</w:t>
      </w:r>
      <w:r w:rsidR="00EC1E5A" w:rsidRPr="006E39F5">
        <w:rPr>
          <w:i/>
        </w:rPr>
        <w:t xml:space="preserve"> </w:t>
      </w:r>
      <w:r w:rsidR="00352C15" w:rsidRPr="006E39F5">
        <w:rPr>
          <w:i/>
        </w:rPr>
        <w:t xml:space="preserve">The eligible days present and absent should be recorded in </w:t>
      </w:r>
      <w:r w:rsidR="00FE364B" w:rsidRPr="006E39F5">
        <w:rPr>
          <w:i/>
        </w:rPr>
        <w:t>your</w:t>
      </w:r>
      <w:r w:rsidR="00352C15" w:rsidRPr="006E39F5">
        <w:rPr>
          <w:i/>
        </w:rPr>
        <w:t xml:space="preserve"> district’s student attendance accounting system at the end of the second </w:t>
      </w:r>
      <w:r w:rsidR="00AB3765" w:rsidRPr="006E39F5">
        <w:rPr>
          <w:i/>
        </w:rPr>
        <w:t>6</w:t>
      </w:r>
      <w:r w:rsidR="00352C15" w:rsidRPr="006E39F5">
        <w:rPr>
          <w:i/>
        </w:rPr>
        <w:t xml:space="preserve">-week reporting period. </w:t>
      </w:r>
    </w:p>
    <w:p w:rsidR="00B94712" w:rsidRPr="006E39F5" w:rsidRDefault="00B94712" w:rsidP="00B16516">
      <w:pPr>
        <w:pStyle w:val="A1CharCharChar"/>
        <w:ind w:left="0" w:firstLine="0"/>
      </w:pPr>
    </w:p>
    <w:p w:rsidR="00A90264" w:rsidRDefault="00262ADF" w:rsidP="00A90264">
      <w:pPr>
        <w:pStyle w:val="A1CharCharChar"/>
        <w:pBdr>
          <w:right w:val="single" w:sz="12" w:space="4" w:color="auto"/>
        </w:pBdr>
        <w:ind w:left="0" w:firstLine="0"/>
        <w:rPr>
          <w:iCs/>
          <w:szCs w:val="22"/>
        </w:rPr>
      </w:pPr>
      <w:r w:rsidRPr="006E39F5">
        <w:rPr>
          <w:b/>
        </w:rPr>
        <w:t>Example 3:</w:t>
      </w:r>
      <w:r w:rsidRPr="006E39F5">
        <w:t xml:space="preserve"> </w:t>
      </w:r>
      <w:r w:rsidR="00534F8C" w:rsidRPr="006E39F5">
        <w:rPr>
          <w:iCs/>
          <w:szCs w:val="22"/>
        </w:rPr>
        <w:t>A</w:t>
      </w:r>
      <w:r w:rsidR="00B94712" w:rsidRPr="006E39F5">
        <w:rPr>
          <w:iCs/>
          <w:szCs w:val="22"/>
        </w:rPr>
        <w:t xml:space="preserve"> </w:t>
      </w:r>
      <w:r w:rsidR="00534F8C" w:rsidRPr="006E39F5">
        <w:rPr>
          <w:iCs/>
          <w:szCs w:val="22"/>
        </w:rPr>
        <w:t xml:space="preserve">certified special education </w:t>
      </w:r>
      <w:r w:rsidR="00B94712" w:rsidRPr="006E39F5">
        <w:rPr>
          <w:iCs/>
          <w:szCs w:val="22"/>
        </w:rPr>
        <w:t xml:space="preserve">teacher administers the </w:t>
      </w:r>
      <w:r w:rsidR="00CD742C" w:rsidRPr="006E39F5">
        <w:rPr>
          <w:iCs/>
          <w:szCs w:val="22"/>
        </w:rPr>
        <w:t>required</w:t>
      </w:r>
      <w:r w:rsidR="00265196" w:rsidRPr="006E39F5">
        <w:rPr>
          <w:iCs/>
          <w:szCs w:val="22"/>
        </w:rPr>
        <w:t xml:space="preserve"> state</w:t>
      </w:r>
      <w:r w:rsidR="00CD742C" w:rsidRPr="006E39F5">
        <w:rPr>
          <w:iCs/>
          <w:szCs w:val="22"/>
        </w:rPr>
        <w:t xml:space="preserve"> </w:t>
      </w:r>
      <w:r w:rsidR="00B94712" w:rsidRPr="006E39F5">
        <w:rPr>
          <w:iCs/>
          <w:szCs w:val="22"/>
        </w:rPr>
        <w:t xml:space="preserve">math </w:t>
      </w:r>
      <w:r w:rsidR="00CD742C" w:rsidRPr="006E39F5">
        <w:rPr>
          <w:iCs/>
          <w:szCs w:val="22"/>
        </w:rPr>
        <w:t>assessment</w:t>
      </w:r>
      <w:r w:rsidR="00B94712" w:rsidRPr="006E39F5">
        <w:rPr>
          <w:iCs/>
          <w:szCs w:val="22"/>
        </w:rPr>
        <w:t xml:space="preserve"> to a student confined to the home on a Tuesday. It takes the student 2 hours to complete the math </w:t>
      </w:r>
      <w:r w:rsidR="00CD742C" w:rsidRPr="006E39F5">
        <w:rPr>
          <w:iCs/>
          <w:szCs w:val="22"/>
        </w:rPr>
        <w:t>assessment</w:t>
      </w:r>
      <w:r w:rsidR="00B94712" w:rsidRPr="006E39F5">
        <w:rPr>
          <w:iCs/>
          <w:szCs w:val="22"/>
        </w:rPr>
        <w:t xml:space="preserve">. The teacher returns on Wednesday and administers the </w:t>
      </w:r>
      <w:r w:rsidR="00CD742C" w:rsidRPr="006E39F5">
        <w:rPr>
          <w:iCs/>
          <w:szCs w:val="22"/>
        </w:rPr>
        <w:t xml:space="preserve">required </w:t>
      </w:r>
      <w:r w:rsidR="00265196" w:rsidRPr="006E39F5">
        <w:rPr>
          <w:iCs/>
          <w:szCs w:val="22"/>
        </w:rPr>
        <w:t xml:space="preserve">state </w:t>
      </w:r>
      <w:r w:rsidR="00534F8C" w:rsidRPr="006E39F5">
        <w:rPr>
          <w:iCs/>
          <w:szCs w:val="22"/>
        </w:rPr>
        <w:t>reading</w:t>
      </w:r>
      <w:r w:rsidR="00B94712" w:rsidRPr="006E39F5">
        <w:rPr>
          <w:iCs/>
          <w:szCs w:val="22"/>
        </w:rPr>
        <w:t xml:space="preserve"> </w:t>
      </w:r>
      <w:r w:rsidR="00CD742C" w:rsidRPr="006E39F5">
        <w:rPr>
          <w:iCs/>
          <w:szCs w:val="22"/>
        </w:rPr>
        <w:t>assessment</w:t>
      </w:r>
      <w:r w:rsidR="00B94712" w:rsidRPr="006E39F5">
        <w:rPr>
          <w:iCs/>
          <w:szCs w:val="22"/>
        </w:rPr>
        <w:t xml:space="preserve">. It takes the student 2 hours to complete the </w:t>
      </w:r>
      <w:r w:rsidR="00534F8C" w:rsidRPr="006E39F5">
        <w:rPr>
          <w:iCs/>
          <w:szCs w:val="22"/>
        </w:rPr>
        <w:t>reading</w:t>
      </w:r>
      <w:r w:rsidR="00B94712" w:rsidRPr="006E39F5">
        <w:rPr>
          <w:iCs/>
          <w:szCs w:val="22"/>
        </w:rPr>
        <w:t xml:space="preserve"> </w:t>
      </w:r>
      <w:r w:rsidR="00CD742C" w:rsidRPr="006E39F5">
        <w:rPr>
          <w:iCs/>
          <w:szCs w:val="22"/>
        </w:rPr>
        <w:t>assessment</w:t>
      </w:r>
      <w:r w:rsidR="00B94712" w:rsidRPr="006E39F5">
        <w:rPr>
          <w:iCs/>
          <w:szCs w:val="22"/>
        </w:rPr>
        <w:t xml:space="preserve">. </w:t>
      </w:r>
    </w:p>
    <w:p w:rsidR="00B94712" w:rsidRPr="006E39F5" w:rsidRDefault="00B94712" w:rsidP="00B16516">
      <w:pPr>
        <w:pStyle w:val="A1CharCharChar"/>
        <w:ind w:left="0" w:firstLine="0"/>
        <w:rPr>
          <w:i/>
          <w:iCs/>
          <w:szCs w:val="22"/>
        </w:rPr>
      </w:pPr>
    </w:p>
    <w:p w:rsidR="00B94712" w:rsidRPr="006E39F5" w:rsidRDefault="00B94712" w:rsidP="00262ADF">
      <w:pPr>
        <w:pStyle w:val="A1CharCharChar"/>
        <w:ind w:left="720" w:firstLine="0"/>
        <w:rPr>
          <w:i/>
          <w:iCs/>
          <w:szCs w:val="22"/>
        </w:rPr>
      </w:pPr>
      <w:r w:rsidRPr="006E39F5">
        <w:rPr>
          <w:i/>
          <w:iCs/>
          <w:szCs w:val="22"/>
        </w:rPr>
        <w:t>The student earns only 1 eligible day present for Tuesday and only 1 eligible day present for Wednesday. The</w:t>
      </w:r>
      <w:r w:rsidR="00534F8C" w:rsidRPr="006E39F5">
        <w:rPr>
          <w:i/>
          <w:iCs/>
          <w:szCs w:val="22"/>
        </w:rPr>
        <w:t xml:space="preserve"> certified special education</w:t>
      </w:r>
      <w:r w:rsidR="0063406D" w:rsidRPr="006E39F5">
        <w:rPr>
          <w:b/>
          <w:i/>
        </w:rPr>
        <w:fldChar w:fldCharType="begin"/>
      </w:r>
      <w:r w:rsidRPr="006E39F5">
        <w:rPr>
          <w:i/>
        </w:rPr>
        <w:instrText>xe "Compensatory Education Home Instruction (CEHI)"</w:instrText>
      </w:r>
      <w:r w:rsidR="0063406D" w:rsidRPr="006E39F5">
        <w:rPr>
          <w:b/>
          <w:i/>
        </w:rPr>
        <w:fldChar w:fldCharType="end"/>
      </w:r>
      <w:r w:rsidRPr="006E39F5">
        <w:rPr>
          <w:i/>
          <w:iCs/>
          <w:szCs w:val="22"/>
        </w:rPr>
        <w:t xml:space="preserve"> teacher must schedule 2 more hours of </w:t>
      </w:r>
      <w:r w:rsidR="00534F8C" w:rsidRPr="006E39F5">
        <w:rPr>
          <w:i/>
          <w:iCs/>
          <w:szCs w:val="22"/>
        </w:rPr>
        <w:t>homebound</w:t>
      </w:r>
      <w:r w:rsidR="0063406D" w:rsidRPr="006E39F5">
        <w:rPr>
          <w:b/>
          <w:i/>
        </w:rPr>
        <w:fldChar w:fldCharType="begin"/>
      </w:r>
      <w:r w:rsidRPr="006E39F5">
        <w:rPr>
          <w:i/>
        </w:rPr>
        <w:instrText>xe "Compensatory Education Home Instruction (CEHI)"</w:instrText>
      </w:r>
      <w:r w:rsidR="0063406D" w:rsidRPr="006E39F5">
        <w:rPr>
          <w:b/>
          <w:i/>
        </w:rPr>
        <w:fldChar w:fldCharType="end"/>
      </w:r>
      <w:r w:rsidRPr="006E39F5">
        <w:rPr>
          <w:i/>
          <w:iCs/>
          <w:szCs w:val="22"/>
        </w:rPr>
        <w:t xml:space="preserve"> instruction during the week so the student can earn an entire week of attendance credit. The additional </w:t>
      </w:r>
      <w:r w:rsidR="00534F8C" w:rsidRPr="006E39F5">
        <w:rPr>
          <w:i/>
          <w:iCs/>
          <w:szCs w:val="22"/>
        </w:rPr>
        <w:t>homebound instruction</w:t>
      </w:r>
      <w:r w:rsidR="0063406D" w:rsidRPr="006E39F5">
        <w:rPr>
          <w:b/>
          <w:i/>
        </w:rPr>
        <w:fldChar w:fldCharType="begin"/>
      </w:r>
      <w:r w:rsidRPr="006E39F5">
        <w:rPr>
          <w:i/>
        </w:rPr>
        <w:instrText>xe "Compensatory Education Home Instruction (CEHI)"</w:instrText>
      </w:r>
      <w:r w:rsidR="0063406D" w:rsidRPr="006E39F5">
        <w:rPr>
          <w:b/>
          <w:i/>
        </w:rPr>
        <w:fldChar w:fldCharType="end"/>
      </w:r>
      <w:r w:rsidRPr="006E39F5">
        <w:rPr>
          <w:i/>
          <w:iCs/>
          <w:szCs w:val="22"/>
        </w:rPr>
        <w:t xml:space="preserve"> may be any day of the same week, Sunday to Saturday, including the same calendar day that the test was administered. In all cases, the </w:t>
      </w:r>
      <w:r w:rsidR="00534F8C" w:rsidRPr="006E39F5">
        <w:rPr>
          <w:i/>
          <w:iCs/>
          <w:szCs w:val="22"/>
        </w:rPr>
        <w:t>homebound</w:t>
      </w:r>
      <w:r w:rsidR="0063406D" w:rsidRPr="006E39F5">
        <w:rPr>
          <w:b/>
          <w:i/>
        </w:rPr>
        <w:fldChar w:fldCharType="begin"/>
      </w:r>
      <w:r w:rsidRPr="006E39F5">
        <w:rPr>
          <w:i/>
        </w:rPr>
        <w:instrText>xe "Compensatory Education Home Instruction (CEHI)"</w:instrText>
      </w:r>
      <w:r w:rsidR="0063406D" w:rsidRPr="006E39F5">
        <w:rPr>
          <w:b/>
          <w:i/>
        </w:rPr>
        <w:fldChar w:fldCharType="end"/>
      </w:r>
      <w:r w:rsidRPr="006E39F5">
        <w:rPr>
          <w:i/>
          <w:iCs/>
          <w:szCs w:val="22"/>
        </w:rPr>
        <w:t xml:space="preserve"> instruction must be in addition to the time the student was tested.</w:t>
      </w:r>
    </w:p>
    <w:p w:rsidR="00B94712" w:rsidRPr="006E39F5" w:rsidRDefault="00B94712" w:rsidP="00B16516">
      <w:pPr>
        <w:pStyle w:val="A1CharCharChar"/>
        <w:ind w:left="0" w:firstLine="0"/>
      </w:pPr>
    </w:p>
    <w:p w:rsidR="00534F8C" w:rsidRPr="006E39F5" w:rsidRDefault="00CB5414" w:rsidP="00B16516">
      <w:pPr>
        <w:pStyle w:val="A1CharCharChar"/>
        <w:ind w:left="0" w:firstLine="0"/>
      </w:pPr>
      <w:r w:rsidRPr="006E39F5">
        <w:rPr>
          <w:b/>
        </w:rPr>
        <w:t>Example 4:</w:t>
      </w:r>
      <w:r w:rsidRPr="006E39F5">
        <w:t xml:space="preserve"> </w:t>
      </w:r>
      <w:r w:rsidR="00534F8C" w:rsidRPr="006E39F5">
        <w:rPr>
          <w:iCs/>
          <w:szCs w:val="22"/>
        </w:rPr>
        <w:t>A certified special education</w:t>
      </w:r>
      <w:r w:rsidR="0063406D" w:rsidRPr="006E39F5">
        <w:rPr>
          <w:b/>
        </w:rPr>
        <w:fldChar w:fldCharType="begin"/>
      </w:r>
      <w:r w:rsidR="00B94712" w:rsidRPr="006E39F5">
        <w:instrText>xe "Compensatory Education Home Instruction (CEHI)"</w:instrText>
      </w:r>
      <w:r w:rsidR="0063406D" w:rsidRPr="006E39F5">
        <w:rPr>
          <w:b/>
        </w:rPr>
        <w:fldChar w:fldCharType="end"/>
      </w:r>
      <w:r w:rsidR="00B94712" w:rsidRPr="006E39F5">
        <w:t xml:space="preserve"> teacher administer</w:t>
      </w:r>
      <w:r w:rsidR="00534F8C" w:rsidRPr="006E39F5">
        <w:t>s</w:t>
      </w:r>
      <w:r w:rsidR="00B94712" w:rsidRPr="006E39F5">
        <w:t xml:space="preserve"> a final exam to a student confined to the home, and it takes the student 30 minutes to complete the exam. </w:t>
      </w:r>
    </w:p>
    <w:p w:rsidR="00534F8C" w:rsidRPr="006E39F5" w:rsidRDefault="00534F8C" w:rsidP="00B16516">
      <w:pPr>
        <w:pStyle w:val="A1CharCharChar"/>
        <w:ind w:left="0" w:firstLine="0"/>
      </w:pPr>
    </w:p>
    <w:p w:rsidR="00B94712" w:rsidRPr="006E39F5" w:rsidRDefault="00B94712" w:rsidP="006D4F3B">
      <w:pPr>
        <w:pStyle w:val="A1CharCharChar"/>
        <w:ind w:left="720" w:firstLine="0"/>
        <w:rPr>
          <w:i/>
        </w:rPr>
      </w:pPr>
      <w:r w:rsidRPr="006E39F5">
        <w:rPr>
          <w:i/>
        </w:rPr>
        <w:t xml:space="preserve">The student must receive </w:t>
      </w:r>
      <w:r w:rsidR="00177252" w:rsidRPr="006E39F5">
        <w:rPr>
          <w:i/>
        </w:rPr>
        <w:t xml:space="preserve">an additional </w:t>
      </w:r>
      <w:r w:rsidRPr="006E39F5">
        <w:rPr>
          <w:i/>
        </w:rPr>
        <w:t xml:space="preserve">30 minutes of </w:t>
      </w:r>
      <w:r w:rsidR="00534F8C" w:rsidRPr="006E39F5">
        <w:rPr>
          <w:i/>
        </w:rPr>
        <w:t>homebound</w:t>
      </w:r>
      <w:r w:rsidR="0063406D" w:rsidRPr="006E39F5">
        <w:rPr>
          <w:b/>
          <w:i/>
        </w:rPr>
        <w:fldChar w:fldCharType="begin"/>
      </w:r>
      <w:r w:rsidRPr="006E39F5">
        <w:rPr>
          <w:i/>
        </w:rPr>
        <w:instrText>xe "Compensatory Education Home Instruction (CEHI)"</w:instrText>
      </w:r>
      <w:r w:rsidR="0063406D" w:rsidRPr="006E39F5">
        <w:rPr>
          <w:b/>
          <w:i/>
        </w:rPr>
        <w:fldChar w:fldCharType="end"/>
      </w:r>
      <w:r w:rsidRPr="006E39F5">
        <w:rPr>
          <w:i/>
        </w:rPr>
        <w:t xml:space="preserve"> instruction to earn 1 day present.</w:t>
      </w:r>
    </w:p>
    <w:p w:rsidR="00B94712" w:rsidRPr="006E39F5" w:rsidRDefault="00B94712" w:rsidP="00B16516">
      <w:pPr>
        <w:pStyle w:val="A1CharCharChar"/>
        <w:ind w:left="0" w:firstLine="0"/>
      </w:pPr>
    </w:p>
    <w:p w:rsidR="00AD535A" w:rsidRPr="006E39F5" w:rsidRDefault="00CB5414" w:rsidP="00B16516">
      <w:pPr>
        <w:pStyle w:val="A1CharCharChar"/>
        <w:ind w:left="0" w:firstLine="0"/>
      </w:pPr>
      <w:r w:rsidRPr="006E39F5">
        <w:rPr>
          <w:b/>
        </w:rPr>
        <w:t>Example 5:</w:t>
      </w:r>
      <w:r w:rsidRPr="006E39F5">
        <w:t xml:space="preserve"> </w:t>
      </w:r>
      <w:r w:rsidR="00AD535A" w:rsidRPr="006E39F5">
        <w:t>A student with a chronic, recurring</w:t>
      </w:r>
      <w:r w:rsidR="00040820" w:rsidRPr="006E39F5">
        <w:t xml:space="preserve"> illness normally</w:t>
      </w:r>
      <w:r w:rsidR="00AD535A" w:rsidRPr="006E39F5">
        <w:t xml:space="preserve"> receives special education and related services in the special education homebound instructional setting. The student's doctor has provided documentation stating that the student may attend school when able. </w:t>
      </w:r>
      <w:r w:rsidR="00BD2441" w:rsidRPr="006E39F5">
        <w:t>The student's ARD committee has specified that the student is to be served in the special education mainstream instructional setting when the student is well enough to attend school.</w:t>
      </w:r>
    </w:p>
    <w:p w:rsidR="00AD535A" w:rsidRPr="006E39F5" w:rsidRDefault="00AD535A" w:rsidP="00B16516">
      <w:pPr>
        <w:pStyle w:val="A1CharCharChar"/>
        <w:ind w:left="0" w:firstLine="0"/>
      </w:pPr>
    </w:p>
    <w:p w:rsidR="00AD535A" w:rsidRPr="006E39F5" w:rsidRDefault="00AD535A" w:rsidP="00B16516">
      <w:pPr>
        <w:pStyle w:val="A1CharCharChar"/>
        <w:ind w:left="0" w:firstLine="0"/>
      </w:pPr>
      <w:r w:rsidRPr="006E39F5">
        <w:t xml:space="preserve">On Tuesday, the student is served at home by a certified special education teacher for 3 hours. On Friday of the same week, the student feels well enough to attend </w:t>
      </w:r>
      <w:r w:rsidR="00040820" w:rsidRPr="006E39F5">
        <w:t>5</w:t>
      </w:r>
      <w:r w:rsidRPr="006E39F5">
        <w:t xml:space="preserve"> hours of school at the student's campus. The student </w:t>
      </w:r>
      <w:r w:rsidRPr="006E39F5">
        <w:rPr>
          <w:b/>
        </w:rPr>
        <w:t>is present when attendance is taken and is recorded present</w:t>
      </w:r>
      <w:r w:rsidRPr="006E39F5">
        <w:t>.</w:t>
      </w:r>
    </w:p>
    <w:p w:rsidR="00AD535A" w:rsidRPr="006E39F5" w:rsidRDefault="00AD535A" w:rsidP="00B16516">
      <w:pPr>
        <w:pStyle w:val="A1CharCharChar"/>
        <w:ind w:left="0" w:firstLine="0"/>
      </w:pPr>
    </w:p>
    <w:p w:rsidR="00AD535A" w:rsidRPr="006E39F5" w:rsidRDefault="00AD535A" w:rsidP="00CB5414">
      <w:pPr>
        <w:pStyle w:val="A1CharCharChar"/>
        <w:ind w:left="720" w:firstLine="0"/>
        <w:rPr>
          <w:i/>
        </w:rPr>
      </w:pPr>
      <w:r w:rsidRPr="006E39F5">
        <w:rPr>
          <w:i/>
        </w:rPr>
        <w:t>The student earns 3 eligible days present for the time the student was served on Tuesday, per the Homebound Funding Chart.</w:t>
      </w:r>
      <w:r w:rsidR="00BD2441" w:rsidRPr="006E39F5">
        <w:rPr>
          <w:i/>
        </w:rPr>
        <w:t xml:space="preserve"> The student's instructional arrangement/setting code for that day should be recorded as 01- homebound.</w:t>
      </w:r>
      <w:r w:rsidRPr="006E39F5">
        <w:rPr>
          <w:i/>
        </w:rPr>
        <w:t xml:space="preserve"> The student also earns </w:t>
      </w:r>
      <w:r w:rsidR="00BD2441" w:rsidRPr="006E39F5">
        <w:rPr>
          <w:i/>
        </w:rPr>
        <w:t>1</w:t>
      </w:r>
      <w:r w:rsidRPr="006E39F5">
        <w:rPr>
          <w:i/>
        </w:rPr>
        <w:t xml:space="preserve"> additional day present </w:t>
      </w:r>
      <w:r w:rsidR="003F4857" w:rsidRPr="006E39F5">
        <w:rPr>
          <w:i/>
        </w:rPr>
        <w:t xml:space="preserve">for attending school </w:t>
      </w:r>
      <w:r w:rsidR="00BD2441" w:rsidRPr="006E39F5">
        <w:rPr>
          <w:i/>
        </w:rPr>
        <w:t>on</w:t>
      </w:r>
      <w:r w:rsidR="003F4857" w:rsidRPr="006E39F5">
        <w:rPr>
          <w:i/>
        </w:rPr>
        <w:t xml:space="preserve"> Friday, per the 2-through-4-hour rule</w:t>
      </w:r>
      <w:r w:rsidR="00BD2441" w:rsidRPr="006E39F5">
        <w:rPr>
          <w:i/>
        </w:rPr>
        <w:t xml:space="preserve"> and the student's being present at the time attendance was taken</w:t>
      </w:r>
      <w:r w:rsidR="003F4857" w:rsidRPr="006E39F5">
        <w:rPr>
          <w:i/>
        </w:rPr>
        <w:t xml:space="preserve">. </w:t>
      </w:r>
      <w:r w:rsidR="00BD2441" w:rsidRPr="006E39F5">
        <w:rPr>
          <w:i/>
        </w:rPr>
        <w:t xml:space="preserve">The student's instructional arrangement/setting code for Friday should be recorded as </w:t>
      </w:r>
      <w:r w:rsidR="00A90264" w:rsidRPr="00A90264">
        <w:rPr>
          <w:b/>
          <w:i/>
        </w:rPr>
        <w:t>40, mainstream</w:t>
      </w:r>
      <w:r w:rsidR="00BD2441" w:rsidRPr="006E39F5">
        <w:rPr>
          <w:i/>
        </w:rPr>
        <w:t>.</w:t>
      </w:r>
    </w:p>
    <w:p w:rsidR="00AD535A" w:rsidRPr="006E39F5" w:rsidRDefault="00AD535A" w:rsidP="00B16516">
      <w:pPr>
        <w:pStyle w:val="A1CharCharChar"/>
        <w:ind w:left="0" w:firstLine="0"/>
      </w:pPr>
    </w:p>
    <w:p w:rsidR="00352C15" w:rsidRPr="006E39F5" w:rsidRDefault="00AF32F0" w:rsidP="009F3ED0">
      <w:pPr>
        <w:pStyle w:val="Heading3"/>
      </w:pPr>
      <w:bookmarkStart w:id="303" w:name="_Toc299702195"/>
      <w:r w:rsidRPr="006E39F5">
        <w:t>4.1</w:t>
      </w:r>
      <w:r w:rsidR="003F1EDC" w:rsidRPr="006E39F5">
        <w:t>4</w:t>
      </w:r>
      <w:r w:rsidRPr="006E39F5">
        <w:t>.2</w:t>
      </w:r>
      <w:r w:rsidR="00DC0995" w:rsidRPr="006E39F5">
        <w:t xml:space="preserve"> </w:t>
      </w:r>
      <w:r w:rsidR="00352C15" w:rsidRPr="006E39F5">
        <w:t>Code 02</w:t>
      </w:r>
      <w:r w:rsidR="00D8300A" w:rsidRPr="006E39F5">
        <w:t xml:space="preserve"> – Hospital Class Examples</w:t>
      </w:r>
      <w:bookmarkEnd w:id="303"/>
    </w:p>
    <w:p w:rsidR="00352C15" w:rsidRPr="006E39F5" w:rsidRDefault="00352C15" w:rsidP="00B16516">
      <w:pPr>
        <w:pStyle w:val="A1CharCharChar"/>
        <w:ind w:left="0" w:firstLine="0"/>
      </w:pPr>
      <w:r w:rsidRPr="006E39F5">
        <w:t>A student in special education has been confined to a hospital.</w:t>
      </w:r>
      <w:r w:rsidR="00EC1E5A" w:rsidRPr="006E39F5">
        <w:t xml:space="preserve"> </w:t>
      </w:r>
      <w:r w:rsidRPr="006E39F5">
        <w:t xml:space="preserve">While at the hospital, the student attends class at the hospital taught by a teacher from </w:t>
      </w:r>
      <w:r w:rsidR="00FE364B" w:rsidRPr="006E39F5">
        <w:t>your</w:t>
      </w:r>
      <w:r w:rsidRPr="006E39F5">
        <w:t xml:space="preserve"> district's high school campus.</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w:t>
      </w:r>
      <w:r w:rsidRPr="006E39F5">
        <w:t xml:space="preserve"> </w:t>
      </w:r>
      <w:r w:rsidRPr="006E39F5">
        <w:rPr>
          <w:i/>
          <w:iCs/>
        </w:rPr>
        <w:t>arrangement</w:t>
      </w:r>
      <w:r w:rsidRPr="006E39F5">
        <w:rPr>
          <w:i/>
        </w:rPr>
        <w:t xml:space="preserve">/setting code for this student should be recorded as </w:t>
      </w:r>
      <w:r w:rsidR="00A90264" w:rsidRPr="00A90264">
        <w:rPr>
          <w:b/>
          <w:i/>
        </w:rPr>
        <w:t>02, hospital class,</w:t>
      </w:r>
      <w:r w:rsidRPr="006E39F5">
        <w:rPr>
          <w:i/>
        </w:rPr>
        <w:t xml:space="preserve"> in the attendance accounting system.</w:t>
      </w:r>
      <w:r w:rsidR="00EC1E5A" w:rsidRPr="006E39F5">
        <w:rPr>
          <w:i/>
        </w:rPr>
        <w:t xml:space="preserve"> </w:t>
      </w:r>
      <w:r w:rsidRPr="006E39F5">
        <w:rPr>
          <w:i/>
        </w:rPr>
        <w:t>Standard attendance accounting rules apply for recording student absences for students in the hospital class instructional</w:t>
      </w:r>
      <w:r w:rsidRPr="006E39F5">
        <w:t xml:space="preserve"> </w:t>
      </w:r>
      <w:r w:rsidRPr="006E39F5">
        <w:rPr>
          <w:i/>
          <w:iCs/>
        </w:rPr>
        <w:t>arrangement</w:t>
      </w:r>
      <w:r w:rsidRPr="006E39F5">
        <w:rPr>
          <w:i/>
        </w:rPr>
        <w:t>/setting.</w:t>
      </w:r>
    </w:p>
    <w:p w:rsidR="00352C15" w:rsidRPr="006E39F5" w:rsidRDefault="00352C15" w:rsidP="00B16516">
      <w:pPr>
        <w:pStyle w:val="A1CharCharChar"/>
      </w:pPr>
    </w:p>
    <w:p w:rsidR="00352C15" w:rsidRPr="006E39F5" w:rsidRDefault="00AF32F0" w:rsidP="009F3ED0">
      <w:pPr>
        <w:pStyle w:val="Heading3"/>
      </w:pPr>
      <w:bookmarkStart w:id="304" w:name="_Toc299702196"/>
      <w:r w:rsidRPr="006E39F5">
        <w:t>4.1</w:t>
      </w:r>
      <w:r w:rsidR="003F1EDC" w:rsidRPr="006E39F5">
        <w:t>4</w:t>
      </w:r>
      <w:r w:rsidRPr="006E39F5">
        <w:t>.3</w:t>
      </w:r>
      <w:r w:rsidR="00DC0995" w:rsidRPr="006E39F5">
        <w:t xml:space="preserve"> </w:t>
      </w:r>
      <w:r w:rsidR="00D8300A" w:rsidRPr="006E39F5">
        <w:t>Codes 41 and 42 - Resource Room/Services Examples</w:t>
      </w:r>
      <w:bookmarkEnd w:id="304"/>
    </w:p>
    <w:p w:rsidR="00352C15" w:rsidRPr="006E39F5" w:rsidRDefault="00CB5414" w:rsidP="00B16516">
      <w:pPr>
        <w:pStyle w:val="A1CharCharChar"/>
        <w:ind w:left="0" w:firstLine="0"/>
      </w:pPr>
      <w:r w:rsidRPr="006E39F5">
        <w:rPr>
          <w:b/>
        </w:rPr>
        <w:t>Example 1:</w:t>
      </w:r>
      <w:r w:rsidRPr="006E39F5">
        <w:t xml:space="preserve"> </w:t>
      </w:r>
      <w:r w:rsidR="00352C15" w:rsidRPr="006E39F5">
        <w:t xml:space="preserve">A student attends four </w:t>
      </w:r>
      <w:smartTag w:uri="urn:schemas-microsoft-com:office:smarttags" w:element="PersonName">
        <w:r w:rsidR="00352C15" w:rsidRPr="006E39F5">
          <w:t>gene</w:t>
        </w:r>
      </w:smartTag>
      <w:r w:rsidR="00352C15" w:rsidRPr="006E39F5">
        <w:t>ral education classes and three special education classes a day.</w:t>
      </w:r>
      <w:r w:rsidR="00EC1E5A" w:rsidRPr="006E39F5">
        <w:t xml:space="preserve"> </w:t>
      </w:r>
      <w:r w:rsidR="00352C15" w:rsidRPr="006E39F5">
        <w:t>The student attends the three special education classes in the resource roo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The instructional arrangement/setting code for this student should be entered as</w:t>
      </w:r>
      <w:r w:rsidRPr="006E39F5">
        <w:rPr>
          <w:b/>
          <w:i/>
        </w:rPr>
        <w:t xml:space="preserve"> 42, resource room/services - at least 21% and less than 50%, </w:t>
      </w:r>
      <w:r w:rsidRPr="006E39F5">
        <w:rPr>
          <w:i/>
        </w:rPr>
        <w:t>in the attendance accounting system because the student is pulled out of the general education class to receive special education services in the resource room and the student receives special education services for at least 21% and less than 50% (3/7 = 43%) of the student’s total instructional day.</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 xml:space="preserve">If this student attended six general education classes and one special education class a day, then this student should be entered as </w:t>
      </w:r>
      <w:r w:rsidRPr="006E39F5">
        <w:rPr>
          <w:b/>
          <w:i/>
        </w:rPr>
        <w:t xml:space="preserve">41, resource room/services - less than 21%, </w:t>
      </w:r>
      <w:r w:rsidRPr="006E39F5">
        <w:rPr>
          <w:i/>
        </w:rPr>
        <w:t>because the student is pulled out of the general education class to receive special education services and the student receives special education services for less than 21% (1/7 = 14%) of the student's total instructional day.</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2:</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 xml:space="preserve">ral classes, except for </w:t>
      </w:r>
      <w:r w:rsidR="00AB3765" w:rsidRPr="006E39F5">
        <w:t>1</w:t>
      </w:r>
      <w:r w:rsidR="00352C15" w:rsidRPr="006E39F5">
        <w:t xml:space="preserve"> hour a week, as documented in the IEP</w:t>
      </w:r>
      <w:r w:rsidR="0063406D" w:rsidRPr="006E39F5">
        <w:fldChar w:fldCharType="begin"/>
      </w:r>
      <w:r w:rsidR="00352C15" w:rsidRPr="006E39F5">
        <w:instrText>xe "Individualized Education Program (IEP)"</w:instrText>
      </w:r>
      <w:r w:rsidR="0063406D" w:rsidRPr="006E39F5">
        <w:fldChar w:fldCharType="end"/>
      </w:r>
      <w:r w:rsidR="00352C15" w:rsidRPr="006E39F5">
        <w:t>,</w:t>
      </w:r>
      <w:r w:rsidR="00437F39" w:rsidRPr="006E39F5">
        <w:t xml:space="preserve"> when</w:t>
      </w:r>
      <w:r w:rsidR="00352C15" w:rsidRPr="006E39F5">
        <w:t xml:space="preserve"> th</w:t>
      </w:r>
      <w:r w:rsidR="00437F39" w:rsidRPr="006E39F5">
        <w:t>e</w:t>
      </w:r>
      <w:r w:rsidR="00352C15" w:rsidRPr="006E39F5">
        <w:t xml:space="preserve"> student is pulled out to receive physical therapy.</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 xml:space="preserve">The instructional arrangement/setting code for this student should be entered as </w:t>
      </w:r>
      <w:r w:rsidRPr="006E39F5">
        <w:rPr>
          <w:b/>
          <w:i/>
        </w:rPr>
        <w:t xml:space="preserve">41, resource room/services - less than 21%, </w:t>
      </w:r>
      <w:r w:rsidRPr="006E39F5">
        <w:rPr>
          <w:i/>
        </w:rPr>
        <w:t>in the attendance accounting system because the student receives regularly scheduled related services in the special education class but is otherwise served in general education.</w:t>
      </w:r>
      <w:r w:rsidR="0072567B" w:rsidRPr="006E39F5">
        <w:rPr>
          <w:i/>
        </w:rPr>
        <w:t xml:space="preserve"> </w:t>
      </w:r>
      <w:r w:rsidR="00A90264" w:rsidRPr="00A90264">
        <w:rPr>
          <w:i/>
        </w:rPr>
        <w:t xml:space="preserve">The physical therapy indicator code should be entered as </w:t>
      </w:r>
      <w:r w:rsidR="00A90264" w:rsidRPr="00A90264">
        <w:rPr>
          <w:b/>
          <w:i/>
        </w:rPr>
        <w:t>1</w:t>
      </w:r>
      <w:r w:rsidR="00A90264" w:rsidRPr="00A90264">
        <w:rPr>
          <w:i/>
        </w:rPr>
        <w:t>.</w:t>
      </w:r>
    </w:p>
    <w:p w:rsidR="00352C15" w:rsidRPr="006E39F5" w:rsidRDefault="00352C15" w:rsidP="00B16516">
      <w:pPr>
        <w:pStyle w:val="A1CharCharChar"/>
        <w:ind w:firstLine="0"/>
      </w:pPr>
    </w:p>
    <w:p w:rsidR="00352C15" w:rsidRPr="006E39F5" w:rsidRDefault="00CB5414" w:rsidP="006D4F3B">
      <w:pPr>
        <w:pStyle w:val="A1CharCharChar"/>
        <w:ind w:left="0" w:firstLine="0"/>
      </w:pPr>
      <w:r w:rsidRPr="006E39F5">
        <w:rPr>
          <w:b/>
        </w:rPr>
        <w:t>Example 3:</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 xml:space="preserve">ral classes, except for </w:t>
      </w:r>
      <w:r w:rsidR="00AB3765" w:rsidRPr="006E39F5">
        <w:t xml:space="preserve">1 </w:t>
      </w:r>
      <w:r w:rsidR="00352C15" w:rsidRPr="006E39F5">
        <w:t>hour a week, as documented in the IEP</w:t>
      </w:r>
      <w:r w:rsidR="0063406D" w:rsidRPr="006E39F5">
        <w:fldChar w:fldCharType="begin"/>
      </w:r>
      <w:r w:rsidR="00352C15" w:rsidRPr="006E39F5">
        <w:instrText>xe "Individualized Education Program (IEP)"</w:instrText>
      </w:r>
      <w:r w:rsidR="0063406D" w:rsidRPr="006E39F5">
        <w:fldChar w:fldCharType="end"/>
      </w:r>
      <w:r w:rsidR="00352C15" w:rsidRPr="006E39F5">
        <w:t>,</w:t>
      </w:r>
      <w:r w:rsidR="00437F39" w:rsidRPr="006E39F5">
        <w:t xml:space="preserve"> when</w:t>
      </w:r>
      <w:r w:rsidR="00352C15" w:rsidRPr="006E39F5">
        <w:t xml:space="preserve"> th</w:t>
      </w:r>
      <w:r w:rsidR="00437F39" w:rsidRPr="006E39F5">
        <w:t>e</w:t>
      </w:r>
      <w:r w:rsidR="00352C15" w:rsidRPr="006E39F5">
        <w:t xml:space="preserve"> student receives support services in a resource room </w:t>
      </w:r>
      <w:r w:rsidR="00E00343" w:rsidRPr="006E39F5">
        <w:t>from</w:t>
      </w:r>
      <w:r w:rsidR="00352C15" w:rsidRPr="006E39F5">
        <w:t xml:space="preserve"> a certified special education teacher</w:t>
      </w:r>
      <w:r w:rsidR="00E00343" w:rsidRPr="006E39F5">
        <w:t>, or from an itinerant teacher from an RDSPD</w:t>
      </w:r>
      <w:r w:rsidR="00352C15" w:rsidRPr="006E39F5">
        <w:t>.</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1, resource room/services - less than 21%, </w:t>
      </w:r>
      <w:r w:rsidRPr="006E39F5">
        <w:rPr>
          <w:bCs/>
          <w:i/>
        </w:rPr>
        <w:t>in</w:t>
      </w:r>
      <w:r w:rsidRPr="006E39F5">
        <w:rPr>
          <w:i/>
        </w:rPr>
        <w:t xml:space="preserve"> the attendance accounting system because the student receives direct, regularly scheduled special education support services in a resource room.</w:t>
      </w:r>
    </w:p>
    <w:p w:rsidR="00352C15" w:rsidRPr="006E39F5" w:rsidRDefault="00352C15" w:rsidP="00B16516">
      <w:pPr>
        <w:pStyle w:val="A1CharCharChar"/>
        <w:ind w:firstLine="0"/>
        <w:rPr>
          <w:b/>
          <w:i/>
        </w:rPr>
      </w:pPr>
    </w:p>
    <w:p w:rsidR="00352C15" w:rsidRPr="006E39F5" w:rsidRDefault="00CB5414" w:rsidP="00B16516">
      <w:pPr>
        <w:pStyle w:val="Marksstyle"/>
        <w:ind w:left="0" w:firstLine="0"/>
        <w:rPr>
          <w:b w:val="0"/>
        </w:rPr>
      </w:pPr>
      <w:r w:rsidRPr="006E39F5">
        <w:t xml:space="preserve">Example 4: </w:t>
      </w:r>
      <w:r w:rsidR="00352C15" w:rsidRPr="006E39F5">
        <w:rPr>
          <w:b w:val="0"/>
        </w:rPr>
        <w:t xml:space="preserve">A </w:t>
      </w:r>
      <w:r w:rsidR="00437F39" w:rsidRPr="006E39F5">
        <w:rPr>
          <w:b w:val="0"/>
        </w:rPr>
        <w:t>4</w:t>
      </w:r>
      <w:r w:rsidR="00352C15" w:rsidRPr="006E39F5">
        <w:rPr>
          <w:b w:val="0"/>
        </w:rPr>
        <w:t xml:space="preserve">-year-old student with a disability who is </w:t>
      </w:r>
      <w:r w:rsidR="00352C15" w:rsidRPr="006E39F5">
        <w:t>not</w:t>
      </w:r>
      <w:r w:rsidR="00352C15" w:rsidRPr="006E39F5">
        <w:rPr>
          <w:b w:val="0"/>
        </w:rPr>
        <w:t xml:space="preserve"> eligible for the prekindergarten program but </w:t>
      </w:r>
      <w:r w:rsidR="00352C15" w:rsidRPr="006E39F5">
        <w:t>is</w:t>
      </w:r>
      <w:r w:rsidR="00352C15" w:rsidRPr="006E39F5">
        <w:rPr>
          <w:b w:val="0"/>
        </w:rPr>
        <w:t xml:space="preserve"> eligible for the </w:t>
      </w:r>
      <w:r w:rsidR="00437F39" w:rsidRPr="006E39F5">
        <w:rPr>
          <w:b w:val="0"/>
        </w:rPr>
        <w:t>s</w:t>
      </w:r>
      <w:r w:rsidR="00352C15" w:rsidRPr="006E39F5">
        <w:rPr>
          <w:b w:val="0"/>
        </w:rPr>
        <w:t xml:space="preserve">pecial </w:t>
      </w:r>
      <w:r w:rsidR="00437F39" w:rsidRPr="006E39F5">
        <w:rPr>
          <w:b w:val="0"/>
        </w:rPr>
        <w:t>e</w:t>
      </w:r>
      <w:r w:rsidR="00352C15" w:rsidRPr="006E39F5">
        <w:rPr>
          <w:b w:val="0"/>
        </w:rPr>
        <w:t xml:space="preserve">ducation program receives special education and related services (including speech therapy) in the prekindergarten classroom for 3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prekindergarten classroom with the prekindergarten teacher for the full 3 hours and the full </w:t>
      </w:r>
      <w:r w:rsidR="00AB3765" w:rsidRPr="006E39F5">
        <w:rPr>
          <w:b w:val="0"/>
        </w:rPr>
        <w:t>5</w:t>
      </w:r>
      <w:r w:rsidR="00352C15" w:rsidRPr="006E39F5">
        <w:rPr>
          <w:b w:val="0"/>
        </w:rPr>
        <w:t xml:space="preserve"> days.</w:t>
      </w:r>
      <w:r w:rsidR="00EC1E5A" w:rsidRPr="006E39F5">
        <w:rPr>
          <w:b w:val="0"/>
        </w:rPr>
        <w:t xml:space="preserve"> </w:t>
      </w:r>
      <w:r w:rsidR="00352C15" w:rsidRPr="006E39F5">
        <w:rPr>
          <w:b w:val="0"/>
        </w:rPr>
        <w:t>The occupational therapist provides services for 20 minutes twice a week in the prekindergarten classroom.</w:t>
      </w:r>
      <w:r w:rsidR="00EC1E5A" w:rsidRPr="006E39F5">
        <w:rPr>
          <w:b w:val="0"/>
        </w:rPr>
        <w:t xml:space="preserve"> </w:t>
      </w:r>
      <w:r w:rsidR="00352C15" w:rsidRPr="006E39F5">
        <w:rPr>
          <w:b w:val="0"/>
        </w:rPr>
        <w:t>The speech therapist provides speech instruction for 30 minutes a week in a pull</w:t>
      </w:r>
      <w:r w:rsidR="00437F39" w:rsidRPr="006E39F5">
        <w:rPr>
          <w:b w:val="0"/>
        </w:rPr>
        <w:t>-</w:t>
      </w:r>
      <w:r w:rsidR="00352C15" w:rsidRPr="006E39F5">
        <w:rPr>
          <w:b w:val="0"/>
        </w:rPr>
        <w:t>out setting.</w:t>
      </w:r>
    </w:p>
    <w:p w:rsidR="00352C15" w:rsidRPr="006E39F5" w:rsidRDefault="00352C15" w:rsidP="00B16516">
      <w:pPr>
        <w:ind w:left="1440" w:hanging="720"/>
        <w:rPr>
          <w:b/>
        </w:rPr>
      </w:pPr>
    </w:p>
    <w:p w:rsidR="00A90264" w:rsidRDefault="00352C15" w:rsidP="00A90264">
      <w:pPr>
        <w:pStyle w:val="Marksstyle"/>
        <w:pBdr>
          <w:right w:val="single" w:sz="12" w:space="4" w:color="auto"/>
        </w:pBdr>
        <w:ind w:left="720" w:firstLine="0"/>
        <w:rPr>
          <w:b w:val="0"/>
          <w:i/>
        </w:rPr>
      </w:pPr>
      <w:r w:rsidRPr="006E39F5">
        <w:rPr>
          <w:b w:val="0"/>
          <w:i/>
        </w:rPr>
        <w:t>The student should generate half-day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00A90264" w:rsidRPr="00A90264">
        <w:rPr>
          <w:bCs/>
          <w:i/>
        </w:rPr>
        <w:t>42</w:t>
      </w:r>
      <w:r w:rsidR="003766CF" w:rsidRPr="006E39F5">
        <w:rPr>
          <w:i/>
        </w:rPr>
        <w:t>, resource room/services - at least 21% and less than 50%,</w:t>
      </w:r>
      <w:r w:rsidRPr="006E39F5">
        <w:rPr>
          <w:b w:val="0"/>
          <w:i/>
        </w:rPr>
        <w:t xml:space="preserve"> in the attendance accounting system</w:t>
      </w:r>
      <w:r w:rsidR="003766CF" w:rsidRPr="006E39F5">
        <w:rPr>
          <w:b w:val="0"/>
          <w:i/>
        </w:rPr>
        <w:t>;</w:t>
      </w:r>
      <w:r w:rsidRPr="006E39F5">
        <w:rPr>
          <w:b w:val="0"/>
          <w:i/>
        </w:rPr>
        <w:t xml:space="preserve"> the speech therapy indicator code should be recorded as </w:t>
      </w:r>
      <w:r w:rsidR="00A90264" w:rsidRPr="00A90264">
        <w:rPr>
          <w:i/>
        </w:rPr>
        <w:t>2</w:t>
      </w:r>
      <w:r w:rsidR="003766CF" w:rsidRPr="006E39F5">
        <w:rPr>
          <w:b w:val="0"/>
          <w:i/>
        </w:rPr>
        <w:t>;</w:t>
      </w:r>
      <w:r w:rsidR="00A90264" w:rsidRPr="00A90264">
        <w:rPr>
          <w:b w:val="0"/>
          <w:i/>
        </w:rPr>
        <w:t xml:space="preserve"> and the occupational therapy indicator code should be recorded as </w:t>
      </w:r>
      <w:r w:rsidR="00A90264" w:rsidRPr="00A90264">
        <w:rPr>
          <w:i/>
        </w:rPr>
        <w:t>1</w:t>
      </w:r>
      <w:r w:rsidRPr="006E39F5">
        <w:rPr>
          <w:b w:val="0"/>
          <w:i/>
        </w:rPr>
        <w:t xml:space="preserve">. </w:t>
      </w:r>
    </w:p>
    <w:p w:rsidR="002B48FC" w:rsidRPr="006E39F5" w:rsidRDefault="002B48FC" w:rsidP="00B16516">
      <w:pPr>
        <w:pStyle w:val="Marksstyle"/>
        <w:ind w:left="0" w:firstLine="0"/>
        <w:rPr>
          <w:b w:val="0"/>
          <w:i/>
        </w:rPr>
      </w:pPr>
    </w:p>
    <w:p w:rsidR="00352C15" w:rsidRPr="006E39F5" w:rsidRDefault="00AF32F0" w:rsidP="009F3ED0">
      <w:pPr>
        <w:pStyle w:val="Heading3"/>
      </w:pPr>
      <w:bookmarkStart w:id="305" w:name="_Toc299702197"/>
      <w:r w:rsidRPr="006E39F5">
        <w:t>4.1</w:t>
      </w:r>
      <w:r w:rsidR="003F1EDC" w:rsidRPr="006E39F5">
        <w:t>4</w:t>
      </w:r>
      <w:r w:rsidRPr="006E39F5">
        <w:t>.4</w:t>
      </w:r>
      <w:r w:rsidR="00DC0995" w:rsidRPr="006E39F5">
        <w:t xml:space="preserve"> </w:t>
      </w:r>
      <w:r w:rsidR="00D8300A" w:rsidRPr="006E39F5">
        <w:t xml:space="preserve">Codes 43 and 44 - </w:t>
      </w:r>
      <w:r w:rsidR="00352C15" w:rsidRPr="006E39F5">
        <w:t>Self-Contained, Mild/Mo</w:t>
      </w:r>
      <w:r w:rsidR="00D8300A" w:rsidRPr="006E39F5">
        <w:t>derate/Severe, Regular Campus Examples</w:t>
      </w:r>
      <w:bookmarkEnd w:id="305"/>
    </w:p>
    <w:p w:rsidR="00352C15" w:rsidRPr="006E39F5" w:rsidRDefault="00CB5414" w:rsidP="00CB5414">
      <w:pPr>
        <w:pStyle w:val="A1CharCharChar"/>
        <w:ind w:left="0" w:firstLine="0"/>
      </w:pPr>
      <w:r w:rsidRPr="006E39F5">
        <w:rPr>
          <w:b/>
        </w:rPr>
        <w:t>Example 1:</w:t>
      </w:r>
      <w:r w:rsidRPr="006E39F5">
        <w:t xml:space="preserve"> </w:t>
      </w:r>
      <w:r w:rsidR="00352C15" w:rsidRPr="006E39F5">
        <w:t>A student on a departmentalized campus attends four special education classes and three general education classes each day.</w:t>
      </w:r>
    </w:p>
    <w:p w:rsidR="006D0305" w:rsidRPr="006E39F5" w:rsidRDefault="006D0305" w:rsidP="00B16516">
      <w:pPr>
        <w:pStyle w:val="A1CharCharChar"/>
        <w:ind w:left="720"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3, self-contained, mild/moderate/severe, regular campus - at least 50% and no more than 60%, </w:t>
      </w:r>
      <w:r w:rsidRPr="006E39F5">
        <w:rPr>
          <w:i/>
        </w:rPr>
        <w:t>in the attendance accounting system because the student receives special education services for at least 50% and no more than 60% (4/7 = 57%) of the student's total instructional day.</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2:</w:t>
      </w:r>
      <w:r w:rsidRPr="006E39F5">
        <w:t xml:space="preserve"> </w:t>
      </w:r>
      <w:r w:rsidR="00352C15" w:rsidRPr="006E39F5">
        <w:t xml:space="preserve">A student on an elementary campus spends </w:t>
      </w:r>
      <w:r w:rsidR="00437F39" w:rsidRPr="006E39F5">
        <w:t>3</w:t>
      </w:r>
      <w:r w:rsidR="00352C15" w:rsidRPr="006E39F5">
        <w:t xml:space="preserve"> out of </w:t>
      </w:r>
      <w:r w:rsidR="00437F39" w:rsidRPr="006E39F5">
        <w:t>6</w:t>
      </w:r>
      <w:r w:rsidR="00352C15" w:rsidRPr="006E39F5">
        <w:t xml:space="preserve"> instructional hours in the special education classroo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3, self-contained, mild/moderate/severe, regular campus - at least 50% and no more than 60%, </w:t>
      </w:r>
      <w:r w:rsidRPr="006E39F5">
        <w:rPr>
          <w:i/>
        </w:rPr>
        <w:t>in the attendance accounting system (180 minutes/360 minutes = 50%).</w:t>
      </w:r>
    </w:p>
    <w:p w:rsidR="00352C15" w:rsidRPr="006E39F5" w:rsidRDefault="00352C15" w:rsidP="00B16516">
      <w:pPr>
        <w:pStyle w:val="A1CharCharChar"/>
        <w:ind w:firstLine="0"/>
        <w:rPr>
          <w:i/>
        </w:rPr>
      </w:pPr>
    </w:p>
    <w:p w:rsidR="00352C15" w:rsidRPr="006E39F5" w:rsidRDefault="00CB5414" w:rsidP="006D4F3B">
      <w:pPr>
        <w:pStyle w:val="A1CharCharChar"/>
        <w:ind w:left="0" w:firstLine="0"/>
      </w:pPr>
      <w:r w:rsidRPr="006E39F5">
        <w:rPr>
          <w:b/>
        </w:rPr>
        <w:t>Example 3:</w:t>
      </w:r>
      <w:r w:rsidRPr="006E39F5">
        <w:t xml:space="preserve"> </w:t>
      </w:r>
      <w:r w:rsidR="00352C15" w:rsidRPr="006E39F5">
        <w:t>A student on an elementary campus spends 200 minutes out of 300 instructional minutes in the special education classroom.</w:t>
      </w:r>
      <w:r w:rsidR="00EC1E5A" w:rsidRPr="006E39F5">
        <w:t xml:space="preserve"> </w:t>
      </w:r>
      <w:r w:rsidR="00352C15" w:rsidRPr="006E39F5">
        <w:t>T</w:t>
      </w:r>
      <w:r w:rsidR="00501848" w:rsidRPr="006E39F5">
        <w:t>he 1</w:t>
      </w:r>
      <w:r w:rsidR="00352C15" w:rsidRPr="006E39F5">
        <w:t xml:space="preserve">00 minutes of </w:t>
      </w:r>
      <w:smartTag w:uri="urn:schemas-microsoft-com:office:smarttags" w:element="PersonName">
        <w:r w:rsidR="00352C15" w:rsidRPr="006E39F5">
          <w:t>gene</w:t>
        </w:r>
      </w:smartTag>
      <w:r w:rsidR="00352C15" w:rsidRPr="006E39F5">
        <w:t>ral education instruction include math, art/music/physical education, and social studie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 xml:space="preserve">44, self-contained, mild/moderate/severe, regular campus - more than 60%, </w:t>
      </w:r>
      <w:r w:rsidRPr="006E39F5">
        <w:rPr>
          <w:i/>
        </w:rPr>
        <w:t>in the attendance accounting system because 67% (200/300 = 67%) of the student's instructional day is spent in special education.</w:t>
      </w:r>
    </w:p>
    <w:p w:rsidR="00352C15" w:rsidRPr="006E39F5" w:rsidRDefault="00352C15" w:rsidP="00B16516">
      <w:pPr>
        <w:pStyle w:val="A1CharCharChar"/>
        <w:ind w:firstLine="0"/>
        <w:rPr>
          <w:i/>
        </w:rPr>
      </w:pPr>
    </w:p>
    <w:p w:rsidR="00352C15" w:rsidRPr="006E39F5" w:rsidRDefault="00CB5414" w:rsidP="00B16516">
      <w:pPr>
        <w:pStyle w:val="A1CharCharChar"/>
        <w:ind w:left="0" w:firstLine="0"/>
      </w:pPr>
      <w:r w:rsidRPr="006E39F5">
        <w:rPr>
          <w:b/>
        </w:rPr>
        <w:t>Example 4:</w:t>
      </w:r>
      <w:r w:rsidRPr="006E39F5">
        <w:t xml:space="preserve"> </w:t>
      </w:r>
      <w:r w:rsidR="00352C15" w:rsidRPr="006E39F5">
        <w:t>A student on an elementary campus spends 145 minutes out of 300 instructional minutes in the special education classroom and receives 30 minutes (an average of 6 minutes/day) of speech (or any related service).</w:t>
      </w:r>
      <w:r w:rsidR="00EC1E5A" w:rsidRPr="006E39F5">
        <w:t xml:space="preserve"> </w:t>
      </w:r>
      <w:r w:rsidR="00352C15" w:rsidRPr="006E39F5">
        <w:t xml:space="preserve">The 149 remainder minutes of </w:t>
      </w:r>
      <w:smartTag w:uri="urn:schemas-microsoft-com:office:smarttags" w:element="PersonName">
        <w:r w:rsidR="00352C15" w:rsidRPr="006E39F5">
          <w:t>gene</w:t>
        </w:r>
      </w:smartTag>
      <w:r w:rsidR="00352C15" w:rsidRPr="006E39F5">
        <w:t>ral education instruction include math, art/music/physical education, and social studie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43, self-contained, mild/</w:t>
      </w:r>
      <w:r w:rsidRPr="006E39F5">
        <w:rPr>
          <w:b/>
        </w:rPr>
        <w:t xml:space="preserve"> </w:t>
      </w:r>
      <w:r w:rsidRPr="006E39F5">
        <w:rPr>
          <w:b/>
          <w:i/>
          <w:iCs/>
        </w:rPr>
        <w:t>moderate</w:t>
      </w:r>
      <w:r w:rsidRPr="006E39F5">
        <w:rPr>
          <w:b/>
          <w:i/>
        </w:rPr>
        <w:t>/severe, regular campus - at least 50% and no more than 60%,</w:t>
      </w:r>
      <w:r w:rsidRPr="006E39F5">
        <w:rPr>
          <w:i/>
        </w:rPr>
        <w:t xml:space="preserve"> in the attendance accounting system because 50% (151/300 = 50%) of the student's instructional day is spent in special education.</w:t>
      </w:r>
    </w:p>
    <w:p w:rsidR="00352C15" w:rsidRPr="006E39F5" w:rsidRDefault="00352C15" w:rsidP="00B16516">
      <w:pPr>
        <w:pStyle w:val="A1CharCharChar"/>
        <w:ind w:firstLine="0"/>
      </w:pPr>
    </w:p>
    <w:p w:rsidR="00352C15" w:rsidRPr="006E39F5" w:rsidRDefault="00AF32F0" w:rsidP="00CB5414">
      <w:pPr>
        <w:pStyle w:val="Heading3"/>
      </w:pPr>
      <w:bookmarkStart w:id="306" w:name="_Toc299702198"/>
      <w:r w:rsidRPr="006E39F5">
        <w:t>4.1</w:t>
      </w:r>
      <w:r w:rsidR="003F1EDC" w:rsidRPr="006E39F5">
        <w:t>4</w:t>
      </w:r>
      <w:r w:rsidRPr="006E39F5">
        <w:t>.5</w:t>
      </w:r>
      <w:r w:rsidR="00DC0995" w:rsidRPr="006E39F5">
        <w:t xml:space="preserve"> </w:t>
      </w:r>
      <w:r w:rsidR="00D8300A" w:rsidRPr="006E39F5">
        <w:t xml:space="preserve">Code 08 - </w:t>
      </w:r>
      <w:r w:rsidR="00352C15" w:rsidRPr="006E39F5">
        <w:t>Voca</w:t>
      </w:r>
      <w:r w:rsidR="00D8300A" w:rsidRPr="006E39F5">
        <w:t>tional Adjustment Class (VAC) Examples</w:t>
      </w:r>
      <w:bookmarkEnd w:id="306"/>
    </w:p>
    <w:p w:rsidR="00352C15" w:rsidRPr="006E39F5" w:rsidRDefault="00352C15" w:rsidP="00B16516">
      <w:pPr>
        <w:pStyle w:val="A1CharCharChar"/>
        <w:ind w:left="0" w:firstLine="0"/>
      </w:pPr>
      <w:r w:rsidRPr="006E39F5">
        <w:t>A student works half of the school day</w:t>
      </w:r>
      <w:r w:rsidR="0063406D" w:rsidRPr="006E39F5">
        <w:fldChar w:fldCharType="begin"/>
      </w:r>
      <w:r w:rsidRPr="006E39F5">
        <w:instrText>xe "School Day"</w:instrText>
      </w:r>
      <w:r w:rsidR="0063406D" w:rsidRPr="006E39F5">
        <w:fldChar w:fldCharType="end"/>
      </w:r>
      <w:r w:rsidRPr="006E39F5">
        <w:t xml:space="preserve"> and attends classes the other half of the day.</w:t>
      </w:r>
      <w:r w:rsidR="00EC1E5A" w:rsidRPr="006E39F5">
        <w:t xml:space="preserve"> </w:t>
      </w:r>
      <w:r w:rsidRPr="006E39F5">
        <w:t>During the instructional half of the day, the student attends one special education class related to job training and two CTED</w:t>
      </w:r>
      <w:r w:rsidR="0063406D" w:rsidRPr="006E39F5">
        <w:fldChar w:fldCharType="begin"/>
      </w:r>
      <w:r w:rsidRPr="006E39F5">
        <w:instrText>xe "Career and Technical Education for the Disabled (CTED)"</w:instrText>
      </w:r>
      <w:r w:rsidR="0063406D" w:rsidRPr="006E39F5">
        <w:fldChar w:fldCharType="end"/>
      </w:r>
      <w:r w:rsidRPr="006E39F5">
        <w:t xml:space="preserve"> classes.</w:t>
      </w:r>
      <w:r w:rsidR="00EC1E5A" w:rsidRPr="006E39F5">
        <w:t xml:space="preserve"> </w:t>
      </w:r>
      <w:r w:rsidRPr="006E39F5">
        <w:t xml:space="preserve">After </w:t>
      </w:r>
      <w:r w:rsidR="00AB3765" w:rsidRPr="006E39F5">
        <w:t>3</w:t>
      </w:r>
      <w:r w:rsidRPr="006E39F5">
        <w:t xml:space="preserve"> weeks, the student loses his job but remains in the special education job training class he has been enrolled in from the beginning of the school year.</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For the time the student is gainfully employed, the instructional arrangement/</w:t>
      </w:r>
      <w:r w:rsidRPr="006E39F5">
        <w:rPr>
          <w:i/>
        </w:rPr>
        <w:br/>
        <w:t>setting code for th</w:t>
      </w:r>
      <w:r w:rsidR="00437F39" w:rsidRPr="006E39F5">
        <w:rPr>
          <w:i/>
        </w:rPr>
        <w:t xml:space="preserve">e </w:t>
      </w:r>
      <w:r w:rsidRPr="006E39F5">
        <w:rPr>
          <w:i/>
        </w:rPr>
        <w:t>student should be 08</w:t>
      </w:r>
      <w:r w:rsidR="00D80D70" w:rsidRPr="006E39F5">
        <w:rPr>
          <w:i/>
        </w:rPr>
        <w:t>,</w:t>
      </w:r>
      <w:r w:rsidRPr="006E39F5">
        <w:rPr>
          <w:i/>
        </w:rPr>
        <w:t xml:space="preserve"> and</w:t>
      </w:r>
      <w:r w:rsidR="00D80D70" w:rsidRPr="006E39F5">
        <w:rPr>
          <w:i/>
        </w:rPr>
        <w:t xml:space="preserve"> the career and technical education code should be</w:t>
      </w:r>
      <w:r w:rsidRPr="006E39F5">
        <w:rPr>
          <w:i/>
        </w:rPr>
        <w:t xml:space="preserve"> V2 (see </w:t>
      </w:r>
      <w:fldSimple w:instr=" REF _Ref204139256 \h  \* MERGEFORMAT ">
        <w:r w:rsidR="008D654F" w:rsidRPr="008D654F">
          <w:rPr>
            <w:b/>
            <w:i/>
          </w:rPr>
          <w:t>Section 5 Career and Technical Education</w:t>
        </w:r>
      </w:fldSimple>
      <w:r w:rsidRPr="006E39F5">
        <w:rPr>
          <w:i/>
        </w:rPr>
        <w:t>).</w:t>
      </w:r>
      <w:r w:rsidR="00EC1E5A" w:rsidRPr="006E39F5">
        <w:rPr>
          <w:i/>
        </w:rPr>
        <w:t xml:space="preserve"> </w:t>
      </w:r>
      <w:r w:rsidRPr="006E39F5">
        <w:rPr>
          <w:i/>
        </w:rPr>
        <w:t>As soon as the student loses his job, the student's instructional arrangement/setting code</w:t>
      </w:r>
      <w:r w:rsidR="00437F39" w:rsidRPr="006E39F5">
        <w:rPr>
          <w:i/>
        </w:rPr>
        <w:t xml:space="preserve"> should</w:t>
      </w:r>
      <w:r w:rsidRPr="006E39F5">
        <w:rPr>
          <w:i/>
        </w:rPr>
        <w:t xml:space="preserve"> be changed to reflect the appropriate code for the interim placement determined by the ARD committee</w:t>
      </w:r>
      <w:r w:rsidR="0063406D" w:rsidRPr="006E39F5">
        <w:rPr>
          <w:i/>
        </w:rPr>
        <w:fldChar w:fldCharType="begin"/>
      </w:r>
      <w:r w:rsidRPr="006E39F5">
        <w:instrText>xe "Admission, Review, and Dismissal (ARD) Committee"</w:instrText>
      </w:r>
      <w:r w:rsidR="0063406D" w:rsidRPr="006E39F5">
        <w:rPr>
          <w:i/>
        </w:rPr>
        <w:fldChar w:fldCharType="end"/>
      </w:r>
      <w:r w:rsidRPr="006E39F5">
        <w:rPr>
          <w:i/>
        </w:rPr>
        <w:t xml:space="preserve">, but the career and technical </w:t>
      </w:r>
      <w:r w:rsidR="00D80D70" w:rsidRPr="006E39F5">
        <w:rPr>
          <w:i/>
        </w:rPr>
        <w:t xml:space="preserve">education </w:t>
      </w:r>
      <w:r w:rsidRPr="006E39F5">
        <w:rPr>
          <w:i/>
        </w:rPr>
        <w:t xml:space="preserve">code will remain V2 if the student remains enrolled in </w:t>
      </w:r>
      <w:r w:rsidR="00437F39" w:rsidRPr="006E39F5">
        <w:rPr>
          <w:i/>
        </w:rPr>
        <w:t>two</w:t>
      </w:r>
      <w:r w:rsidRPr="006E39F5">
        <w:rPr>
          <w:i/>
        </w:rPr>
        <w:t xml:space="preserve"> vocational classes.</w:t>
      </w:r>
      <w:r w:rsidR="00EC1E5A" w:rsidRPr="006E39F5">
        <w:rPr>
          <w:i/>
        </w:rPr>
        <w:t xml:space="preserve"> </w:t>
      </w:r>
      <w:r w:rsidRPr="006E39F5">
        <w:rPr>
          <w:i/>
        </w:rPr>
        <w:t>Note that CTED</w:t>
      </w:r>
      <w:r w:rsidR="0063406D" w:rsidRPr="006E39F5">
        <w:rPr>
          <w:i/>
        </w:rPr>
        <w:fldChar w:fldCharType="begin"/>
      </w:r>
      <w:r w:rsidRPr="006E39F5">
        <w:instrText>xe "Career and Technical Education for the Disabled (CTED)"</w:instrText>
      </w:r>
      <w:r w:rsidR="0063406D" w:rsidRPr="006E39F5">
        <w:rPr>
          <w:i/>
        </w:rPr>
        <w:fldChar w:fldCharType="end"/>
      </w:r>
      <w:r w:rsidRPr="006E39F5">
        <w:rPr>
          <w:i/>
        </w:rPr>
        <w:t xml:space="preserve"> classes are career and technical education classes and not special education classes.</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A student who loses a job must be provided with a full instructional day during the time he or she is without a job.</w:t>
      </w:r>
      <w:r w:rsidR="00EC1E5A" w:rsidRPr="006E39F5">
        <w:rPr>
          <w:i/>
        </w:rPr>
        <w:t xml:space="preserve"> </w:t>
      </w:r>
      <w:r w:rsidRPr="006E39F5">
        <w:rPr>
          <w:i/>
        </w:rPr>
        <w:t>A student may not stay at home during the time in which he or she was previously on the job.</w:t>
      </w:r>
    </w:p>
    <w:p w:rsidR="00352C15" w:rsidRPr="006E39F5" w:rsidRDefault="00352C15" w:rsidP="00B16516">
      <w:pPr>
        <w:pStyle w:val="A1CharCharChar"/>
        <w:ind w:firstLine="0"/>
        <w:rPr>
          <w:i/>
        </w:rPr>
      </w:pPr>
    </w:p>
    <w:p w:rsidR="00352C15" w:rsidRPr="006E39F5" w:rsidRDefault="00AF32F0" w:rsidP="00B16516">
      <w:pPr>
        <w:pStyle w:val="Heading3"/>
      </w:pPr>
      <w:bookmarkStart w:id="307" w:name="_Toc299702199"/>
      <w:r w:rsidRPr="006E39F5">
        <w:t>4.1</w:t>
      </w:r>
      <w:r w:rsidR="003F1EDC" w:rsidRPr="006E39F5">
        <w:t>4</w:t>
      </w:r>
      <w:r w:rsidRPr="006E39F5">
        <w:t>.6</w:t>
      </w:r>
      <w:r w:rsidR="00DC0995" w:rsidRPr="006E39F5">
        <w:t xml:space="preserve"> </w:t>
      </w:r>
      <w:r w:rsidR="00D8300A" w:rsidRPr="006E39F5">
        <w:t xml:space="preserve">Codes 91–98 - </w:t>
      </w:r>
      <w:r w:rsidR="00352C15" w:rsidRPr="006E39F5">
        <w:t>Off Home Campus</w:t>
      </w:r>
      <w:r w:rsidR="0063406D" w:rsidRPr="006E39F5">
        <w:fldChar w:fldCharType="begin"/>
      </w:r>
      <w:r w:rsidR="00352C15" w:rsidRPr="006E39F5">
        <w:instrText>xe "Off Home Campus"</w:instrText>
      </w:r>
      <w:r w:rsidR="0063406D" w:rsidRPr="006E39F5">
        <w:fldChar w:fldCharType="end"/>
      </w:r>
      <w:r w:rsidR="00D8300A" w:rsidRPr="006E39F5">
        <w:t xml:space="preserve"> Examples</w:t>
      </w:r>
      <w:bookmarkEnd w:id="307"/>
    </w:p>
    <w:p w:rsidR="00352C15" w:rsidRPr="006E39F5" w:rsidRDefault="00CB5414" w:rsidP="00B16516">
      <w:pPr>
        <w:pStyle w:val="A1CharCharChar"/>
        <w:ind w:left="0" w:firstLine="0"/>
      </w:pPr>
      <w:r w:rsidRPr="006E39F5">
        <w:rPr>
          <w:b/>
        </w:rPr>
        <w:t xml:space="preserve">Example 1: </w:t>
      </w:r>
      <w:r w:rsidR="00352C15" w:rsidRPr="006E39F5">
        <w:t xml:space="preserve">A student attends special education classes on a campus designated as a campus that serves </w:t>
      </w:r>
      <w:r w:rsidR="00A74101" w:rsidRPr="006E39F5">
        <w:t xml:space="preserve">only </w:t>
      </w:r>
      <w:r w:rsidR="00352C15" w:rsidRPr="006E39F5">
        <w:t>special education student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96, off home campus</w:t>
      </w:r>
      <w:r w:rsidR="0063406D" w:rsidRPr="006E39F5">
        <w:fldChar w:fldCharType="begin"/>
      </w:r>
      <w:r w:rsidRPr="006E39F5">
        <w:instrText>xe "Off Home Campus"</w:instrText>
      </w:r>
      <w:r w:rsidR="0063406D" w:rsidRPr="006E39F5">
        <w:fldChar w:fldCharType="end"/>
      </w:r>
      <w:r w:rsidRPr="006E39F5">
        <w:rPr>
          <w:b/>
          <w:i/>
        </w:rPr>
        <w:t xml:space="preserve"> - separate campus, </w:t>
      </w:r>
      <w:r w:rsidRPr="006E39F5">
        <w:rPr>
          <w:i/>
        </w:rPr>
        <w:t>in the attendance accounting system.</w:t>
      </w:r>
    </w:p>
    <w:p w:rsidR="00352C15" w:rsidRPr="006E39F5" w:rsidRDefault="00352C15" w:rsidP="00B16516">
      <w:pPr>
        <w:pStyle w:val="A1CharCharChar"/>
        <w:ind w:firstLine="0"/>
        <w:rPr>
          <w:i/>
        </w:rPr>
      </w:pPr>
    </w:p>
    <w:p w:rsidR="00352C15" w:rsidRPr="006E39F5" w:rsidRDefault="00CB5414" w:rsidP="006D4F3B">
      <w:pPr>
        <w:autoSpaceDE w:val="0"/>
        <w:autoSpaceDN w:val="0"/>
        <w:adjustRightInd w:val="0"/>
      </w:pPr>
      <w:r w:rsidRPr="006E39F5">
        <w:rPr>
          <w:b/>
        </w:rPr>
        <w:t>Example 2:</w:t>
      </w:r>
      <w:r w:rsidRPr="006E39F5">
        <w:t xml:space="preserve"> </w:t>
      </w:r>
      <w:r w:rsidR="00352C15" w:rsidRPr="006E39F5">
        <w:t>A student attends the entire instructional day in another school district because the home district does not offer the special education services the ARD committee</w:t>
      </w:r>
      <w:r w:rsidR="0063406D" w:rsidRPr="006E39F5">
        <w:rPr>
          <w:b/>
        </w:rPr>
        <w:fldChar w:fldCharType="begin"/>
      </w:r>
      <w:r w:rsidR="00352C15" w:rsidRPr="006E39F5">
        <w:instrText>xe "Admission, Review, and Dismissal (ARD) Committee"</w:instrText>
      </w:r>
      <w:r w:rsidR="0063406D" w:rsidRPr="006E39F5">
        <w:rPr>
          <w:b/>
        </w:rPr>
        <w:fldChar w:fldCharType="end"/>
      </w:r>
      <w:r w:rsidR="00352C15" w:rsidRPr="006E39F5">
        <w:t xml:space="preserve"> </w:t>
      </w:r>
      <w:r w:rsidR="00325EE9" w:rsidRPr="006E39F5">
        <w:t>determined are required for the student to have an appropriate education</w:t>
      </w:r>
      <w:r w:rsidR="00352C15" w:rsidRPr="006E39F5">
        <w:t>.</w:t>
      </w:r>
    </w:p>
    <w:p w:rsidR="006D0305" w:rsidRPr="006E39F5" w:rsidRDefault="006D0305" w:rsidP="00B16516">
      <w:pPr>
        <w:autoSpaceDE w:val="0"/>
        <w:autoSpaceDN w:val="0"/>
        <w:adjustRightInd w:val="0"/>
      </w:pPr>
    </w:p>
    <w:p w:rsidR="00352C15" w:rsidRPr="006E39F5" w:rsidRDefault="00352C15" w:rsidP="00B16516">
      <w:pPr>
        <w:autoSpaceDE w:val="0"/>
        <w:autoSpaceDN w:val="0"/>
        <w:adjustRightInd w:val="0"/>
      </w:pPr>
      <w:r w:rsidRPr="006E39F5">
        <w:t>There should be an agreement between the home district and the receiving district regarding the reporting of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and attendance data for this student.</w:t>
      </w:r>
      <w:r w:rsidR="00EC1E5A" w:rsidRPr="006E39F5">
        <w:t xml:space="preserve"> </w:t>
      </w:r>
      <w:r w:rsidRPr="006E39F5">
        <w:t>Only one district can report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for an individual student. If the home district reports th</w:t>
      </w:r>
      <w:r w:rsidR="00A74101" w:rsidRPr="006E39F5">
        <w:t>ese</w:t>
      </w:r>
      <w:r w:rsidRPr="006E39F5">
        <w:t xml:space="preserve"> data, </w:t>
      </w:r>
      <w:r w:rsidR="00224DF4" w:rsidRPr="006E39F5">
        <w:t>it</w:t>
      </w:r>
      <w:r w:rsidRPr="006E39F5">
        <w:t xml:space="preserve"> may report this student as being enrolled in the home district, even though the student attends the entire instructional day in the serving/receiving district.</w:t>
      </w:r>
      <w:r w:rsidR="00EC1E5A" w:rsidRPr="006E39F5">
        <w:t xml:space="preserve"> </w:t>
      </w:r>
      <w:r w:rsidRPr="006E39F5">
        <w:t>However, it is possible that the receiving district may report this student in</w:t>
      </w:r>
      <w:r w:rsidR="00784E22" w:rsidRPr="006E39F5">
        <w:t xml:space="preserve"> the</w:t>
      </w:r>
      <w:r w:rsidRPr="006E39F5">
        <w:t xml:space="preserv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instead of the home district.</w:t>
      </w:r>
      <w:r w:rsidR="00EC1E5A" w:rsidRPr="006E39F5">
        <w:t xml:space="preserve"> </w:t>
      </w:r>
      <w:r w:rsidRPr="006E39F5">
        <w:t>Absences must be reported by the serving district and either submitted to the home district (if responsible for reporting PEIMS data) or entered by the serving district (if responsible for reporting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for the student).</w:t>
      </w:r>
      <w:r w:rsidR="00EC1E5A" w:rsidRPr="006E39F5">
        <w:t xml:space="preserve"> </w:t>
      </w:r>
      <w:r w:rsidRPr="006E39F5">
        <w:t xml:space="preserve">The district </w:t>
      </w:r>
      <w:r w:rsidR="00224DF4" w:rsidRPr="006E39F5">
        <w:t>that</w:t>
      </w:r>
      <w:r w:rsidRPr="006E39F5">
        <w:t xml:space="preserve"> reports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data is responsible for recording student absences and attendance.</w:t>
      </w:r>
    </w:p>
    <w:p w:rsidR="006D0305" w:rsidRPr="006E39F5" w:rsidRDefault="006D0305" w:rsidP="00B16516">
      <w:pPr>
        <w:autoSpaceDE w:val="0"/>
        <w:autoSpaceDN w:val="0"/>
        <w:adjustRightInd w:val="0"/>
      </w:pPr>
    </w:p>
    <w:p w:rsidR="00352C15" w:rsidRPr="006E39F5" w:rsidRDefault="00352C15" w:rsidP="00CB5414">
      <w:pPr>
        <w:autoSpaceDE w:val="0"/>
        <w:autoSpaceDN w:val="0"/>
        <w:adjustRightInd w:val="0"/>
        <w:ind w:left="720"/>
        <w:rPr>
          <w:i/>
        </w:rPr>
      </w:pPr>
      <w:r w:rsidRPr="006E39F5">
        <w:rPr>
          <w:i/>
        </w:rPr>
        <w:t>If the student attends three general education classes and three special education classes, the instructional arrangement/setting would be determined according to which entity reports PEIMS</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attendance data for the student. If reported by the home district, the instructional arrangement/setting code for this student should be entered as </w:t>
      </w:r>
      <w:r w:rsidRPr="006E39F5">
        <w:rPr>
          <w:b/>
          <w:i/>
        </w:rPr>
        <w:t>94, off home campus - self-contained, mild/moderate/severe, regular campus - at least 50% and no more than 60%,</w:t>
      </w:r>
      <w:r w:rsidRPr="006E39F5">
        <w:rPr>
          <w:i/>
        </w:rPr>
        <w:t xml:space="preserve"> (3/6 = 50%) in the attendance accounting system. If reported by the receiving district, the instructional arrangement/setting code for this student should be </w:t>
      </w:r>
      <w:r w:rsidRPr="006E39F5">
        <w:rPr>
          <w:b/>
          <w:i/>
        </w:rPr>
        <w:t>43, self-contained, mild/moderate/severe, regular campus - at least 50% and no more than 60%,</w:t>
      </w:r>
      <w:r w:rsidRPr="006E39F5">
        <w:rPr>
          <w:i/>
        </w:rPr>
        <w:t xml:space="preserve"> in the attendance accounting system.</w:t>
      </w:r>
    </w:p>
    <w:p w:rsidR="006D0305" w:rsidRPr="006E39F5" w:rsidRDefault="006D0305" w:rsidP="00B16516">
      <w:pPr>
        <w:autoSpaceDE w:val="0"/>
        <w:autoSpaceDN w:val="0"/>
        <w:adjustRightInd w:val="0"/>
        <w:rPr>
          <w:i/>
        </w:rPr>
      </w:pPr>
    </w:p>
    <w:p w:rsidR="00352C15" w:rsidRPr="006E39F5" w:rsidRDefault="00352C15" w:rsidP="00CB5414">
      <w:pPr>
        <w:autoSpaceDE w:val="0"/>
        <w:autoSpaceDN w:val="0"/>
        <w:adjustRightInd w:val="0"/>
        <w:ind w:left="720"/>
        <w:rPr>
          <w:i/>
        </w:rPr>
      </w:pPr>
      <w:r w:rsidRPr="006E39F5">
        <w:rPr>
          <w:i/>
        </w:rPr>
        <w:t>If the student attends five special education classes and one general education class in another district because the home district does not offer the special education services the ARD committee</w:t>
      </w:r>
      <w:r w:rsidR="0063406D" w:rsidRPr="006E39F5">
        <w:rPr>
          <w:b/>
          <w:i/>
        </w:rPr>
        <w:fldChar w:fldCharType="begin"/>
      </w:r>
      <w:r w:rsidRPr="006E39F5">
        <w:rPr>
          <w:i/>
        </w:rPr>
        <w:instrText>xe "Admission, Review, and Dismissal (ARD) Committee"</w:instrText>
      </w:r>
      <w:r w:rsidR="0063406D" w:rsidRPr="006E39F5">
        <w:rPr>
          <w:b/>
          <w:i/>
        </w:rPr>
        <w:fldChar w:fldCharType="end"/>
      </w:r>
      <w:r w:rsidRPr="006E39F5">
        <w:rPr>
          <w:i/>
        </w:rPr>
        <w:t xml:space="preserve"> prescribed, and if the home district reports PEIMS</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w:t>
      </w:r>
      <w:r w:rsidR="00784E22" w:rsidRPr="006E39F5">
        <w:rPr>
          <w:i/>
        </w:rPr>
        <w:t xml:space="preserve">data </w:t>
      </w:r>
      <w:r w:rsidRPr="006E39F5">
        <w:rPr>
          <w:i/>
        </w:rPr>
        <w:t xml:space="preserve">for the student, then the instructional arrangement/setting code for this student should be entered as </w:t>
      </w:r>
      <w:r w:rsidRPr="006E39F5">
        <w:rPr>
          <w:b/>
          <w:i/>
        </w:rPr>
        <w:t>95, off home campus - self-contained, mild/moderate/severe, regular campus - more than 60%,</w:t>
      </w:r>
      <w:r w:rsidRPr="006E39F5">
        <w:rPr>
          <w:i/>
        </w:rPr>
        <w:t xml:space="preserve"> (5/6 = 83%) in the attendance accounting system. If the receiving district reports PEIMS</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data for the student, the instructional arrangement/setting code should be </w:t>
      </w:r>
      <w:r w:rsidRPr="006E39F5">
        <w:rPr>
          <w:b/>
          <w:i/>
        </w:rPr>
        <w:t>44, self-contained, mild/moderate/severe, regular campus - more than 60%</w:t>
      </w:r>
      <w:r w:rsidRPr="006E39F5">
        <w:rPr>
          <w:i/>
        </w:rPr>
        <w:t>.</w:t>
      </w:r>
    </w:p>
    <w:p w:rsidR="006D0305" w:rsidRPr="006E39F5" w:rsidRDefault="006D0305" w:rsidP="00CB5414">
      <w:pPr>
        <w:autoSpaceDE w:val="0"/>
        <w:autoSpaceDN w:val="0"/>
        <w:adjustRightInd w:val="0"/>
        <w:ind w:left="720"/>
        <w:rPr>
          <w:i/>
        </w:rPr>
      </w:pPr>
    </w:p>
    <w:p w:rsidR="00352C15" w:rsidRPr="006E39F5" w:rsidRDefault="00352C15" w:rsidP="00CB5414">
      <w:pPr>
        <w:autoSpaceDE w:val="0"/>
        <w:autoSpaceDN w:val="0"/>
        <w:adjustRightInd w:val="0"/>
        <w:ind w:left="720"/>
        <w:rPr>
          <w:i/>
        </w:rPr>
      </w:pPr>
      <w:r w:rsidRPr="006E39F5">
        <w:rPr>
          <w:i/>
        </w:rPr>
        <w:t>If the student receives special education services and support in mainstream classes in another district because the home district does not offer the special education services the ARD committee</w:t>
      </w:r>
      <w:r w:rsidR="0063406D" w:rsidRPr="006E39F5">
        <w:rPr>
          <w:b/>
          <w:i/>
        </w:rPr>
        <w:fldChar w:fldCharType="begin"/>
      </w:r>
      <w:r w:rsidRPr="006E39F5">
        <w:rPr>
          <w:i/>
        </w:rPr>
        <w:instrText>xe "Admission, Review, and Dismissal (ARD) Committee"</w:instrText>
      </w:r>
      <w:r w:rsidR="0063406D" w:rsidRPr="006E39F5">
        <w:rPr>
          <w:b/>
          <w:i/>
        </w:rPr>
        <w:fldChar w:fldCharType="end"/>
      </w:r>
      <w:r w:rsidRPr="006E39F5">
        <w:rPr>
          <w:i/>
        </w:rPr>
        <w:t xml:space="preserve"> prescribed, and if the home district enters PEIMS</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data for this student, then the instructional arrangement/setting code for this student should be entered as 91, off home campus - mainstream, in the attendance accounting system.</w:t>
      </w:r>
      <w:r w:rsidR="00EC1E5A" w:rsidRPr="006E39F5">
        <w:rPr>
          <w:i/>
        </w:rPr>
        <w:t xml:space="preserve"> </w:t>
      </w:r>
      <w:r w:rsidRPr="006E39F5">
        <w:rPr>
          <w:i/>
        </w:rPr>
        <w:t>If the receiving district reports PEIMS</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w:t>
      </w:r>
      <w:r w:rsidR="00784E22" w:rsidRPr="006E39F5">
        <w:rPr>
          <w:i/>
        </w:rPr>
        <w:t xml:space="preserve">data </w:t>
      </w:r>
      <w:r w:rsidRPr="006E39F5">
        <w:rPr>
          <w:i/>
        </w:rPr>
        <w:t xml:space="preserve">for this student, the instructional arrangement/setting code should be </w:t>
      </w:r>
      <w:r w:rsidRPr="006E39F5">
        <w:rPr>
          <w:b/>
          <w:i/>
        </w:rPr>
        <w:t>40, mainstream</w:t>
      </w:r>
      <w:r w:rsidRPr="006E39F5">
        <w:rPr>
          <w:i/>
        </w:rPr>
        <w:t>.</w:t>
      </w:r>
    </w:p>
    <w:p w:rsidR="006D0305" w:rsidRPr="006E39F5" w:rsidRDefault="006D0305" w:rsidP="00CB5414">
      <w:pPr>
        <w:autoSpaceDE w:val="0"/>
        <w:autoSpaceDN w:val="0"/>
        <w:adjustRightInd w:val="0"/>
        <w:ind w:left="720"/>
        <w:rPr>
          <w:i/>
        </w:rPr>
      </w:pPr>
    </w:p>
    <w:p w:rsidR="00352C15" w:rsidRPr="006E39F5" w:rsidRDefault="00352C15" w:rsidP="00CB5414">
      <w:pPr>
        <w:autoSpaceDE w:val="0"/>
        <w:autoSpaceDN w:val="0"/>
        <w:adjustRightInd w:val="0"/>
        <w:ind w:left="720"/>
      </w:pPr>
      <w:r w:rsidRPr="006E39F5">
        <w:rPr>
          <w:i/>
        </w:rPr>
        <w:t>If the student attends three special education classes and four general education classes in another district because the home district does not offer the special education services the ARD committee</w:t>
      </w:r>
      <w:r w:rsidR="0063406D" w:rsidRPr="006E39F5">
        <w:rPr>
          <w:b/>
          <w:i/>
        </w:rPr>
        <w:fldChar w:fldCharType="begin"/>
      </w:r>
      <w:r w:rsidRPr="006E39F5">
        <w:rPr>
          <w:i/>
        </w:rPr>
        <w:instrText>xe "Admission, Review, and Dismissal (ARD) Committee"</w:instrText>
      </w:r>
      <w:r w:rsidR="0063406D" w:rsidRPr="006E39F5">
        <w:rPr>
          <w:b/>
          <w:i/>
        </w:rPr>
        <w:fldChar w:fldCharType="end"/>
      </w:r>
      <w:r w:rsidRPr="006E39F5">
        <w:rPr>
          <w:i/>
        </w:rPr>
        <w:t xml:space="preserve"> prescribed, and if the home district reports PEIMS</w:t>
      </w:r>
      <w:r w:rsidR="00784E22" w:rsidRPr="006E39F5">
        <w:rPr>
          <w:i/>
        </w:rPr>
        <w:t xml:space="preserve"> data</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for this student, then the instructional arrangement/setting code for this student should be entered as </w:t>
      </w:r>
      <w:r w:rsidRPr="006E39F5">
        <w:rPr>
          <w:b/>
          <w:i/>
        </w:rPr>
        <w:t>93, off home campus - resource room/services - at least 21% and less than 50%,</w:t>
      </w:r>
      <w:r w:rsidRPr="006E39F5">
        <w:rPr>
          <w:i/>
        </w:rPr>
        <w:t xml:space="preserve"> (3/7 = 43%) in the attendance accounting system. If the receiving district reports PEIMS</w:t>
      </w:r>
      <w:r w:rsidR="00784E22" w:rsidRPr="006E39F5">
        <w:rPr>
          <w:i/>
        </w:rPr>
        <w:t xml:space="preserve"> data</w:t>
      </w:r>
      <w:r w:rsidR="0063406D" w:rsidRPr="006E39F5">
        <w:rPr>
          <w:b/>
          <w:i/>
        </w:rPr>
        <w:fldChar w:fldCharType="begin"/>
      </w:r>
      <w:r w:rsidRPr="006E39F5">
        <w:rPr>
          <w:i/>
        </w:rPr>
        <w:instrText>xe "Public Education Information Management System (PEIMS)"</w:instrText>
      </w:r>
      <w:r w:rsidR="0063406D" w:rsidRPr="006E39F5">
        <w:rPr>
          <w:b/>
          <w:i/>
        </w:rPr>
        <w:fldChar w:fldCharType="end"/>
      </w:r>
      <w:r w:rsidRPr="006E39F5">
        <w:rPr>
          <w:i/>
        </w:rPr>
        <w:t xml:space="preserve"> for this student, the instructional setting code should be</w:t>
      </w:r>
      <w:r w:rsidRPr="006E39F5">
        <w:rPr>
          <w:b/>
          <w:i/>
        </w:rPr>
        <w:t xml:space="preserve"> 42, resource room/services - at least 21% and less than 50%</w:t>
      </w:r>
      <w:r w:rsidRPr="006E39F5">
        <w:t>.</w:t>
      </w:r>
    </w:p>
    <w:p w:rsidR="00352C15" w:rsidRPr="006E39F5" w:rsidRDefault="00352C15" w:rsidP="00CB5414">
      <w:pPr>
        <w:pStyle w:val="A1CharCharChar"/>
        <w:ind w:left="720" w:firstLine="0"/>
      </w:pPr>
    </w:p>
    <w:p w:rsidR="00352C15" w:rsidRPr="006E39F5" w:rsidRDefault="00CB5414" w:rsidP="00B16516">
      <w:pPr>
        <w:pStyle w:val="A1CharCharChar"/>
        <w:ind w:left="0" w:firstLine="0"/>
      </w:pPr>
      <w:r w:rsidRPr="006E39F5">
        <w:rPr>
          <w:b/>
        </w:rPr>
        <w:t>Example 3:</w:t>
      </w:r>
      <w:r w:rsidRPr="006E39F5">
        <w:t xml:space="preserve"> </w:t>
      </w:r>
      <w:r w:rsidR="00352C15" w:rsidRPr="006E39F5">
        <w:t>A student legally transferred into the serving district attends classes for the entire school day</w:t>
      </w:r>
      <w:r w:rsidR="0063406D" w:rsidRPr="006E39F5">
        <w:fldChar w:fldCharType="begin"/>
      </w:r>
      <w:r w:rsidR="00352C15" w:rsidRPr="006E39F5">
        <w:instrText>xe "School Day"</w:instrText>
      </w:r>
      <w:r w:rsidR="0063406D" w:rsidRPr="006E39F5">
        <w:fldChar w:fldCharType="end"/>
      </w:r>
      <w:r w:rsidR="00224DF4" w:rsidRPr="006E39F5">
        <w:t>,</w:t>
      </w:r>
      <w:r w:rsidR="00352C15" w:rsidRPr="006E39F5">
        <w:t xml:space="preserve"> in the special education classroom that serves students from other districts.</w:t>
      </w:r>
    </w:p>
    <w:p w:rsidR="00CB5414" w:rsidRPr="006E39F5" w:rsidRDefault="00CB5414" w:rsidP="00B16516">
      <w:pPr>
        <w:pStyle w:val="A1CharCharChar"/>
        <w:ind w:left="0" w:firstLine="0"/>
        <w:rPr>
          <w:i/>
        </w:rPr>
      </w:pPr>
    </w:p>
    <w:p w:rsidR="000F0246" w:rsidRPr="006E39F5" w:rsidRDefault="00352C15">
      <w:pPr>
        <w:pStyle w:val="A1CharCharChar"/>
        <w:pBdr>
          <w:right w:val="single" w:sz="12" w:space="4" w:color="auto"/>
        </w:pBdr>
        <w:ind w:left="720" w:firstLine="0"/>
        <w:rPr>
          <w:bCs/>
          <w:i/>
        </w:rPr>
      </w:pPr>
      <w:r w:rsidRPr="006E39F5">
        <w:rPr>
          <w:i/>
        </w:rPr>
        <w:t xml:space="preserve">The instructional arrangement/setting code for this student should be entered as </w:t>
      </w:r>
      <w:r w:rsidRPr="006E39F5">
        <w:rPr>
          <w:b/>
          <w:i/>
        </w:rPr>
        <w:t xml:space="preserve">44, self-contained, mild/moderate/severe, regular campus - more than 60%, </w:t>
      </w:r>
      <w:r w:rsidRPr="006E39F5">
        <w:rPr>
          <w:i/>
        </w:rPr>
        <w:t>in the attendance accounting system since the student is in the special education classroom for more than 60% of the student’s instructional day.</w:t>
      </w:r>
      <w:r w:rsidR="00EC1E5A" w:rsidRPr="006E39F5">
        <w:rPr>
          <w:i/>
        </w:rPr>
        <w:t xml:space="preserve"> </w:t>
      </w:r>
      <w:r w:rsidRPr="006E39F5">
        <w:rPr>
          <w:i/>
        </w:rPr>
        <w:t>All absences and eligible days present will be recorded in the serving district's attendance accounting system.</w:t>
      </w:r>
      <w:r w:rsidR="00EC1E5A" w:rsidRPr="006E39F5">
        <w:rPr>
          <w:i/>
        </w:rPr>
        <w:t xml:space="preserve"> </w:t>
      </w:r>
      <w:r w:rsidRPr="006E39F5">
        <w:rPr>
          <w:i/>
        </w:rPr>
        <w:t>For students</w:t>
      </w:r>
      <w:r w:rsidR="00A74101" w:rsidRPr="006E39F5">
        <w:rPr>
          <w:i/>
        </w:rPr>
        <w:t xml:space="preserve"> age</w:t>
      </w:r>
      <w:r w:rsidR="00304560" w:rsidRPr="006E39F5">
        <w:rPr>
          <w:i/>
        </w:rPr>
        <w:t>d</w:t>
      </w:r>
      <w:r w:rsidR="00A74101" w:rsidRPr="006E39F5">
        <w:rPr>
          <w:i/>
        </w:rPr>
        <w:t xml:space="preserve"> 3 through 5</w:t>
      </w:r>
      <w:r w:rsidRPr="006E39F5">
        <w:rPr>
          <w:i/>
        </w:rPr>
        <w:t xml:space="preserve"> with disabilities</w:t>
      </w:r>
      <w:r w:rsidR="00A74101" w:rsidRPr="006E39F5">
        <w:rPr>
          <w:i/>
        </w:rPr>
        <w:t>,</w:t>
      </w:r>
      <w:r w:rsidRPr="006E39F5">
        <w:rPr>
          <w:i/>
        </w:rPr>
        <w:t xml:space="preserve"> the instructional arrangement/setting code is </w:t>
      </w:r>
      <w:r w:rsidRPr="006E39F5">
        <w:rPr>
          <w:b/>
          <w:bCs/>
          <w:i/>
        </w:rPr>
        <w:t>45, full-time early childhood special education setting.</w:t>
      </w:r>
      <w:r w:rsidR="00BD79BD" w:rsidRPr="006E39F5">
        <w:rPr>
          <w:b/>
          <w:bCs/>
          <w:i/>
        </w:rPr>
        <w:br/>
      </w:r>
      <w:r w:rsidR="00BD79BD" w:rsidRPr="006E39F5">
        <w:rPr>
          <w:bCs/>
          <w:i/>
        </w:rPr>
        <w:br/>
        <w:t>The student's ADA eligibility code should be entered as 3 - Eligible Transfer Student Full-Day</w:t>
      </w:r>
      <w:r w:rsidR="00CF3B58" w:rsidRPr="006E39F5">
        <w:rPr>
          <w:bCs/>
          <w:i/>
        </w:rPr>
        <w:t xml:space="preserve"> </w:t>
      </w:r>
      <w:r w:rsidR="00143BE1" w:rsidRPr="006E39F5">
        <w:rPr>
          <w:bCs/>
          <w:i/>
        </w:rPr>
        <w:t>(s</w:t>
      </w:r>
      <w:r w:rsidR="00CF3B58" w:rsidRPr="006E39F5">
        <w:rPr>
          <w:bCs/>
          <w:i/>
        </w:rPr>
        <w:t>ee</w:t>
      </w:r>
      <w:r w:rsidR="008E0540" w:rsidRPr="006E39F5">
        <w:rPr>
          <w:bCs/>
          <w:i/>
        </w:rPr>
        <w:t xml:space="preserve"> </w:t>
      </w:r>
      <w:fldSimple w:instr=" REF _Ref265220034 \h  \* MERGEFORMAT ">
        <w:r w:rsidR="008D654F" w:rsidRPr="008D654F">
          <w:rPr>
            <w:b/>
            <w:i/>
          </w:rPr>
          <w:t>3.2.1.4 Code 3</w:t>
        </w:r>
        <w:r w:rsidR="008D654F" w:rsidRPr="008D654F">
          <w:rPr>
            <w:b/>
            <w:i/>
          </w:rPr>
          <w:tab/>
          <w:t>Eligible</w:t>
        </w:r>
        <w:r w:rsidR="0063406D" w:rsidRPr="008D654F">
          <w:rPr>
            <w:b/>
            <w:i/>
          </w:rPr>
          <w:fldChar w:fldCharType="begin"/>
        </w:r>
        <w:r w:rsidR="008D654F" w:rsidRPr="008D654F">
          <w:rPr>
            <w:b/>
            <w:i/>
          </w:rPr>
          <w:instrText xml:space="preserve"> XE "Transfer Students:Eligible Full-Day" </w:instrText>
        </w:r>
        <w:r w:rsidR="0063406D" w:rsidRPr="008D654F">
          <w:rPr>
            <w:b/>
            <w:i/>
          </w:rPr>
          <w:fldChar w:fldCharType="end"/>
        </w:r>
      </w:fldSimple>
      <w:r w:rsidR="00A90264" w:rsidRPr="00A90264">
        <w:rPr>
          <w:i/>
        </w:rPr>
        <w:t>)</w:t>
      </w:r>
      <w:r w:rsidR="00BD79BD" w:rsidRPr="006E39F5">
        <w:rPr>
          <w:bCs/>
          <w:i/>
        </w:rPr>
        <w:t>.</w:t>
      </w:r>
    </w:p>
    <w:p w:rsidR="00352C15" w:rsidRPr="006E39F5" w:rsidRDefault="00352C15" w:rsidP="00B16516">
      <w:pPr>
        <w:pStyle w:val="A1CharCharChar"/>
        <w:ind w:firstLine="0"/>
      </w:pPr>
    </w:p>
    <w:p w:rsidR="00352C15" w:rsidRPr="006E39F5" w:rsidRDefault="00CB5414" w:rsidP="00B16516">
      <w:pPr>
        <w:pStyle w:val="A1CharCharChar"/>
        <w:ind w:left="0" w:firstLine="0"/>
      </w:pPr>
      <w:r w:rsidRPr="006E39F5">
        <w:rPr>
          <w:b/>
        </w:rPr>
        <w:t>Example 4:</w:t>
      </w:r>
      <w:r w:rsidRPr="006E39F5">
        <w:t xml:space="preserve"> </w:t>
      </w:r>
      <w:r w:rsidR="00352C15" w:rsidRPr="006E39F5">
        <w:t>A student in special education attends a special education class at the nearby Mental Health Mental Retardation (MHMR) Center (sheltered workshop</w:t>
      </w:r>
      <w:r w:rsidR="0063406D" w:rsidRPr="006E39F5">
        <w:fldChar w:fldCharType="begin"/>
      </w:r>
      <w:r w:rsidR="00352C15" w:rsidRPr="006E39F5">
        <w:instrText>xe "Sheltered Workshops"</w:instrText>
      </w:r>
      <w:r w:rsidR="0063406D" w:rsidRPr="006E39F5">
        <w:fldChar w:fldCharType="end"/>
      </w:r>
      <w:r w:rsidR="00352C15" w:rsidRPr="006E39F5">
        <w:t>).</w:t>
      </w:r>
      <w:r w:rsidR="00EC1E5A" w:rsidRPr="006E39F5">
        <w:t xml:space="preserve"> </w:t>
      </w:r>
      <w:r w:rsidR="00352C15" w:rsidRPr="006E39F5">
        <w:t>School district personnel teach this class.</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The instructional arrangement/setting code for this student should be recorded as</w:t>
      </w:r>
      <w:r w:rsidR="00EC1E5A" w:rsidRPr="006E39F5">
        <w:rPr>
          <w:i/>
        </w:rPr>
        <w:t xml:space="preserve"> </w:t>
      </w:r>
      <w:r w:rsidRPr="006E39F5">
        <w:rPr>
          <w:b/>
          <w:i/>
        </w:rPr>
        <w:t>97, off home campus</w:t>
      </w:r>
      <w:r w:rsidR="0063406D" w:rsidRPr="006E39F5">
        <w:fldChar w:fldCharType="begin"/>
      </w:r>
      <w:r w:rsidRPr="006E39F5">
        <w:instrText>xe "Off Home Campus"</w:instrText>
      </w:r>
      <w:r w:rsidR="0063406D" w:rsidRPr="006E39F5">
        <w:fldChar w:fldCharType="end"/>
      </w:r>
      <w:r w:rsidRPr="006E39F5">
        <w:rPr>
          <w:b/>
          <w:i/>
        </w:rPr>
        <w:t xml:space="preserve"> - community class, </w:t>
      </w:r>
      <w:r w:rsidRPr="006E39F5">
        <w:rPr>
          <w:i/>
        </w:rPr>
        <w:t>in the attendance accounting system.</w:t>
      </w:r>
    </w:p>
    <w:p w:rsidR="00352C15" w:rsidRPr="006E39F5" w:rsidRDefault="00352C15" w:rsidP="00B16516">
      <w:pPr>
        <w:pStyle w:val="A1CharCharChar"/>
        <w:ind w:firstLine="0"/>
      </w:pPr>
    </w:p>
    <w:p w:rsidR="00A90264" w:rsidRDefault="00CB5414" w:rsidP="00A90264">
      <w:pPr>
        <w:pStyle w:val="A1CharCharChar"/>
        <w:pBdr>
          <w:right w:val="single" w:sz="12" w:space="4" w:color="auto"/>
        </w:pBdr>
        <w:ind w:left="0" w:firstLine="0"/>
      </w:pPr>
      <w:r w:rsidRPr="006E39F5">
        <w:rPr>
          <w:b/>
        </w:rPr>
        <w:t>Example 5:</w:t>
      </w:r>
      <w:r w:rsidRPr="006E39F5">
        <w:t xml:space="preserve"> </w:t>
      </w:r>
      <w:r w:rsidR="00352C15" w:rsidRPr="006E39F5">
        <w:t>A special education student (3</w:t>
      </w:r>
      <w:r w:rsidR="00F269C5" w:rsidRPr="006E39F5">
        <w:t xml:space="preserve"> through </w:t>
      </w:r>
      <w:r w:rsidR="00352C15" w:rsidRPr="006E39F5">
        <w:t>5</w:t>
      </w:r>
      <w:r w:rsidR="003D4599" w:rsidRPr="006E39F5">
        <w:t xml:space="preserve"> years of age</w:t>
      </w:r>
      <w:r w:rsidR="00352C15" w:rsidRPr="006E39F5">
        <w:t>) with a disability receives full-time special education and related services in a multidistrict PPCD educational program.</w:t>
      </w:r>
    </w:p>
    <w:p w:rsidR="00352C15" w:rsidRPr="006E39F5" w:rsidRDefault="00352C15" w:rsidP="00B16516">
      <w:pPr>
        <w:pStyle w:val="A1CharCharChar"/>
        <w:ind w:firstLine="0"/>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bCs/>
          <w:i/>
        </w:rPr>
        <w:t>98,</w:t>
      </w:r>
      <w:r w:rsidRPr="006E39F5">
        <w:rPr>
          <w:i/>
        </w:rPr>
        <w:t xml:space="preserve"> </w:t>
      </w:r>
      <w:r w:rsidRPr="006E39F5">
        <w:rPr>
          <w:b/>
          <w:i/>
        </w:rPr>
        <w:t>off home campus</w:t>
      </w:r>
      <w:r w:rsidR="0063406D" w:rsidRPr="006E39F5">
        <w:fldChar w:fldCharType="begin"/>
      </w:r>
      <w:r w:rsidRPr="006E39F5">
        <w:instrText>xe "Off Home Campus"</w:instrText>
      </w:r>
      <w:r w:rsidR="0063406D" w:rsidRPr="006E39F5">
        <w:fldChar w:fldCharType="end"/>
      </w:r>
      <w:r w:rsidRPr="006E39F5">
        <w:rPr>
          <w:b/>
          <w:i/>
        </w:rPr>
        <w:t xml:space="preserve"> - full-time early childhood special education setting,</w:t>
      </w:r>
      <w:r w:rsidRPr="006E39F5">
        <w:rPr>
          <w:i/>
        </w:rPr>
        <w:t xml:space="preserve"> in the attendance accounting system.</w:t>
      </w:r>
    </w:p>
    <w:p w:rsidR="00352C15" w:rsidRPr="006E39F5" w:rsidRDefault="00352C15" w:rsidP="00B16516">
      <w:pPr>
        <w:pStyle w:val="A1CharCharChar"/>
        <w:ind w:firstLine="0"/>
      </w:pPr>
    </w:p>
    <w:p w:rsidR="00A90264" w:rsidRDefault="00CB5414" w:rsidP="00A90264">
      <w:pPr>
        <w:pStyle w:val="A1CharCharChar"/>
        <w:pBdr>
          <w:right w:val="single" w:sz="12" w:space="4" w:color="auto"/>
        </w:pBdr>
        <w:ind w:left="0" w:firstLine="0"/>
      </w:pPr>
      <w:r w:rsidRPr="006E39F5">
        <w:rPr>
          <w:b/>
        </w:rPr>
        <w:t>Example 6:</w:t>
      </w:r>
      <w:r w:rsidRPr="006E39F5">
        <w:t xml:space="preserve"> </w:t>
      </w:r>
      <w:r w:rsidR="00352C15" w:rsidRPr="006E39F5">
        <w:t>A preschool</w:t>
      </w:r>
      <w:r w:rsidR="00304560" w:rsidRPr="006E39F5">
        <w:t>-</w:t>
      </w:r>
      <w:r w:rsidR="00352C15" w:rsidRPr="006E39F5">
        <w:t>age</w:t>
      </w:r>
      <w:r w:rsidR="00304560" w:rsidRPr="006E39F5">
        <w:t>d</w:t>
      </w:r>
      <w:r w:rsidR="00352C15" w:rsidRPr="006E39F5">
        <w:rPr>
          <w:color w:val="FF0000"/>
        </w:rPr>
        <w:t xml:space="preserve"> </w:t>
      </w:r>
      <w:r w:rsidR="00352C15" w:rsidRPr="006E39F5">
        <w:t>student (3</w:t>
      </w:r>
      <w:r w:rsidR="00F269C5" w:rsidRPr="006E39F5">
        <w:t xml:space="preserve"> through </w:t>
      </w:r>
      <w:r w:rsidR="00352C15" w:rsidRPr="006E39F5">
        <w:t>5</w:t>
      </w:r>
      <w:r w:rsidR="003D4599" w:rsidRPr="006E39F5">
        <w:t xml:space="preserve"> years of age</w:t>
      </w:r>
      <w:r w:rsidR="00352C15" w:rsidRPr="006E39F5">
        <w:t xml:space="preserve">) with a disability who is eligible for special education and related services </w:t>
      </w:r>
      <w:r w:rsidR="00A74101" w:rsidRPr="006E39F5">
        <w:t>is provided</w:t>
      </w:r>
      <w:r w:rsidR="00352C15" w:rsidRPr="006E39F5">
        <w:t xml:space="preserve"> special education services in a self-contained special education classroom within a childcare facility.</w:t>
      </w:r>
    </w:p>
    <w:p w:rsidR="00352C15" w:rsidRPr="006E39F5" w:rsidRDefault="00352C15" w:rsidP="00B16516">
      <w:pPr>
        <w:pStyle w:val="A1CharCharChar"/>
        <w:ind w:firstLine="0"/>
        <w:rPr>
          <w:i/>
        </w:rPr>
      </w:pPr>
    </w:p>
    <w:p w:rsidR="00352C15" w:rsidRPr="006E39F5" w:rsidRDefault="00352C15" w:rsidP="00CB5414">
      <w:pPr>
        <w:pStyle w:val="A1CharCharChar"/>
        <w:ind w:left="720" w:firstLine="0"/>
        <w:rPr>
          <w:i/>
        </w:rPr>
      </w:pPr>
      <w:r w:rsidRPr="006E39F5">
        <w:rPr>
          <w:i/>
        </w:rPr>
        <w:t xml:space="preserve">The instructional arrangement/setting code for this student should be entered as </w:t>
      </w:r>
      <w:r w:rsidRPr="006E39F5">
        <w:rPr>
          <w:b/>
          <w:i/>
        </w:rPr>
        <w:t>97, off home campus</w:t>
      </w:r>
      <w:r w:rsidR="0063406D" w:rsidRPr="006E39F5">
        <w:fldChar w:fldCharType="begin"/>
      </w:r>
      <w:r w:rsidRPr="006E39F5">
        <w:instrText>xe "Off Home Campus"</w:instrText>
      </w:r>
      <w:r w:rsidR="0063406D" w:rsidRPr="006E39F5">
        <w:fldChar w:fldCharType="end"/>
      </w:r>
      <w:r w:rsidRPr="006E39F5">
        <w:rPr>
          <w:b/>
          <w:i/>
        </w:rPr>
        <w:t xml:space="preserve"> - community class, </w:t>
      </w:r>
      <w:r w:rsidRPr="006E39F5">
        <w:rPr>
          <w:i/>
        </w:rPr>
        <w:t>in the attendance accounting system.</w:t>
      </w:r>
    </w:p>
    <w:p w:rsidR="00352C15" w:rsidRPr="006E39F5" w:rsidRDefault="00352C15" w:rsidP="00CB5414">
      <w:pPr>
        <w:pStyle w:val="A1CharCharChar"/>
        <w:ind w:left="720" w:firstLine="0"/>
        <w:rPr>
          <w:i/>
        </w:rPr>
      </w:pPr>
    </w:p>
    <w:p w:rsidR="00352C15" w:rsidRPr="006E39F5" w:rsidRDefault="00352C15" w:rsidP="00CB5414">
      <w:pPr>
        <w:pStyle w:val="A1CharCharChar"/>
        <w:ind w:left="720" w:firstLine="0"/>
        <w:rPr>
          <w:i/>
        </w:rPr>
      </w:pPr>
      <w:r w:rsidRPr="006E39F5">
        <w:rPr>
          <w:i/>
        </w:rPr>
        <w:t>If the services were provided in a self-contained special education class within an agency in the community, then the instructional arrangement/setting code for th</w:t>
      </w:r>
      <w:r w:rsidR="009B6831" w:rsidRPr="006E39F5">
        <w:rPr>
          <w:i/>
        </w:rPr>
        <w:t>e</w:t>
      </w:r>
      <w:r w:rsidRPr="006E39F5">
        <w:rPr>
          <w:i/>
        </w:rPr>
        <w:t xml:space="preserve"> student </w:t>
      </w:r>
      <w:r w:rsidR="00B72948" w:rsidRPr="006E39F5">
        <w:rPr>
          <w:i/>
        </w:rPr>
        <w:t>still would</w:t>
      </w:r>
      <w:r w:rsidRPr="006E39F5">
        <w:rPr>
          <w:i/>
        </w:rPr>
        <w:t xml:space="preserve"> be entered as </w:t>
      </w:r>
      <w:r w:rsidRPr="006E39F5">
        <w:rPr>
          <w:b/>
          <w:i/>
        </w:rPr>
        <w:t>97, off home campus</w:t>
      </w:r>
      <w:r w:rsidR="0063406D" w:rsidRPr="006E39F5">
        <w:fldChar w:fldCharType="begin"/>
      </w:r>
      <w:r w:rsidRPr="006E39F5">
        <w:instrText>xe "Off Home Campus"</w:instrText>
      </w:r>
      <w:r w:rsidR="0063406D" w:rsidRPr="006E39F5">
        <w:fldChar w:fldCharType="end"/>
      </w:r>
      <w:r w:rsidRPr="006E39F5">
        <w:rPr>
          <w:b/>
          <w:i/>
        </w:rPr>
        <w:t xml:space="preserve"> - community class.</w:t>
      </w:r>
    </w:p>
    <w:p w:rsidR="00352C15" w:rsidRPr="006E39F5" w:rsidRDefault="00352C15" w:rsidP="00B16516">
      <w:pPr>
        <w:pStyle w:val="A1CharCharChar"/>
        <w:ind w:firstLine="0"/>
      </w:pPr>
    </w:p>
    <w:p w:rsidR="00352C15" w:rsidRPr="006E39F5" w:rsidRDefault="00AF32F0" w:rsidP="009F3ED0">
      <w:pPr>
        <w:pStyle w:val="Heading3"/>
      </w:pPr>
      <w:bookmarkStart w:id="308" w:name="_Toc299702200"/>
      <w:r w:rsidRPr="006E39F5">
        <w:t>4.1</w:t>
      </w:r>
      <w:r w:rsidR="003F1EDC" w:rsidRPr="006E39F5">
        <w:t>4</w:t>
      </w:r>
      <w:r w:rsidRPr="006E39F5">
        <w:t>.7</w:t>
      </w:r>
      <w:r w:rsidR="00DC0995" w:rsidRPr="006E39F5">
        <w:t xml:space="preserve"> </w:t>
      </w:r>
      <w:r w:rsidR="00D8300A" w:rsidRPr="006E39F5">
        <w:t xml:space="preserve">Codes 81–89 - </w:t>
      </w:r>
      <w:r w:rsidR="00352C15" w:rsidRPr="006E39F5">
        <w:t>Residential Care and Treatment Facility</w:t>
      </w:r>
      <w:r w:rsidR="0063406D" w:rsidRPr="006E39F5">
        <w:fldChar w:fldCharType="begin"/>
      </w:r>
      <w:r w:rsidR="00352C15" w:rsidRPr="006E39F5">
        <w:instrText>xe "Residential Care and Treatment Facility"</w:instrText>
      </w:r>
      <w:r w:rsidR="0063406D" w:rsidRPr="006E39F5">
        <w:fldChar w:fldCharType="end"/>
      </w:r>
      <w:r w:rsidR="00D8300A" w:rsidRPr="006E39F5">
        <w:t xml:space="preserve"> (Nonresident) Examples</w:t>
      </w:r>
      <w:bookmarkEnd w:id="308"/>
    </w:p>
    <w:p w:rsidR="0029773C" w:rsidRPr="006E39F5" w:rsidRDefault="0029773C" w:rsidP="00B16516">
      <w:pPr>
        <w:pStyle w:val="A1CharCharChar"/>
        <w:ind w:left="0" w:firstLine="0"/>
      </w:pPr>
      <w:r w:rsidRPr="006E39F5">
        <w:rPr>
          <w:b/>
        </w:rPr>
        <w:t xml:space="preserve">Example 1: </w:t>
      </w:r>
      <w:r w:rsidRPr="006E39F5">
        <w:t>Within the boundaries of your school district, there is a residential care and treatment facility</w:t>
      </w:r>
      <w:r w:rsidR="0063406D" w:rsidRPr="006E39F5">
        <w:fldChar w:fldCharType="begin"/>
      </w:r>
      <w:r w:rsidRPr="006E39F5">
        <w:instrText>xe "Residential Care and Treatment Facility"</w:instrText>
      </w:r>
      <w:r w:rsidR="0063406D" w:rsidRPr="006E39F5">
        <w:fldChar w:fldCharType="end"/>
      </w:r>
      <w:r w:rsidRPr="006E39F5">
        <w:t>. Several special education students who reside in the facility attend school and receive special education services at a school campus in your district. These students' parents do not reside within the boundaries of your district.</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 xml:space="preserve">If a special education student who resides in the residential care and treatment facility receives all special education and related services in </w:t>
      </w:r>
      <w:r w:rsidRPr="006E39F5">
        <w:rPr>
          <w:b/>
          <w:i/>
        </w:rPr>
        <w:t>mainstream</w:t>
      </w:r>
      <w:r w:rsidRPr="006E39F5">
        <w:rPr>
          <w:i/>
        </w:rPr>
        <w:t xml:space="preserve"> classes at a regular education campus, then the instructional arrangement/setting code for this student should be entered as </w:t>
      </w:r>
      <w:r w:rsidRPr="006E39F5">
        <w:rPr>
          <w:b/>
          <w:i/>
        </w:rPr>
        <w:t>81, residential care and treatment facility - mainstream,</w:t>
      </w:r>
      <w:r w:rsidRPr="006E39F5">
        <w:rPr>
          <w:i/>
        </w:rPr>
        <w:t xml:space="preserve">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rPr>
        <w:t xml:space="preserve"> </w:t>
      </w:r>
      <w:r w:rsidRPr="006E39F5">
        <w:rPr>
          <w:i/>
        </w:rPr>
        <w:t xml:space="preserve">attends </w:t>
      </w:r>
      <w:r w:rsidRPr="006E39F5">
        <w:rPr>
          <w:b/>
          <w:i/>
        </w:rPr>
        <w:t>one special education class and six general education classes</w:t>
      </w:r>
      <w:r w:rsidRPr="006E39F5">
        <w:rPr>
          <w:i/>
        </w:rPr>
        <w:t xml:space="preserve"> at a regular education campus, then the instructional arrangement/setting code for this student should be entered as </w:t>
      </w:r>
      <w:r w:rsidRPr="006E39F5">
        <w:rPr>
          <w:b/>
          <w:i/>
        </w:rPr>
        <w:t xml:space="preserve">82, residential care and treatment facility - resource room/services - less than 21%, </w:t>
      </w:r>
      <w:r w:rsidRPr="006E39F5">
        <w:rPr>
          <w:i/>
        </w:rPr>
        <w:t>(1/7 = 14%) in the attendance accounting system.</w:t>
      </w: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i/>
        </w:rPr>
        <w:t xml:space="preserve"> attends </w:t>
      </w:r>
      <w:r w:rsidRPr="006E39F5">
        <w:rPr>
          <w:b/>
          <w:i/>
        </w:rPr>
        <w:t xml:space="preserve">three special education classes and four general education classes </w:t>
      </w:r>
      <w:r w:rsidRPr="006E39F5">
        <w:rPr>
          <w:i/>
        </w:rPr>
        <w:t>at a</w:t>
      </w:r>
      <w:r w:rsidR="00C60ED4" w:rsidRPr="006E39F5">
        <w:rPr>
          <w:i/>
        </w:rPr>
        <w:t xml:space="preserve"> </w:t>
      </w:r>
      <w:r w:rsidRPr="006E39F5">
        <w:rPr>
          <w:i/>
        </w:rPr>
        <w:t xml:space="preserve">regular education campus, then the instructional arrangement/setting code for this student should be entered as </w:t>
      </w:r>
      <w:r w:rsidRPr="006E39F5">
        <w:rPr>
          <w:b/>
          <w:i/>
        </w:rPr>
        <w:t xml:space="preserve">83, residential care and treatment facility - resource room/services - at least 21% and less than 50%, </w:t>
      </w:r>
      <w:r w:rsidRPr="006E39F5">
        <w:rPr>
          <w:i/>
        </w:rPr>
        <w:t>(3/7 = 43%)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i/>
        </w:rPr>
        <w:t xml:space="preserve"> attends </w:t>
      </w:r>
      <w:r w:rsidRPr="006E39F5">
        <w:rPr>
          <w:b/>
          <w:i/>
        </w:rPr>
        <w:t xml:space="preserve">three special education classes and three general education classes </w:t>
      </w:r>
      <w:r w:rsidRPr="006E39F5">
        <w:rPr>
          <w:i/>
        </w:rPr>
        <w:t xml:space="preserve">at a  regular education campus, then the instructional </w:t>
      </w:r>
      <w:r w:rsidRPr="006E39F5">
        <w:rPr>
          <w:i/>
          <w:iCs/>
        </w:rPr>
        <w:t>arrangement</w:t>
      </w:r>
      <w:r w:rsidRPr="006E39F5">
        <w:t>/</w:t>
      </w:r>
      <w:r w:rsidRPr="006E39F5">
        <w:rPr>
          <w:i/>
        </w:rPr>
        <w:t xml:space="preserve">setting code for this student should be entered as </w:t>
      </w:r>
      <w:r w:rsidRPr="006E39F5">
        <w:rPr>
          <w:b/>
          <w:i/>
        </w:rPr>
        <w:t>84, residential care and treatment facility - self-contained, mild/moderate/severe, regular campus - at least 50% and no more than 60%,</w:t>
      </w:r>
      <w:r w:rsidRPr="006E39F5">
        <w:rPr>
          <w:i/>
        </w:rPr>
        <w:t xml:space="preserve"> (3/6 = 50%) in the attendance accounting system.</w:t>
      </w:r>
    </w:p>
    <w:p w:rsidR="0029773C" w:rsidRPr="006E39F5" w:rsidRDefault="0029773C" w:rsidP="00CB5414">
      <w:pPr>
        <w:pStyle w:val="A1CharCharChar"/>
        <w:ind w:left="720" w:firstLine="0"/>
        <w:rPr>
          <w:i/>
        </w:rPr>
      </w:pPr>
    </w:p>
    <w:p w:rsidR="0029773C" w:rsidRPr="006E39F5" w:rsidRDefault="0029773C" w:rsidP="00CB5414">
      <w:pPr>
        <w:pStyle w:val="A1CharCharChar"/>
        <w:ind w:left="720" w:firstLine="0"/>
        <w:rPr>
          <w:i/>
        </w:rPr>
      </w:pPr>
      <w:r w:rsidRPr="006E39F5">
        <w:rPr>
          <w:i/>
        </w:rPr>
        <w:t>If a special education student who resides in the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i/>
        </w:rPr>
        <w:t xml:space="preserve"> attends </w:t>
      </w:r>
      <w:r w:rsidRPr="006E39F5">
        <w:rPr>
          <w:b/>
          <w:i/>
        </w:rPr>
        <w:t>five special education classes and one general education class</w:t>
      </w:r>
      <w:r w:rsidRPr="006E39F5">
        <w:rPr>
          <w:i/>
        </w:rPr>
        <w:t xml:space="preserve"> at  a regular education campus, then the instructional setting code for this student should be entered as </w:t>
      </w:r>
      <w:r w:rsidRPr="006E39F5">
        <w:rPr>
          <w:b/>
          <w:i/>
        </w:rPr>
        <w:t>85,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i/>
        </w:rPr>
        <w:t xml:space="preserve"> - self-contained, mild/moderate/severe, regular campus - more than 60%, </w:t>
      </w:r>
      <w:r w:rsidRPr="006E39F5">
        <w:rPr>
          <w:i/>
        </w:rPr>
        <w:t>(5/6 = 83%) in the attendance accounting system.</w:t>
      </w:r>
    </w:p>
    <w:p w:rsidR="0029773C" w:rsidRPr="006E39F5" w:rsidRDefault="0029773C" w:rsidP="00CB5414">
      <w:pPr>
        <w:pStyle w:val="A1CharCharChar"/>
        <w:ind w:left="720" w:firstLine="0"/>
        <w:rPr>
          <w:i/>
        </w:rPr>
      </w:pPr>
    </w:p>
    <w:p w:rsidR="00A90264" w:rsidRDefault="0029773C" w:rsidP="00A90264">
      <w:pPr>
        <w:pStyle w:val="A1CharCharChar"/>
        <w:pBdr>
          <w:right w:val="single" w:sz="12" w:space="4" w:color="auto"/>
        </w:pBdr>
        <w:ind w:left="720" w:firstLine="0"/>
        <w:rPr>
          <w:i/>
        </w:rPr>
      </w:pPr>
      <w:r w:rsidRPr="006E39F5">
        <w:rPr>
          <w:i/>
        </w:rPr>
        <w:t>If a special education student who resides in the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i/>
        </w:rPr>
        <w:t xml:space="preserve"> receives </w:t>
      </w:r>
      <w:r w:rsidRPr="006E39F5">
        <w:rPr>
          <w:b/>
          <w:i/>
        </w:rPr>
        <w:t>speech therapy services only</w:t>
      </w:r>
      <w:r w:rsidRPr="006E39F5">
        <w:rPr>
          <w:i/>
        </w:rPr>
        <w:t>, then the instructional arrangement</w:t>
      </w:r>
      <w:r w:rsidRPr="006E39F5">
        <w:t>/</w:t>
      </w:r>
      <w:r w:rsidRPr="006E39F5">
        <w:rPr>
          <w:i/>
        </w:rPr>
        <w:t xml:space="preserve">setting code for this student should be entered as </w:t>
      </w:r>
      <w:r w:rsidRPr="006E39F5">
        <w:rPr>
          <w:b/>
          <w:i/>
        </w:rPr>
        <w:t>00</w:t>
      </w:r>
      <w:r w:rsidR="00E33FAE" w:rsidRPr="006E39F5">
        <w:rPr>
          <w:b/>
          <w:i/>
        </w:rPr>
        <w:t>, no instructional arrangement/setting,</w:t>
      </w:r>
      <w:r w:rsidRPr="006E39F5">
        <w:rPr>
          <w:i/>
        </w:rPr>
        <w:t xml:space="preserve"> in the attendance accounting system.</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Example 2:</w:t>
      </w:r>
      <w:r w:rsidRPr="006E39F5">
        <w:t xml:space="preserve"> A special education student who resides in a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t xml:space="preserve"> within your district's boundaries attends special education classes on a campus designated as a campus that serves only special education students.</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 xml:space="preserve">The instructional arrangement/setting code for this student should be entered as </w:t>
      </w:r>
      <w:r w:rsidRPr="006E39F5">
        <w:rPr>
          <w:b/>
          <w:i/>
        </w:rPr>
        <w:t>86,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i/>
        </w:rPr>
        <w:t xml:space="preserve"> - separate campus,</w:t>
      </w:r>
      <w:r w:rsidRPr="006E39F5">
        <w:rPr>
          <w:i/>
        </w:rPr>
        <w:t xml:space="preserve"> in the attendance accounting system</w:t>
      </w:r>
    </w:p>
    <w:p w:rsidR="0029773C" w:rsidRPr="006E39F5" w:rsidRDefault="0029773C" w:rsidP="00B16516">
      <w:pPr>
        <w:pStyle w:val="A1CharCharChar"/>
        <w:ind w:firstLine="0"/>
      </w:pPr>
    </w:p>
    <w:p w:rsidR="000F0246" w:rsidRPr="006E39F5" w:rsidRDefault="0029773C">
      <w:pPr>
        <w:pStyle w:val="A1CharCharChar"/>
        <w:pBdr>
          <w:right w:val="single" w:sz="12" w:space="4" w:color="auto"/>
        </w:pBdr>
        <w:ind w:left="0" w:firstLine="0"/>
      </w:pPr>
      <w:r w:rsidRPr="006E39F5">
        <w:rPr>
          <w:b/>
        </w:rPr>
        <w:t>Example 3:</w:t>
      </w:r>
      <w:r w:rsidRPr="006E39F5">
        <w:t xml:space="preserve"> A special education student (3 through 5</w:t>
      </w:r>
      <w:r w:rsidR="003D4599" w:rsidRPr="006E39F5">
        <w:t xml:space="preserve"> years of age</w:t>
      </w:r>
      <w:r w:rsidRPr="006E39F5">
        <w:t>) with a disability who resides in a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t xml:space="preserve"> within your district's boundaries receives special education and related services in a self-contained special education classroom within a childcare facility.</w:t>
      </w:r>
    </w:p>
    <w:p w:rsidR="0029773C" w:rsidRPr="006E39F5" w:rsidRDefault="0029773C" w:rsidP="00B16516">
      <w:pPr>
        <w:pStyle w:val="A1CharCharChar"/>
        <w:ind w:left="0"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87,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i/>
        </w:rPr>
        <w:t xml:space="preserve"> - community class,</w:t>
      </w:r>
      <w:r w:rsidRPr="006E39F5">
        <w:rPr>
          <w:i/>
        </w:rPr>
        <w:t xml:space="preserve"> in the attendance accounting system.</w:t>
      </w:r>
    </w:p>
    <w:p w:rsidR="0029773C" w:rsidRPr="006E39F5" w:rsidRDefault="0029773C" w:rsidP="00CB5414">
      <w:pPr>
        <w:pStyle w:val="A1CharCharChar"/>
        <w:ind w:left="720" w:firstLine="0"/>
        <w:rPr>
          <w:i/>
        </w:rPr>
      </w:pPr>
    </w:p>
    <w:p w:rsidR="00A90264" w:rsidRDefault="0029773C" w:rsidP="00A90264">
      <w:pPr>
        <w:pStyle w:val="A1CharCharChar"/>
        <w:pBdr>
          <w:right w:val="single" w:sz="12" w:space="4" w:color="auto"/>
        </w:pBdr>
        <w:ind w:left="720" w:firstLine="0"/>
        <w:rPr>
          <w:i/>
        </w:rPr>
      </w:pPr>
      <w:r w:rsidRPr="006E39F5">
        <w:rPr>
          <w:i/>
        </w:rPr>
        <w:t>If the services were provided in a self-contained special education class within an agency in the community (such as a community-based Head Start program</w:t>
      </w:r>
      <w:r w:rsidR="0063406D" w:rsidRPr="006E39F5">
        <w:fldChar w:fldCharType="begin"/>
      </w:r>
      <w:r w:rsidRPr="006E39F5">
        <w:instrText>xe "Head Start Program"</w:instrText>
      </w:r>
      <w:r w:rsidR="0063406D" w:rsidRPr="006E39F5">
        <w:fldChar w:fldCharType="end"/>
      </w:r>
      <w:r w:rsidRPr="006E39F5">
        <w:rPr>
          <w:i/>
        </w:rPr>
        <w:t>), then the instructional arrangement</w:t>
      </w:r>
      <w:r w:rsidRPr="006E39F5">
        <w:t>/</w:t>
      </w:r>
      <w:r w:rsidRPr="006E39F5">
        <w:rPr>
          <w:i/>
        </w:rPr>
        <w:t xml:space="preserve">setting code for this student still would be entered as </w:t>
      </w:r>
      <w:r w:rsidRPr="006E39F5">
        <w:rPr>
          <w:b/>
          <w:i/>
        </w:rPr>
        <w:t>87.</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 xml:space="preserve">Example 4: </w:t>
      </w:r>
      <w:r w:rsidRPr="006E39F5">
        <w:t>A special education student who resides in a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t xml:space="preserve"> within your district's boundaries works half of the school day</w:t>
      </w:r>
      <w:r w:rsidR="0063406D" w:rsidRPr="006E39F5">
        <w:fldChar w:fldCharType="begin"/>
      </w:r>
      <w:r w:rsidRPr="006E39F5">
        <w:instrText>xe "School Day"</w:instrText>
      </w:r>
      <w:r w:rsidR="0063406D" w:rsidRPr="006E39F5">
        <w:fldChar w:fldCharType="end"/>
      </w:r>
      <w:r w:rsidRPr="006E39F5">
        <w:t xml:space="preserve"> and attends classes at the high school campus the other half of the day. During the instructional half of the day, the student attends one special education class related to job training and two career and technical education for the disabled (CTED)</w:t>
      </w:r>
      <w:r w:rsidR="0063406D" w:rsidRPr="006E39F5">
        <w:fldChar w:fldCharType="begin"/>
      </w:r>
      <w:r w:rsidRPr="006E39F5">
        <w:instrText>xe "Career and Technical Education for the Disabled (CTED)"</w:instrText>
      </w:r>
      <w:r w:rsidR="0063406D" w:rsidRPr="006E39F5">
        <w:fldChar w:fldCharType="end"/>
      </w:r>
      <w:r w:rsidRPr="006E39F5">
        <w:t xml:space="preserve"> classes.</w:t>
      </w:r>
    </w:p>
    <w:p w:rsidR="0029773C" w:rsidRPr="006E39F5" w:rsidRDefault="0029773C" w:rsidP="00B16516">
      <w:pPr>
        <w:pStyle w:val="A1CharCharChar"/>
        <w:ind w:left="0"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w:t>
      </w:r>
      <w:r w:rsidRPr="006E39F5">
        <w:rPr>
          <w:b/>
          <w:i/>
        </w:rPr>
        <w:t>88,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i/>
        </w:rPr>
        <w:t xml:space="preserve"> - vocational adjustment class.</w:t>
      </w:r>
      <w:r w:rsidRPr="006E39F5">
        <w:rPr>
          <w:i/>
        </w:rPr>
        <w:t xml:space="preserve"> The student should also be coded V2 (see </w:t>
      </w:r>
      <w:fldSimple w:instr=" REF _Ref204140283 \h  \* MERGEFORMAT ">
        <w:r w:rsidR="008D654F" w:rsidRPr="008D654F">
          <w:rPr>
            <w:b/>
            <w:i/>
          </w:rPr>
          <w:t>Section 5 Career and Technical Education</w:t>
        </w:r>
      </w:fldSimple>
      <w:r w:rsidRPr="006E39F5">
        <w:rPr>
          <w:i/>
        </w:rPr>
        <w:t>). Note that CTED</w:t>
      </w:r>
      <w:r w:rsidR="0063406D" w:rsidRPr="006E39F5">
        <w:fldChar w:fldCharType="begin"/>
      </w:r>
      <w:r w:rsidRPr="006E39F5">
        <w:instrText>xe "Career and Technical Education for the Disabled (CTED)"</w:instrText>
      </w:r>
      <w:r w:rsidR="0063406D" w:rsidRPr="006E39F5">
        <w:fldChar w:fldCharType="end"/>
      </w:r>
      <w:r w:rsidRPr="006E39F5">
        <w:rPr>
          <w:i/>
        </w:rPr>
        <w:t xml:space="preserve"> classes are career and technical education classes and not special education classes.</w:t>
      </w:r>
    </w:p>
    <w:p w:rsidR="0029773C" w:rsidRPr="006E39F5" w:rsidRDefault="0029773C" w:rsidP="00B16516">
      <w:pPr>
        <w:pStyle w:val="A1CharCharChar"/>
        <w:ind w:firstLine="0"/>
      </w:pPr>
    </w:p>
    <w:p w:rsidR="000F0246" w:rsidRPr="006E39F5" w:rsidRDefault="0029773C">
      <w:pPr>
        <w:pStyle w:val="A1CharCharChar"/>
        <w:pBdr>
          <w:right w:val="single" w:sz="12" w:space="4" w:color="auto"/>
        </w:pBdr>
        <w:ind w:left="0" w:firstLine="0"/>
      </w:pPr>
      <w:r w:rsidRPr="006E39F5">
        <w:rPr>
          <w:b/>
        </w:rPr>
        <w:t>Example 5:</w:t>
      </w:r>
      <w:r w:rsidRPr="006E39F5">
        <w:t xml:space="preserve"> A special education student (3 through 5</w:t>
      </w:r>
      <w:r w:rsidR="003D4599" w:rsidRPr="006E39F5">
        <w:t xml:space="preserve"> years of age</w:t>
      </w:r>
      <w:r w:rsidRPr="006E39F5">
        <w:t>) with a disability who resides in a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t xml:space="preserve"> within your district's boundaries receives full-time special education and related services in the PPCD educational program on the elementary campus.</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89,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rPr>
          <w:b/>
          <w:i/>
        </w:rPr>
        <w:t xml:space="preserve"> - full-time early childhood special education setting,</w:t>
      </w:r>
      <w:r w:rsidRPr="006E39F5">
        <w:rPr>
          <w:i/>
        </w:rPr>
        <w:t xml:space="preserve"> in the attendance accounting system. </w:t>
      </w:r>
    </w:p>
    <w:p w:rsidR="0029773C" w:rsidRPr="006E39F5" w:rsidRDefault="0029773C" w:rsidP="00B16516">
      <w:pPr>
        <w:pStyle w:val="A1CharCharChar"/>
        <w:ind w:firstLine="0"/>
      </w:pPr>
    </w:p>
    <w:p w:rsidR="0029773C" w:rsidRPr="006E39F5" w:rsidRDefault="0029773C" w:rsidP="00B16516">
      <w:pPr>
        <w:pStyle w:val="A1CharCharChar"/>
        <w:ind w:left="0" w:firstLine="0"/>
      </w:pPr>
      <w:r w:rsidRPr="006E39F5">
        <w:rPr>
          <w:b/>
        </w:rPr>
        <w:t>Example 6:</w:t>
      </w:r>
      <w:r w:rsidRPr="006E39F5">
        <w:t xml:space="preserve"> A special education student who resides in a residential care and treatment facility</w:t>
      </w:r>
      <w:r w:rsidR="0063406D" w:rsidRPr="006E39F5">
        <w:rPr>
          <w:b/>
        </w:rPr>
        <w:fldChar w:fldCharType="begin"/>
      </w:r>
      <w:r w:rsidRPr="006E39F5">
        <w:instrText>xe "Residential Care and Treatment Facility"</w:instrText>
      </w:r>
      <w:r w:rsidR="0063406D" w:rsidRPr="006E39F5">
        <w:rPr>
          <w:b/>
        </w:rPr>
        <w:fldChar w:fldCharType="end"/>
      </w:r>
      <w:r w:rsidRPr="006E39F5">
        <w:t xml:space="preserve"> within your district's boundaries receives special education instruction and related services at the facility rather than on a school district campus. </w:t>
      </w:r>
    </w:p>
    <w:p w:rsidR="0029773C" w:rsidRPr="006E39F5" w:rsidRDefault="0029773C" w:rsidP="00B16516">
      <w:pPr>
        <w:pStyle w:val="A1CharCharChar"/>
        <w:ind w:firstLine="0"/>
      </w:pPr>
    </w:p>
    <w:p w:rsidR="0029773C" w:rsidRPr="006E39F5" w:rsidRDefault="0029773C" w:rsidP="00CB5414">
      <w:pPr>
        <w:pStyle w:val="A1CharCharCha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i/>
        </w:rPr>
        <w:t>02</w:t>
      </w:r>
      <w:r w:rsidR="00A90264" w:rsidRPr="00A90264">
        <w:rPr>
          <w:b/>
          <w:i/>
        </w:rPr>
        <w:t>,</w:t>
      </w:r>
      <w:r w:rsidRPr="006E39F5">
        <w:rPr>
          <w:i/>
        </w:rPr>
        <w:t xml:space="preserve"> </w:t>
      </w:r>
      <w:r w:rsidRPr="006E39F5">
        <w:rPr>
          <w:b/>
          <w:bCs/>
          <w:i/>
        </w:rPr>
        <w:t>hospital class</w:t>
      </w:r>
      <w:r w:rsidR="00A90264" w:rsidRPr="00A90264">
        <w:rPr>
          <w:b/>
          <w:i/>
        </w:rPr>
        <w:t>,</w:t>
      </w:r>
      <w:r w:rsidRPr="006E39F5">
        <w:rPr>
          <w:i/>
        </w:rPr>
        <w:t xml:space="preserve"> in the attendance accounting system.</w:t>
      </w:r>
    </w:p>
    <w:p w:rsidR="00352C15" w:rsidRPr="006E39F5" w:rsidRDefault="00352C15" w:rsidP="00B16516">
      <w:pPr>
        <w:pStyle w:val="A1CharCharChar"/>
        <w:ind w:firstLine="0"/>
        <w:rPr>
          <w:i/>
        </w:rPr>
      </w:pPr>
    </w:p>
    <w:p w:rsidR="00352C15" w:rsidRPr="006E39F5" w:rsidRDefault="00AF32F0" w:rsidP="00B16516">
      <w:pPr>
        <w:pStyle w:val="Heading3"/>
      </w:pPr>
      <w:bookmarkStart w:id="309" w:name="_Ref203557396"/>
      <w:bookmarkStart w:id="310" w:name="_Toc299702201"/>
      <w:r w:rsidRPr="006E39F5">
        <w:t>4.1</w:t>
      </w:r>
      <w:r w:rsidR="003F1EDC" w:rsidRPr="006E39F5">
        <w:t>4</w:t>
      </w:r>
      <w:r w:rsidRPr="006E39F5">
        <w:t>.8</w:t>
      </w:r>
      <w:r w:rsidR="00DC0995" w:rsidRPr="006E39F5">
        <w:t xml:space="preserve"> </w:t>
      </w:r>
      <w:r w:rsidR="00D8300A" w:rsidRPr="006E39F5">
        <w:t>Code 40 – Mainstream Examples</w:t>
      </w:r>
      <w:bookmarkEnd w:id="309"/>
      <w:bookmarkEnd w:id="310"/>
    </w:p>
    <w:p w:rsidR="0029773C" w:rsidRPr="006E39F5" w:rsidRDefault="00CB5414" w:rsidP="006D4F3B">
      <w:pPr>
        <w:pStyle w:val="A1CharCharChar"/>
        <w:ind w:left="0" w:firstLine="0"/>
      </w:pPr>
      <w:r w:rsidRPr="006E39F5">
        <w:rPr>
          <w:b/>
        </w:rPr>
        <w:t>Example 1:</w:t>
      </w:r>
      <w:r w:rsidRPr="006E39F5">
        <w:t xml:space="preserve"> </w:t>
      </w:r>
      <w:r w:rsidR="0029773C" w:rsidRPr="006E39F5">
        <w:t xml:space="preserve">A student attends all </w:t>
      </w:r>
      <w:smartTag w:uri="urn:schemas-microsoft-com:office:smarttags" w:element="PersonName">
        <w:r w:rsidR="0029773C" w:rsidRPr="006E39F5">
          <w:t>gene</w:t>
        </w:r>
      </w:smartTag>
      <w:r w:rsidR="0029773C" w:rsidRPr="006E39F5">
        <w:t>ral education classes. However, this student has not been dismissed from special education. Qualified special education personnel are involved in the implementation of the student's IEP</w:t>
      </w:r>
      <w:r w:rsidR="0063406D" w:rsidRPr="006E39F5">
        <w:fldChar w:fldCharType="begin"/>
      </w:r>
      <w:r w:rsidR="0029773C" w:rsidRPr="006E39F5">
        <w:instrText>xe "Individualized Education Program (IEP)"</w:instrText>
      </w:r>
      <w:r w:rsidR="0063406D" w:rsidRPr="006E39F5">
        <w:fldChar w:fldCharType="end"/>
      </w:r>
      <w:r w:rsidR="0029773C" w:rsidRPr="006E39F5">
        <w:t xml:space="preserve"> through the provision of direct, indirect, and/or support services to the student</w:t>
      </w:r>
      <w:r w:rsidR="001E7B64" w:rsidRPr="006E39F5">
        <w:t xml:space="preserve"> on at least a weekly basis</w:t>
      </w:r>
      <w:r w:rsidR="0029773C" w:rsidRPr="006E39F5">
        <w:t>. The student's IEP</w:t>
      </w:r>
      <w:r w:rsidR="0063406D" w:rsidRPr="006E39F5">
        <w:fldChar w:fldCharType="begin"/>
      </w:r>
      <w:r w:rsidR="0029773C" w:rsidRPr="006E39F5">
        <w:instrText>xe "Individualized Education Program (IEP)"</w:instrText>
      </w:r>
      <w:r w:rsidR="0063406D" w:rsidRPr="006E39F5">
        <w:fldChar w:fldCharType="end"/>
      </w:r>
      <w:r w:rsidR="0029773C" w:rsidRPr="006E39F5">
        <w:t xml:space="preserve"> specifies the services that will be provided by qualified special education personnel to enable the student to appropriately progress in the </w:t>
      </w:r>
      <w:smartTag w:uri="urn:schemas-microsoft-com:office:smarttags" w:element="PersonName">
        <w:r w:rsidR="0029773C" w:rsidRPr="006E39F5">
          <w:t>gene</w:t>
        </w:r>
      </w:smartTag>
      <w:r w:rsidR="0029773C" w:rsidRPr="006E39F5">
        <w:t xml:space="preserve">ral education curriculum and/or appropriately advance in achieving the goals set out in the student's IEP. </w:t>
      </w:r>
    </w:p>
    <w:p w:rsidR="00352C15" w:rsidRPr="006E39F5" w:rsidRDefault="00352C15" w:rsidP="00B16516">
      <w:pPr>
        <w:pStyle w:val="A1CharCharChar"/>
        <w:ind w:left="0" w:firstLine="0"/>
      </w:pPr>
    </w:p>
    <w:p w:rsidR="00352C15" w:rsidRPr="006E39F5" w:rsidRDefault="00352C15" w:rsidP="00CB5414">
      <w:pPr>
        <w:pStyle w:val="A1CharCharChar"/>
        <w:ind w:left="720" w:firstLine="0"/>
        <w:rPr>
          <w:i/>
        </w:rPr>
      </w:pPr>
      <w:r w:rsidRPr="006E39F5">
        <w:rPr>
          <w:i/>
        </w:rPr>
        <w:t xml:space="preserve">The instructional </w:t>
      </w:r>
      <w:r w:rsidRPr="006E39F5">
        <w:rPr>
          <w:i/>
          <w:iCs/>
        </w:rPr>
        <w:t>arrangement</w:t>
      </w:r>
      <w:r w:rsidRPr="006E39F5">
        <w:t>/</w:t>
      </w:r>
      <w:r w:rsidRPr="006E39F5">
        <w:rPr>
          <w:i/>
        </w:rPr>
        <w:t xml:space="preserve">setting code for this student should be recorded as </w:t>
      </w:r>
      <w:r w:rsidRPr="006E39F5">
        <w:rPr>
          <w:b/>
          <w:i/>
        </w:rPr>
        <w:t>40, mainstream,</w:t>
      </w:r>
      <w:r w:rsidRPr="006E39F5">
        <w:rPr>
          <w:i/>
        </w:rPr>
        <w:t xml:space="preserve"> in the attendance accounting system.</w:t>
      </w:r>
    </w:p>
    <w:p w:rsidR="00352C15" w:rsidRPr="006E39F5" w:rsidRDefault="00352C15" w:rsidP="00B16516">
      <w:pPr>
        <w:pStyle w:val="A1CharCharChar"/>
        <w:ind w:firstLine="0"/>
      </w:pPr>
    </w:p>
    <w:p w:rsidR="00352C15" w:rsidRPr="006E39F5" w:rsidRDefault="00CB5414" w:rsidP="00CB5414">
      <w:pPr>
        <w:pStyle w:val="A1CharCharChar"/>
        <w:ind w:left="0" w:firstLine="0"/>
      </w:pPr>
      <w:r w:rsidRPr="006E39F5">
        <w:rPr>
          <w:b/>
        </w:rPr>
        <w:t>Example 2:</w:t>
      </w:r>
      <w:r w:rsidRPr="006E39F5">
        <w:t xml:space="preserve"> </w:t>
      </w:r>
      <w:r w:rsidR="00352C15" w:rsidRPr="006E39F5">
        <w:t xml:space="preserve">A student attends six </w:t>
      </w:r>
      <w:smartTag w:uri="urn:schemas-microsoft-com:office:smarttags" w:element="PersonName">
        <w:r w:rsidR="00352C15" w:rsidRPr="006E39F5">
          <w:t>gene</w:t>
        </w:r>
      </w:smartTag>
      <w:r w:rsidR="00352C15" w:rsidRPr="006E39F5">
        <w:t>ral education classes a day</w:t>
      </w:r>
      <w:r w:rsidR="006E74F3" w:rsidRPr="006E39F5">
        <w:t>. I</w:t>
      </w:r>
      <w:r w:rsidR="00352C15" w:rsidRPr="006E39F5">
        <w:t xml:space="preserve">n five of the six </w:t>
      </w:r>
      <w:smartTag w:uri="urn:schemas-microsoft-com:office:smarttags" w:element="PersonName">
        <w:r w:rsidR="00352C15" w:rsidRPr="006E39F5">
          <w:t>gene</w:t>
        </w:r>
      </w:smartTag>
      <w:r w:rsidR="00352C15" w:rsidRPr="006E39F5">
        <w:t>ral education classes the student receives special education services by certified special education personnel.</w:t>
      </w:r>
    </w:p>
    <w:p w:rsidR="006D0305" w:rsidRPr="006E39F5" w:rsidRDefault="006D0305" w:rsidP="00B16516">
      <w:pPr>
        <w:pStyle w:val="A1CharCharChar"/>
        <w:ind w:left="720" w:firstLine="0"/>
      </w:pPr>
    </w:p>
    <w:p w:rsidR="00352C15" w:rsidRPr="006E39F5" w:rsidRDefault="00352C15" w:rsidP="002662B1">
      <w:pPr>
        <w:pStyle w:val="A1CharCharChar"/>
        <w:ind w:left="720" w:firstLine="0"/>
        <w:rPr>
          <w:i/>
        </w:rPr>
      </w:pPr>
      <w:r w:rsidRPr="006E39F5">
        <w:rPr>
          <w:i/>
        </w:rPr>
        <w:t>The instructional arrangement</w:t>
      </w:r>
      <w:r w:rsidRPr="006E39F5">
        <w:t>/</w:t>
      </w:r>
      <w:r w:rsidRPr="006E39F5">
        <w:rPr>
          <w:i/>
        </w:rPr>
        <w:t xml:space="preserve">setting code for this student should be recorded as </w:t>
      </w:r>
      <w:r w:rsidRPr="006E39F5">
        <w:rPr>
          <w:b/>
          <w:bCs/>
          <w:i/>
        </w:rPr>
        <w:t>40, mainstream,</w:t>
      </w:r>
      <w:r w:rsidRPr="006E39F5">
        <w:rPr>
          <w:i/>
        </w:rPr>
        <w:t xml:space="preserve"> in the attendance accounting system because the student receives special education services in the general education class.</w:t>
      </w:r>
    </w:p>
    <w:p w:rsidR="00352C15" w:rsidRPr="006E39F5" w:rsidRDefault="00352C15" w:rsidP="00B16516">
      <w:pPr>
        <w:pStyle w:val="A1CharCharChar"/>
        <w:ind w:firstLine="0"/>
        <w:rPr>
          <w:i/>
        </w:rPr>
      </w:pPr>
    </w:p>
    <w:p w:rsidR="00352C15" w:rsidRPr="006E39F5" w:rsidRDefault="002662B1" w:rsidP="00B16516">
      <w:pPr>
        <w:pStyle w:val="A1CharCharChar"/>
        <w:ind w:left="0" w:firstLine="0"/>
      </w:pPr>
      <w:r w:rsidRPr="006E39F5">
        <w:rPr>
          <w:b/>
        </w:rPr>
        <w:t>Example 3:</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ral education classes.</w:t>
      </w:r>
      <w:r w:rsidR="00EC1E5A" w:rsidRPr="006E39F5">
        <w:t xml:space="preserve"> </w:t>
      </w:r>
      <w:r w:rsidR="00352C15" w:rsidRPr="006E39F5">
        <w:t xml:space="preserve">For </w:t>
      </w:r>
      <w:r w:rsidR="00AB3765" w:rsidRPr="006E39F5">
        <w:t>1</w:t>
      </w:r>
      <w:r w:rsidR="00352C15" w:rsidRPr="006E39F5">
        <w:t xml:space="preserve"> hour a week, as documented in the IEP</w:t>
      </w:r>
      <w:r w:rsidR="0063406D" w:rsidRPr="006E39F5">
        <w:fldChar w:fldCharType="begin"/>
      </w:r>
      <w:r w:rsidR="00352C15" w:rsidRPr="006E39F5">
        <w:instrText>xe "Individualized Education Program (IEP)"</w:instrText>
      </w:r>
      <w:r w:rsidR="0063406D" w:rsidRPr="006E39F5">
        <w:fldChar w:fldCharType="end"/>
      </w:r>
      <w:r w:rsidR="00352C15" w:rsidRPr="006E39F5">
        <w:t xml:space="preserve">, this student receives physical therapy in the </w:t>
      </w:r>
      <w:smartTag w:uri="urn:schemas-microsoft-com:office:smarttags" w:element="PersonName">
        <w:r w:rsidR="00352C15" w:rsidRPr="006E39F5">
          <w:t>gene</w:t>
        </w:r>
      </w:smartTag>
      <w:r w:rsidR="00352C15" w:rsidRPr="006E39F5">
        <w:t>ral education classroom.</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bCs/>
          <w:i/>
        </w:rPr>
        <w:t>40, mainstream,</w:t>
      </w:r>
      <w:r w:rsidRPr="006E39F5">
        <w:rPr>
          <w:i/>
        </w:rPr>
        <w:t xml:space="preserve"> in the attendance accounting system because the student receives related services in the general education class.</w:t>
      </w:r>
      <w:r w:rsidR="00EC1E5A" w:rsidRPr="006E39F5">
        <w:rPr>
          <w:i/>
        </w:rPr>
        <w:t xml:space="preserve"> </w:t>
      </w:r>
      <w:r w:rsidRPr="006E39F5">
        <w:rPr>
          <w:i/>
        </w:rPr>
        <w:t>(If this student receive</w:t>
      </w:r>
      <w:r w:rsidR="003E7764" w:rsidRPr="006E39F5">
        <w:rPr>
          <w:i/>
        </w:rPr>
        <w:t>d</w:t>
      </w:r>
      <w:r w:rsidRPr="006E39F5">
        <w:rPr>
          <w:i/>
        </w:rPr>
        <w:t xml:space="preserve"> physical therapy as a pull-out service, then the instructional arrangement/setting code </w:t>
      </w:r>
      <w:r w:rsidR="003E7764" w:rsidRPr="006E39F5">
        <w:rPr>
          <w:i/>
        </w:rPr>
        <w:t>would be</w:t>
      </w:r>
      <w:r w:rsidRPr="006E39F5">
        <w:rPr>
          <w:i/>
        </w:rPr>
        <w:t xml:space="preserve"> </w:t>
      </w:r>
      <w:r w:rsidRPr="006E39F5">
        <w:rPr>
          <w:b/>
          <w:i/>
        </w:rPr>
        <w:t>41, resource room/services - less than 21%</w:t>
      </w:r>
      <w:r w:rsidRPr="006E39F5">
        <w:rPr>
          <w:i/>
        </w:rPr>
        <w:t>.</w:t>
      </w:r>
      <w:r w:rsidR="003E7764" w:rsidRPr="006E39F5">
        <w:rPr>
          <w:i/>
        </w:rPr>
        <w:t>)</w:t>
      </w:r>
      <w:r w:rsidR="0072567B" w:rsidRPr="006E39F5">
        <w:rPr>
          <w:i/>
        </w:rPr>
        <w:t xml:space="preserve"> </w:t>
      </w:r>
      <w:r w:rsidR="00A90264" w:rsidRPr="00A90264">
        <w:rPr>
          <w:i/>
        </w:rPr>
        <w:t xml:space="preserve">The student's physical therapy indicator code should be entered as </w:t>
      </w:r>
      <w:r w:rsidR="00A90264" w:rsidRPr="00A90264">
        <w:rPr>
          <w:b/>
          <w:i/>
        </w:rPr>
        <w:t>1</w:t>
      </w:r>
      <w:r w:rsidR="00A90264" w:rsidRPr="00A90264">
        <w:rPr>
          <w:i/>
        </w:rPr>
        <w:t>.</w:t>
      </w:r>
    </w:p>
    <w:p w:rsidR="002662B1" w:rsidRPr="006E39F5" w:rsidRDefault="002662B1" w:rsidP="00B16516">
      <w:pPr>
        <w:pStyle w:val="A1CharCharChar"/>
        <w:ind w:left="720"/>
        <w:rPr>
          <w:b/>
        </w:rPr>
      </w:pPr>
    </w:p>
    <w:p w:rsidR="00352C15" w:rsidRPr="006E39F5" w:rsidRDefault="002662B1" w:rsidP="002662B1">
      <w:pPr>
        <w:pStyle w:val="A1CharCharChar"/>
        <w:ind w:left="0" w:firstLine="0"/>
      </w:pPr>
      <w:r w:rsidRPr="006E39F5">
        <w:rPr>
          <w:b/>
        </w:rPr>
        <w:t>Example 4:</w:t>
      </w:r>
      <w:r w:rsidRPr="006E39F5">
        <w:t xml:space="preserve"> </w:t>
      </w:r>
      <w:r w:rsidR="00352C15" w:rsidRPr="006E39F5">
        <w:t xml:space="preserve">A student attends all </w:t>
      </w:r>
      <w:smartTag w:uri="urn:schemas-microsoft-com:office:smarttags" w:element="PersonName">
        <w:r w:rsidR="00352C15" w:rsidRPr="006E39F5">
          <w:t>gene</w:t>
        </w:r>
      </w:smartTag>
      <w:r w:rsidR="00352C15" w:rsidRPr="006E39F5">
        <w:t>ral education classes with an interpreter from the RDSPD</w:t>
      </w:r>
      <w:r w:rsidR="0063406D" w:rsidRPr="006E39F5">
        <w:fldChar w:fldCharType="begin"/>
      </w:r>
      <w:r w:rsidR="00352C15" w:rsidRPr="006E39F5">
        <w:instrText>xe "Regional Day School Programs for the Deaf (RDSPD)"</w:instrText>
      </w:r>
      <w:r w:rsidR="0063406D" w:rsidRPr="006E39F5">
        <w:fldChar w:fldCharType="end"/>
      </w:r>
      <w:r w:rsidR="00352C15" w:rsidRPr="006E39F5">
        <w:t>.</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The instructional arrangement</w:t>
      </w:r>
      <w:r w:rsidRPr="006E39F5">
        <w:t>/</w:t>
      </w:r>
      <w:r w:rsidRPr="006E39F5">
        <w:rPr>
          <w:i/>
        </w:rPr>
        <w:t xml:space="preserve">setting code for this student should be entered as </w:t>
      </w:r>
      <w:r w:rsidRPr="006E39F5">
        <w:rPr>
          <w:b/>
          <w:bCs/>
          <w:i/>
        </w:rPr>
        <w:t>40, mainstream,</w:t>
      </w:r>
      <w:r w:rsidRPr="006E39F5">
        <w:rPr>
          <w:i/>
        </w:rPr>
        <w:t xml:space="preserve"> in the attendance accounting system because the student receives special education services in the </w:t>
      </w:r>
      <w:smartTag w:uri="urn:schemas-microsoft-com:office:smarttags" w:element="PersonName">
        <w:r w:rsidRPr="006E39F5">
          <w:rPr>
            <w:i/>
          </w:rPr>
          <w:t>gene</w:t>
        </w:r>
      </w:smartTag>
      <w:r w:rsidRPr="006E39F5">
        <w:rPr>
          <w:i/>
        </w:rPr>
        <w:t>ral education class.</w:t>
      </w:r>
      <w:r w:rsidR="00EC1E5A" w:rsidRPr="006E39F5">
        <w:rPr>
          <w:i/>
        </w:rPr>
        <w:t xml:space="preserve"> </w:t>
      </w:r>
      <w:r w:rsidRPr="006E39F5">
        <w:rPr>
          <w:i/>
        </w:rPr>
        <w:t>Regardless of the amount of time the interpreter spends with the student, the instructional arrangement</w:t>
      </w:r>
      <w:r w:rsidRPr="006E39F5">
        <w:t>/</w:t>
      </w:r>
      <w:r w:rsidRPr="006E39F5">
        <w:rPr>
          <w:i/>
        </w:rPr>
        <w:t>setting code</w:t>
      </w:r>
      <w:r w:rsidR="006E74F3" w:rsidRPr="006E39F5">
        <w:rPr>
          <w:i/>
        </w:rPr>
        <w:t xml:space="preserve"> still</w:t>
      </w:r>
      <w:r w:rsidRPr="006E39F5">
        <w:rPr>
          <w:i/>
        </w:rPr>
        <w:t xml:space="preserve"> must be </w:t>
      </w:r>
      <w:r w:rsidRPr="006E39F5">
        <w:rPr>
          <w:b/>
          <w:bCs/>
          <w:i/>
        </w:rPr>
        <w:t>40</w:t>
      </w:r>
      <w:r w:rsidRPr="006E39F5">
        <w:rPr>
          <w:i/>
        </w:rPr>
        <w:t>.</w:t>
      </w:r>
    </w:p>
    <w:p w:rsidR="00335E7E" w:rsidRPr="006E39F5" w:rsidRDefault="00335E7E" w:rsidP="00B16516">
      <w:pPr>
        <w:pStyle w:val="Marksstyle"/>
        <w:ind w:left="0" w:firstLine="0"/>
        <w:rPr>
          <w:b w:val="0"/>
        </w:rPr>
      </w:pPr>
    </w:p>
    <w:p w:rsidR="00352C15" w:rsidRPr="006E39F5" w:rsidRDefault="002662B1" w:rsidP="0089379B">
      <w:pPr>
        <w:pStyle w:val="Marksstyle"/>
        <w:ind w:left="0" w:firstLine="0"/>
        <w:rPr>
          <w:b w:val="0"/>
        </w:rPr>
      </w:pPr>
      <w:r w:rsidRPr="006E39F5">
        <w:t xml:space="preserve">Example 5: </w:t>
      </w:r>
      <w:r w:rsidR="00352C15" w:rsidRPr="006E39F5">
        <w:rPr>
          <w:b w:val="0"/>
        </w:rPr>
        <w:t xml:space="preserve">A </w:t>
      </w:r>
      <w:r w:rsidR="00DC0995" w:rsidRPr="006E39F5">
        <w:rPr>
          <w:b w:val="0"/>
        </w:rPr>
        <w:t>4</w:t>
      </w:r>
      <w:r w:rsidR="00352C15" w:rsidRPr="006E39F5">
        <w:rPr>
          <w:b w:val="0"/>
        </w:rPr>
        <w:t xml:space="preserve">-year-old student with a disability who is eligible for the prekindergarten program and the </w:t>
      </w:r>
      <w:r w:rsidR="006E74F3" w:rsidRPr="006E39F5">
        <w:rPr>
          <w:b w:val="0"/>
        </w:rPr>
        <w:t>s</w:t>
      </w:r>
      <w:r w:rsidR="00352C15" w:rsidRPr="006E39F5">
        <w:rPr>
          <w:b w:val="0"/>
        </w:rPr>
        <w:t xml:space="preserve">pecial </w:t>
      </w:r>
      <w:r w:rsidR="006E74F3" w:rsidRPr="006E39F5">
        <w:rPr>
          <w:b w:val="0"/>
        </w:rPr>
        <w:t>e</w:t>
      </w:r>
      <w:r w:rsidR="00352C15" w:rsidRPr="006E39F5">
        <w:rPr>
          <w:b w:val="0"/>
        </w:rPr>
        <w:t xml:space="preserve">ducation program receives special education and related services (including speech therapy) in the prekindergarten classroom for 3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prekindergarten classroom with the prekindergarten teacher for the full 3 hours and the full </w:t>
      </w:r>
      <w:r w:rsidR="00AB3765" w:rsidRPr="006E39F5">
        <w:rPr>
          <w:b w:val="0"/>
        </w:rPr>
        <w:t>5</w:t>
      </w:r>
      <w:r w:rsidR="00352C15" w:rsidRPr="006E39F5">
        <w:rPr>
          <w:b w:val="0"/>
        </w:rPr>
        <w:t xml:space="preserve"> days.</w:t>
      </w:r>
      <w:r w:rsidR="00EC1E5A" w:rsidRPr="006E39F5">
        <w:rPr>
          <w:b w:val="0"/>
        </w:rPr>
        <w:t xml:space="preserve"> </w:t>
      </w:r>
      <w:r w:rsidR="00352C15" w:rsidRPr="006E39F5">
        <w:rPr>
          <w:b w:val="0"/>
        </w:rPr>
        <w:t>The occupational therapist provides services for 20 minutes twice a week in the prekindergarten classroom.</w:t>
      </w:r>
      <w:r w:rsidR="00EC1E5A" w:rsidRPr="006E39F5">
        <w:rPr>
          <w:b w:val="0"/>
        </w:rPr>
        <w:t xml:space="preserve"> </w:t>
      </w:r>
      <w:r w:rsidR="00352C15" w:rsidRPr="006E39F5">
        <w:rPr>
          <w:b w:val="0"/>
        </w:rPr>
        <w:t>The speech therapist provides speech instruction for 30 minutes a week in a pull</w:t>
      </w:r>
      <w:r w:rsidR="006E74F3" w:rsidRPr="006E39F5">
        <w:rPr>
          <w:b w:val="0"/>
        </w:rPr>
        <w:t>-</w:t>
      </w:r>
      <w:r w:rsidR="00352C15" w:rsidRPr="006E39F5">
        <w:rPr>
          <w:b w:val="0"/>
        </w:rPr>
        <w:t>out setting.</w:t>
      </w:r>
    </w:p>
    <w:p w:rsidR="00352C15" w:rsidRPr="006E39F5" w:rsidRDefault="00352C15" w:rsidP="00B16516">
      <w:pPr>
        <w:ind w:left="2160"/>
        <w:rPr>
          <w:b/>
        </w:rPr>
      </w:pPr>
    </w:p>
    <w:p w:rsidR="00A90264" w:rsidRDefault="00352C15" w:rsidP="00A90264">
      <w:pPr>
        <w:pStyle w:val="Marksstyle"/>
        <w:pBdr>
          <w:right w:val="single" w:sz="12" w:space="4" w:color="auto"/>
        </w:pBdr>
        <w:ind w:left="720" w:firstLine="0"/>
        <w:rPr>
          <w:b w:val="0"/>
          <w:i/>
        </w:rPr>
      </w:pPr>
      <w:r w:rsidRPr="006E39F5">
        <w:rPr>
          <w:b w:val="0"/>
          <w:i/>
        </w:rPr>
        <w:t xml:space="preserve">The student should </w:t>
      </w:r>
      <w:smartTag w:uri="urn:schemas-microsoft-com:office:smarttags" w:element="PersonName">
        <w:r w:rsidRPr="006E39F5">
          <w:rPr>
            <w:b w:val="0"/>
            <w:i/>
          </w:rPr>
          <w:t>gene</w:t>
        </w:r>
      </w:smartTag>
      <w:r w:rsidRPr="006E39F5">
        <w:rPr>
          <w:b w:val="0"/>
          <w:i/>
        </w:rPr>
        <w:t xml:space="preserve">rate half-day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E33FAE" w:rsidRPr="006E39F5">
        <w:rPr>
          <w:bCs/>
          <w:i/>
        </w:rPr>
        <w:t>, mainstream,</w:t>
      </w:r>
      <w:r w:rsidRPr="006E39F5">
        <w:rPr>
          <w:b w:val="0"/>
          <w:i/>
        </w:rPr>
        <w:t xml:space="preserve"> in the attendance accounting system</w:t>
      </w:r>
      <w:r w:rsidR="005C33E2" w:rsidRPr="006E39F5">
        <w:rPr>
          <w:b w:val="0"/>
          <w:i/>
        </w:rPr>
        <w:t>;</w:t>
      </w:r>
      <w:r w:rsidRPr="006E39F5">
        <w:rPr>
          <w:b w:val="0"/>
          <w:i/>
        </w:rPr>
        <w:t xml:space="preserve"> the speech therapy indicator code should be recorded as</w:t>
      </w:r>
      <w:r w:rsidRPr="006E39F5">
        <w:rPr>
          <w:i/>
        </w:rPr>
        <w:t xml:space="preserve"> 2</w:t>
      </w:r>
      <w:r w:rsidR="00A90264" w:rsidRPr="00A90264">
        <w:rPr>
          <w:b w:val="0"/>
          <w:i/>
        </w:rPr>
        <w:t>; and the occupational therapy indicator code should be recorded as</w:t>
      </w:r>
      <w:r w:rsidR="00A90264" w:rsidRPr="00A90264">
        <w:rPr>
          <w:i/>
        </w:rPr>
        <w:t xml:space="preserve"> 1</w:t>
      </w:r>
      <w:r w:rsidRPr="006E39F5">
        <w:rPr>
          <w:b w:val="0"/>
          <w:i/>
        </w:rPr>
        <w:t xml:space="preserve">. </w:t>
      </w:r>
    </w:p>
    <w:p w:rsidR="00352C15" w:rsidRPr="006E39F5" w:rsidRDefault="00352C15" w:rsidP="006D4F3B">
      <w:pPr>
        <w:pStyle w:val="Marksstyle"/>
        <w:ind w:left="1440" w:firstLine="0"/>
        <w:rPr>
          <w:b w:val="0"/>
          <w:i/>
        </w:rPr>
      </w:pPr>
    </w:p>
    <w:p w:rsidR="00352C15" w:rsidRPr="006E39F5" w:rsidRDefault="002662B1" w:rsidP="006D4F3B">
      <w:pPr>
        <w:pStyle w:val="Marksstyle"/>
        <w:ind w:left="0" w:firstLine="0"/>
        <w:rPr>
          <w:b w:val="0"/>
        </w:rPr>
      </w:pPr>
      <w:r w:rsidRPr="006E39F5">
        <w:t xml:space="preserve">Example 6: </w:t>
      </w:r>
      <w:r w:rsidR="00352C15" w:rsidRPr="006E39F5">
        <w:rPr>
          <w:b w:val="0"/>
        </w:rPr>
        <w:t xml:space="preserve">A </w:t>
      </w:r>
      <w:r w:rsidR="00DC0995" w:rsidRPr="006E39F5">
        <w:rPr>
          <w:b w:val="0"/>
        </w:rPr>
        <w:t>3</w:t>
      </w:r>
      <w:r w:rsidR="00352C15" w:rsidRPr="006E39F5">
        <w:rPr>
          <w:b w:val="0"/>
        </w:rPr>
        <w:t xml:space="preserve">-year-old student with a disability receives special education services (including speech therapy) in a community-based child care center for 4 hours </w:t>
      </w:r>
      <w:r w:rsidR="00AB3765" w:rsidRPr="006E39F5">
        <w:rPr>
          <w:b w:val="0"/>
        </w:rPr>
        <w:t>5</w:t>
      </w:r>
      <w:r w:rsidR="00352C15" w:rsidRPr="006E39F5">
        <w:rPr>
          <w:b w:val="0"/>
        </w:rPr>
        <w:t xml:space="preserve"> days a week.</w:t>
      </w:r>
      <w:r w:rsidR="00EC1E5A" w:rsidRPr="006E39F5">
        <w:rPr>
          <w:b w:val="0"/>
        </w:rPr>
        <w:t xml:space="preserve"> </w:t>
      </w:r>
      <w:r w:rsidR="00352C15" w:rsidRPr="006E39F5">
        <w:rPr>
          <w:b w:val="0"/>
        </w:rPr>
        <w:t xml:space="preserve">The certified special education teacher teaches collaboratively in the community-based child care classroom with the child care provider for the full 4 hours and the full </w:t>
      </w:r>
      <w:r w:rsidR="00AB3765" w:rsidRPr="006E39F5">
        <w:rPr>
          <w:b w:val="0"/>
        </w:rPr>
        <w:t xml:space="preserve">5 </w:t>
      </w:r>
      <w:r w:rsidR="00352C15" w:rsidRPr="006E39F5">
        <w:rPr>
          <w:b w:val="0"/>
        </w:rPr>
        <w:t>days.</w:t>
      </w:r>
      <w:r w:rsidR="00EC1E5A" w:rsidRPr="006E39F5">
        <w:rPr>
          <w:b w:val="0"/>
        </w:rPr>
        <w:t xml:space="preserve"> </w:t>
      </w:r>
      <w:r w:rsidR="00352C15" w:rsidRPr="006E39F5">
        <w:rPr>
          <w:b w:val="0"/>
        </w:rPr>
        <w:t>The speech therapist provides speech instruction to the child for 30 minutes a week in the community-based child care classroom and provides consultation to the teachers for 15 minutes a week.</w:t>
      </w:r>
    </w:p>
    <w:p w:rsidR="00352C15" w:rsidRPr="006E39F5" w:rsidRDefault="00352C15" w:rsidP="006D4F3B">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 xml:space="preserve">The student should </w:t>
      </w:r>
      <w:smartTag w:uri="urn:schemas-microsoft-com:office:smarttags" w:element="PersonName">
        <w:r w:rsidRPr="006E39F5">
          <w:rPr>
            <w:b w:val="0"/>
            <w:i/>
          </w:rPr>
          <w:t>gene</w:t>
        </w:r>
      </w:smartTag>
      <w:r w:rsidRPr="006E39F5">
        <w:rPr>
          <w:b w:val="0"/>
          <w:i/>
        </w:rPr>
        <w:t xml:space="preserve">rate full-day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856038" w:rsidRPr="006E39F5">
        <w:rPr>
          <w:bCs/>
          <w:i/>
        </w:rPr>
        <w:t>, mainstream,</w:t>
      </w:r>
      <w:r w:rsidRPr="006E39F5">
        <w:rPr>
          <w:b w:val="0"/>
          <w:i/>
        </w:rPr>
        <w:t xml:space="preserve"> in the attendance accounting system, and the speech therapy indicator code should be recorded as </w:t>
      </w:r>
      <w:r w:rsidRPr="006E39F5">
        <w:rPr>
          <w:i/>
        </w:rPr>
        <w:t>2</w:t>
      </w:r>
      <w:r w:rsidRPr="006E39F5">
        <w:rPr>
          <w:b w:val="0"/>
          <w:i/>
        </w:rPr>
        <w:t xml:space="preserve">. </w:t>
      </w:r>
    </w:p>
    <w:p w:rsidR="00352C15" w:rsidRPr="006E39F5" w:rsidRDefault="00352C15" w:rsidP="006D4F3B">
      <w:pPr>
        <w:pStyle w:val="Marksstyle"/>
        <w:ind w:left="1440" w:firstLine="0"/>
        <w:rPr>
          <w:b w:val="0"/>
          <w:i/>
        </w:rPr>
      </w:pPr>
    </w:p>
    <w:p w:rsidR="00352C15" w:rsidRPr="006E39F5" w:rsidRDefault="002662B1" w:rsidP="006D4F3B">
      <w:pPr>
        <w:pStyle w:val="Marksstyle"/>
        <w:ind w:left="0" w:firstLine="0"/>
        <w:rPr>
          <w:b w:val="0"/>
        </w:rPr>
      </w:pPr>
      <w:r w:rsidRPr="006E39F5">
        <w:t xml:space="preserve">Example 7: </w:t>
      </w:r>
      <w:r w:rsidR="00352C15" w:rsidRPr="006E39F5">
        <w:rPr>
          <w:b w:val="0"/>
        </w:rPr>
        <w:t xml:space="preserve">A </w:t>
      </w:r>
      <w:r w:rsidR="00DC0995" w:rsidRPr="006E39F5">
        <w:rPr>
          <w:b w:val="0"/>
        </w:rPr>
        <w:t>4</w:t>
      </w:r>
      <w:r w:rsidR="00352C15" w:rsidRPr="006E39F5">
        <w:rPr>
          <w:b w:val="0"/>
        </w:rPr>
        <w:t>-year-old student with a disability receives special education services and related services in a community-based child care center</w:t>
      </w:r>
      <w:r w:rsidR="00CE0823" w:rsidRPr="006E39F5">
        <w:rPr>
          <w:b w:val="0"/>
        </w:rPr>
        <w:t xml:space="preserve"> and is</w:t>
      </w:r>
      <w:r w:rsidR="00FE4AA6" w:rsidRPr="006E39F5">
        <w:rPr>
          <w:b w:val="0"/>
        </w:rPr>
        <w:t xml:space="preserve"> </w:t>
      </w:r>
      <w:bookmarkStart w:id="311" w:name="OLE_LINK2"/>
      <w:bookmarkStart w:id="312" w:name="OLE_LINK3"/>
      <w:r w:rsidR="00FE4AA6" w:rsidRPr="006E39F5">
        <w:rPr>
          <w:b w:val="0"/>
        </w:rPr>
        <w:t>in a class in which the majority of students are not receiving special education services</w:t>
      </w:r>
      <w:bookmarkEnd w:id="311"/>
      <w:bookmarkEnd w:id="312"/>
      <w:r w:rsidR="00352C15" w:rsidRPr="006E39F5">
        <w:rPr>
          <w:b w:val="0"/>
        </w:rPr>
        <w:t>. The certified special education teacher provides services 30 minutes twice a week and consults with the child care provider for 30 minutes once a week.</w:t>
      </w:r>
      <w:r w:rsidR="00EC1E5A" w:rsidRPr="006E39F5">
        <w:rPr>
          <w:b w:val="0"/>
        </w:rPr>
        <w:t xml:space="preserve"> </w:t>
      </w:r>
      <w:r w:rsidR="00352C15" w:rsidRPr="006E39F5">
        <w:rPr>
          <w:b w:val="0"/>
        </w:rPr>
        <w:t>The speech therapist provides speech instruction to the child for 30 minutes a week in the community-based child care classroom and provides consultation to the teachers for 15 minutes a week.</w:t>
      </w:r>
      <w:r w:rsidR="00EC1E5A" w:rsidRPr="006E39F5">
        <w:rPr>
          <w:b w:val="0"/>
        </w:rPr>
        <w:t xml:space="preserve"> </w:t>
      </w:r>
      <w:r w:rsidR="00352C15" w:rsidRPr="006E39F5">
        <w:rPr>
          <w:b w:val="0"/>
        </w:rPr>
        <w:t xml:space="preserve">An aide is in the classroom 4 hours a day for </w:t>
      </w:r>
      <w:r w:rsidR="009A7EB1" w:rsidRPr="006E39F5">
        <w:rPr>
          <w:b w:val="0"/>
        </w:rPr>
        <w:t>5</w:t>
      </w:r>
      <w:r w:rsidR="00352C15" w:rsidRPr="006E39F5">
        <w:rPr>
          <w:b w:val="0"/>
        </w:rPr>
        <w:t xml:space="preserve"> days</w:t>
      </w:r>
      <w:r w:rsidR="00353E0D" w:rsidRPr="006E39F5">
        <w:rPr>
          <w:b w:val="0"/>
        </w:rPr>
        <w:t xml:space="preserve"> a week</w:t>
      </w:r>
      <w:r w:rsidR="00352C15" w:rsidRPr="006E39F5">
        <w:rPr>
          <w:b w:val="0"/>
        </w:rPr>
        <w:t xml:space="preserve"> to provide support services to the student.</w:t>
      </w:r>
      <w:r w:rsidR="00EC1E5A" w:rsidRPr="006E39F5">
        <w:rPr>
          <w:b w:val="0"/>
        </w:rPr>
        <w:t xml:space="preserve"> </w:t>
      </w:r>
    </w:p>
    <w:p w:rsidR="00352C15" w:rsidRPr="006E39F5" w:rsidRDefault="00352C15" w:rsidP="006D4F3B">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The student</w:t>
      </w:r>
      <w:r w:rsidR="00FE4AA6" w:rsidRPr="006E39F5">
        <w:rPr>
          <w:b w:val="0"/>
          <w:i/>
        </w:rPr>
        <w:t>'s</w:t>
      </w:r>
      <w:r w:rsidRPr="006E39F5">
        <w:rPr>
          <w:b w:val="0"/>
          <w:i/>
        </w:rPr>
        <w:t xml:space="preserve"> </w:t>
      </w:r>
      <w:r w:rsidR="00FE4AA6" w:rsidRPr="006E39F5">
        <w:rPr>
          <w:b w:val="0"/>
          <w:i/>
        </w:rPr>
        <w:t>ADA eligibility code should be recorded as 0 - Enrolled, Not in Membership</w:t>
      </w:r>
      <w:r w:rsidR="001738EF" w:rsidRPr="006E39F5">
        <w:rPr>
          <w:b w:val="0"/>
          <w:i/>
        </w:rPr>
        <w:t>,</w:t>
      </w:r>
      <w:r w:rsidR="002567F4" w:rsidRPr="006E39F5">
        <w:rPr>
          <w:b w:val="0"/>
          <w:i/>
        </w:rPr>
        <w:t xml:space="preserve"> </w:t>
      </w:r>
      <w:r w:rsidRPr="006E39F5">
        <w:rPr>
          <w:b w:val="0"/>
          <w:i/>
        </w:rPr>
        <w:t xml:space="preserve">because </w:t>
      </w:r>
      <w:r w:rsidR="006E74F3" w:rsidRPr="006E39F5">
        <w:rPr>
          <w:b w:val="0"/>
          <w:i/>
        </w:rPr>
        <w:t>the student does</w:t>
      </w:r>
      <w:r w:rsidRPr="006E39F5">
        <w:rPr>
          <w:b w:val="0"/>
          <w:i/>
        </w:rPr>
        <w:t xml:space="preserve"> not meet the requirements of the </w:t>
      </w:r>
      <w:r w:rsidR="00AB3765" w:rsidRPr="006E39F5">
        <w:rPr>
          <w:b w:val="0"/>
          <w:i/>
          <w:szCs w:val="22"/>
        </w:rPr>
        <w:t>2-through-4-hour</w:t>
      </w:r>
      <w:r w:rsidR="00AB3765" w:rsidRPr="006E39F5" w:rsidDel="00AB3765">
        <w:rPr>
          <w:b w:val="0"/>
          <w:i/>
        </w:rPr>
        <w:t xml:space="preserve"> </w:t>
      </w:r>
      <w:r w:rsidRPr="006E39F5">
        <w:rPr>
          <w:b w:val="0"/>
          <w:i/>
        </w:rPr>
        <w:t>rule</w:t>
      </w:r>
      <w:r w:rsidR="0063406D" w:rsidRPr="006E39F5">
        <w:rPr>
          <w:b w:val="0"/>
          <w:i/>
        </w:rPr>
        <w:fldChar w:fldCharType="begin"/>
      </w:r>
      <w:r w:rsidR="00701006" w:rsidRPr="006E39F5">
        <w:rPr>
          <w:b w:val="0"/>
          <w:i/>
        </w:rPr>
        <w:instrText xml:space="preserve"> XE "</w:instrText>
      </w:r>
      <w:r w:rsidR="00701006" w:rsidRPr="006E39F5">
        <w:instrText>Two-Through-Four-Hour Rule (2-Through-4-Hour Rule)"</w:instrText>
      </w:r>
      <w:r w:rsidR="00701006" w:rsidRPr="006E39F5">
        <w:rPr>
          <w:b w:val="0"/>
          <w:i/>
        </w:rPr>
        <w:instrText xml:space="preserve"> </w:instrText>
      </w:r>
      <w:r w:rsidR="0063406D" w:rsidRPr="006E39F5">
        <w:rPr>
          <w:b w:val="0"/>
          <w:i/>
        </w:rPr>
        <w:fldChar w:fldCharType="end"/>
      </w:r>
      <w:r w:rsidRPr="006E39F5">
        <w:rPr>
          <w:b w:val="0"/>
          <w:i/>
        </w:rPr>
        <w:t xml:space="preserve"> for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bCs/>
          <w:i/>
        </w:rPr>
        <w:t>40</w:t>
      </w:r>
      <w:r w:rsidR="00856038" w:rsidRPr="006E39F5">
        <w:rPr>
          <w:bCs/>
          <w:i/>
        </w:rPr>
        <w:t>, mainstream,</w:t>
      </w:r>
      <w:r w:rsidRPr="006E39F5">
        <w:rPr>
          <w:b w:val="0"/>
          <w:i/>
        </w:rPr>
        <w:t xml:space="preserve"> in the attendance accounting system, and the speech therapy indicator code should be recorded as </w:t>
      </w:r>
      <w:r w:rsidRPr="006E39F5">
        <w:rPr>
          <w:i/>
        </w:rPr>
        <w:t>2</w:t>
      </w:r>
      <w:r w:rsidRPr="006E39F5">
        <w:rPr>
          <w:b w:val="0"/>
          <w:i/>
        </w:rPr>
        <w:t xml:space="preserve">. </w:t>
      </w:r>
    </w:p>
    <w:p w:rsidR="00352C15" w:rsidRPr="006E39F5" w:rsidRDefault="00352C15" w:rsidP="006D4F3B">
      <w:pPr>
        <w:pStyle w:val="Marksstyle"/>
        <w:ind w:left="1440" w:hanging="720"/>
        <w:rPr>
          <w:b w:val="0"/>
        </w:rPr>
      </w:pPr>
    </w:p>
    <w:p w:rsidR="00352C15" w:rsidRPr="006E39F5" w:rsidRDefault="002662B1" w:rsidP="006D4F3B">
      <w:pPr>
        <w:pStyle w:val="Marksstyle"/>
        <w:ind w:left="0" w:firstLine="0"/>
        <w:rPr>
          <w:b w:val="0"/>
        </w:rPr>
      </w:pPr>
      <w:r w:rsidRPr="006E39F5">
        <w:t xml:space="preserve">Example 8: </w:t>
      </w:r>
      <w:r w:rsidR="00352C15" w:rsidRPr="006E39F5">
        <w:rPr>
          <w:b w:val="0"/>
        </w:rPr>
        <w:t xml:space="preserve">A </w:t>
      </w:r>
      <w:r w:rsidR="00DC0995" w:rsidRPr="006E39F5">
        <w:rPr>
          <w:b w:val="0"/>
        </w:rPr>
        <w:t>4</w:t>
      </w:r>
      <w:r w:rsidR="00352C15" w:rsidRPr="006E39F5">
        <w:rPr>
          <w:b w:val="0"/>
        </w:rPr>
        <w:t>-year-old student with a disability receives special education services in a community-based child care center</w:t>
      </w:r>
      <w:r w:rsidR="00CE0823" w:rsidRPr="006E39F5">
        <w:rPr>
          <w:b w:val="0"/>
        </w:rPr>
        <w:t xml:space="preserve"> and is</w:t>
      </w:r>
      <w:r w:rsidR="00096449" w:rsidRPr="006E39F5">
        <w:rPr>
          <w:b w:val="0"/>
        </w:rPr>
        <w:t xml:space="preserve"> in a class in which the majority of students are not receiving special education services</w:t>
      </w:r>
      <w:r w:rsidR="00352C15" w:rsidRPr="006E39F5">
        <w:rPr>
          <w:b w:val="0"/>
        </w:rPr>
        <w:t>. The certified special education teacher provides services 60 minutes once a week and consults with the child care provider for 60 minutes once a week.</w:t>
      </w:r>
      <w:r w:rsidR="00EC1E5A" w:rsidRPr="006E39F5">
        <w:rPr>
          <w:b w:val="0"/>
        </w:rPr>
        <w:t xml:space="preserve"> </w:t>
      </w:r>
    </w:p>
    <w:p w:rsidR="00352C15" w:rsidRPr="006E39F5" w:rsidRDefault="00352C15" w:rsidP="006D4F3B">
      <w:pPr>
        <w:rPr>
          <w:b/>
        </w:rPr>
      </w:pPr>
    </w:p>
    <w:p w:rsidR="00A90264" w:rsidRDefault="00352C15" w:rsidP="00A90264">
      <w:pPr>
        <w:pStyle w:val="Marksstyle"/>
        <w:pBdr>
          <w:right w:val="single" w:sz="12" w:space="4" w:color="auto"/>
        </w:pBdr>
        <w:ind w:left="720" w:firstLine="0"/>
        <w:rPr>
          <w:b w:val="0"/>
          <w:i/>
        </w:rPr>
      </w:pPr>
      <w:r w:rsidRPr="006E39F5">
        <w:rPr>
          <w:b w:val="0"/>
          <w:i/>
        </w:rPr>
        <w:t>The student</w:t>
      </w:r>
      <w:r w:rsidR="00096449" w:rsidRPr="006E39F5">
        <w:rPr>
          <w:b w:val="0"/>
          <w:i/>
        </w:rPr>
        <w:t>'s ADA eligibility code should be recorded as 0 - Enrolled, Not in Membership</w:t>
      </w:r>
      <w:r w:rsidR="001738EF" w:rsidRPr="006E39F5">
        <w:rPr>
          <w:b w:val="0"/>
          <w:i/>
        </w:rPr>
        <w:t>,</w:t>
      </w:r>
      <w:r w:rsidRPr="006E39F5">
        <w:rPr>
          <w:b w:val="0"/>
          <w:i/>
        </w:rPr>
        <w:t xml:space="preserve"> because </w:t>
      </w:r>
      <w:r w:rsidR="006E74F3" w:rsidRPr="006E39F5">
        <w:rPr>
          <w:b w:val="0"/>
          <w:i/>
        </w:rPr>
        <w:t>the student does</w:t>
      </w:r>
      <w:r w:rsidRPr="006E39F5">
        <w:rPr>
          <w:b w:val="0"/>
          <w:i/>
        </w:rPr>
        <w:t xml:space="preserve"> not meet the requirements of the </w:t>
      </w:r>
      <w:r w:rsidR="00AB3765" w:rsidRPr="006E39F5">
        <w:rPr>
          <w:b w:val="0"/>
          <w:i/>
        </w:rPr>
        <w:t>2-through-4-hour</w:t>
      </w:r>
      <w:r w:rsidR="00AB3765" w:rsidRPr="006E39F5" w:rsidDel="00AB3765">
        <w:rPr>
          <w:i/>
        </w:rPr>
        <w:t xml:space="preserve"> </w:t>
      </w:r>
      <w:r w:rsidRPr="006E39F5">
        <w:rPr>
          <w:b w:val="0"/>
          <w:i/>
        </w:rPr>
        <w:t>rule</w:t>
      </w:r>
      <w:r w:rsidR="0063406D" w:rsidRPr="006E39F5">
        <w:rPr>
          <w:b w:val="0"/>
          <w:i/>
        </w:rPr>
        <w:fldChar w:fldCharType="begin"/>
      </w:r>
      <w:r w:rsidR="00701006" w:rsidRPr="006E39F5">
        <w:rPr>
          <w:b w:val="0"/>
          <w:i/>
        </w:rPr>
        <w:instrText xml:space="preserve"> XE "</w:instrText>
      </w:r>
      <w:r w:rsidR="00701006" w:rsidRPr="006E39F5">
        <w:instrText>Two-Through-Four-Hour Rule (2-Through-4-Hour Rule)"</w:instrText>
      </w:r>
      <w:r w:rsidR="00701006" w:rsidRPr="006E39F5">
        <w:rPr>
          <w:b w:val="0"/>
          <w:i/>
        </w:rPr>
        <w:instrText xml:space="preserve"> </w:instrText>
      </w:r>
      <w:r w:rsidR="0063406D" w:rsidRPr="006E39F5">
        <w:rPr>
          <w:b w:val="0"/>
          <w:i/>
        </w:rPr>
        <w:fldChar w:fldCharType="end"/>
      </w:r>
      <w:r w:rsidRPr="006E39F5">
        <w:rPr>
          <w:b w:val="0"/>
          <w:i/>
        </w:rPr>
        <w:t xml:space="preserve"> for ADA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00A90264" w:rsidRPr="00A90264">
        <w:rPr>
          <w:bCs/>
          <w:i/>
        </w:rPr>
        <w:t>40</w:t>
      </w:r>
      <w:r w:rsidR="002200A6" w:rsidRPr="006E39F5">
        <w:rPr>
          <w:bCs/>
          <w:i/>
        </w:rPr>
        <w:t>, mainstream,</w:t>
      </w:r>
      <w:r w:rsidRPr="006E39F5">
        <w:rPr>
          <w:b w:val="0"/>
          <w:i/>
        </w:rPr>
        <w:t xml:space="preserve"> in the attendance accounting system. </w:t>
      </w:r>
    </w:p>
    <w:p w:rsidR="00352C15" w:rsidRPr="006E39F5" w:rsidRDefault="00352C15" w:rsidP="007C20B4">
      <w:pPr>
        <w:pStyle w:val="A1CharCharChar"/>
        <w:ind w:left="0" w:firstLine="0"/>
      </w:pPr>
    </w:p>
    <w:p w:rsidR="00352C15" w:rsidRPr="006E39F5" w:rsidRDefault="00AF32F0" w:rsidP="009F3ED0">
      <w:pPr>
        <w:pStyle w:val="Heading3"/>
      </w:pPr>
      <w:bookmarkStart w:id="313" w:name="_Toc299702202"/>
      <w:r w:rsidRPr="006E39F5">
        <w:t>4.1</w:t>
      </w:r>
      <w:r w:rsidR="003F1EDC" w:rsidRPr="006E39F5">
        <w:t>4</w:t>
      </w:r>
      <w:r w:rsidRPr="006E39F5">
        <w:t>.9</w:t>
      </w:r>
      <w:r w:rsidR="00DC0995" w:rsidRPr="006E39F5">
        <w:t xml:space="preserve"> </w:t>
      </w:r>
      <w:r w:rsidR="00D8300A" w:rsidRPr="006E39F5">
        <w:t xml:space="preserve">Code 45 - </w:t>
      </w:r>
      <w:r w:rsidR="00352C15" w:rsidRPr="006E39F5">
        <w:t xml:space="preserve">Full-Time Early Childhood </w:t>
      </w:r>
      <w:smartTag w:uri="urn:schemas-microsoft-com:office:smarttags" w:element="PersonName">
        <w:r w:rsidR="00352C15" w:rsidRPr="006E39F5">
          <w:t>Special Education</w:t>
        </w:r>
      </w:smartTag>
      <w:r w:rsidR="00D8300A" w:rsidRPr="006E39F5">
        <w:t xml:space="preserve"> Setting (FT EC SPED) Examples</w:t>
      </w:r>
      <w:bookmarkEnd w:id="313"/>
    </w:p>
    <w:p w:rsidR="00A90264" w:rsidRDefault="00B15B44" w:rsidP="00A90264">
      <w:pPr>
        <w:pStyle w:val="A1CharCharChar"/>
        <w:pBdr>
          <w:right w:val="single" w:sz="12" w:space="4" w:color="auto"/>
        </w:pBdr>
        <w:ind w:left="0" w:firstLine="0"/>
      </w:pPr>
      <w:r w:rsidRPr="006E39F5">
        <w:t>A special education student (3 through 5</w:t>
      </w:r>
      <w:r w:rsidR="003D4599" w:rsidRPr="006E39F5">
        <w:t xml:space="preserve"> years of age</w:t>
      </w:r>
      <w:r w:rsidRPr="006E39F5">
        <w:t xml:space="preserve">) with a disability receives full-time special education and related services in educational programs designed primarily for children with disabilities located on regular school campuses. </w:t>
      </w:r>
      <w:r w:rsidRPr="006E39F5">
        <w:rPr>
          <w:b/>
        </w:rPr>
        <w:t>No education or related services are provided in the mainstream early childhood settings.</w:t>
      </w:r>
      <w:r w:rsidRPr="006E39F5">
        <w:t xml:space="preserve"> </w:t>
      </w:r>
    </w:p>
    <w:p w:rsidR="00B15B44" w:rsidRPr="006E39F5" w:rsidRDefault="00B15B44" w:rsidP="00B16516">
      <w:pPr>
        <w:pStyle w:val="A1CharCharChar"/>
        <w:ind w:firstLine="0"/>
      </w:pPr>
    </w:p>
    <w:p w:rsidR="00B15B44" w:rsidRPr="006E39F5" w:rsidRDefault="00B15B44" w:rsidP="002662B1">
      <w:pPr>
        <w:pStyle w:val="A1CharCharChar"/>
        <w:ind w:left="720" w:firstLine="0"/>
        <w:rPr>
          <w:i/>
        </w:rPr>
      </w:pPr>
      <w:r w:rsidRPr="006E39F5">
        <w:rPr>
          <w:i/>
        </w:rPr>
        <w:t xml:space="preserve">The instructional arrangement/setting code for this student should be entered as </w:t>
      </w:r>
      <w:r w:rsidRPr="006E39F5">
        <w:rPr>
          <w:b/>
          <w:i/>
        </w:rPr>
        <w:t>45, full-time early childhood special education setting,</w:t>
      </w:r>
      <w:r w:rsidRPr="006E39F5">
        <w:rPr>
          <w:i/>
        </w:rPr>
        <w:t xml:space="preserve"> in the attendance accounting system because no education and/or related services are provided in mainstream early childhood settings.</w:t>
      </w:r>
    </w:p>
    <w:p w:rsidR="00352C15" w:rsidRPr="006E39F5" w:rsidRDefault="00352C15" w:rsidP="00B16516">
      <w:pPr>
        <w:pStyle w:val="A1CharCharChar"/>
        <w:ind w:firstLine="0"/>
      </w:pPr>
    </w:p>
    <w:p w:rsidR="00352C15" w:rsidRPr="006E39F5" w:rsidRDefault="00AF32F0" w:rsidP="00B16516">
      <w:pPr>
        <w:pStyle w:val="Heading3"/>
      </w:pPr>
      <w:bookmarkStart w:id="314" w:name="_Ref204064342"/>
      <w:bookmarkStart w:id="315" w:name="_Toc299702203"/>
      <w:r w:rsidRPr="006E39F5">
        <w:t>4.1</w:t>
      </w:r>
      <w:r w:rsidR="003F1EDC" w:rsidRPr="006E39F5">
        <w:t>4</w:t>
      </w:r>
      <w:r w:rsidRPr="006E39F5">
        <w:t>.10</w:t>
      </w:r>
      <w:r w:rsidR="00DC0995" w:rsidRPr="006E39F5">
        <w:t xml:space="preserve"> </w:t>
      </w:r>
      <w:r w:rsidR="00CF788B" w:rsidRPr="006E39F5">
        <w:t>Speech Therapy</w:t>
      </w:r>
      <w:r w:rsidR="00352C15" w:rsidRPr="006E39F5">
        <w:t xml:space="preserve"> Indicator Code 1</w:t>
      </w:r>
      <w:r w:rsidR="00CF788B" w:rsidRPr="006E39F5">
        <w:t xml:space="preserve"> Examples</w:t>
      </w:r>
      <w:bookmarkEnd w:id="314"/>
      <w:bookmarkEnd w:id="315"/>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receives services from the speech therapist 30 minutes a week and attends all</w:t>
      </w:r>
      <w:r w:rsidR="00352C15" w:rsidRPr="006E39F5">
        <w:rPr>
          <w:i/>
        </w:rPr>
        <w:t xml:space="preserve"> </w:t>
      </w:r>
      <w:smartTag w:uri="urn:schemas-microsoft-com:office:smarttags" w:element="PersonName">
        <w:r w:rsidR="00352C15" w:rsidRPr="006E39F5">
          <w:rPr>
            <w:iCs/>
          </w:rPr>
          <w:t>gene</w:t>
        </w:r>
      </w:smartTag>
      <w:r w:rsidR="00352C15" w:rsidRPr="006E39F5">
        <w:rPr>
          <w:iCs/>
        </w:rPr>
        <w:t>ral</w:t>
      </w:r>
      <w:r w:rsidR="00352C15" w:rsidRPr="006E39F5">
        <w:rPr>
          <w:i/>
        </w:rPr>
        <w:t xml:space="preserve"> </w:t>
      </w:r>
      <w:r w:rsidR="00352C15" w:rsidRPr="006E39F5">
        <w:t>education classes.</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 xml:space="preserve">The instructional </w:t>
      </w:r>
      <w:r w:rsidRPr="006E39F5">
        <w:rPr>
          <w:i/>
          <w:iCs/>
        </w:rPr>
        <w:t>arrangement</w:t>
      </w:r>
      <w:r w:rsidRPr="006E39F5">
        <w:t>/</w:t>
      </w:r>
      <w:r w:rsidRPr="006E39F5">
        <w:rPr>
          <w:i/>
        </w:rPr>
        <w:t xml:space="preserve">setting code for this student should be recorded as </w:t>
      </w:r>
      <w:r w:rsidRPr="006E39F5">
        <w:rPr>
          <w:b/>
          <w:bCs/>
          <w:i/>
        </w:rPr>
        <w:t>00</w:t>
      </w:r>
      <w:r w:rsidR="006B469F" w:rsidRPr="006E39F5">
        <w:rPr>
          <w:b/>
          <w:i/>
        </w:rPr>
        <w:t>, no instructional arrangement/setting,</w:t>
      </w:r>
      <w:r w:rsidRPr="006E39F5">
        <w:rPr>
          <w:i/>
        </w:rPr>
        <w:t xml:space="preserve"> in the attendance accounting system, and the speech therapy indicator code should be recorded as </w:t>
      </w:r>
      <w:r w:rsidRPr="006E39F5">
        <w:rPr>
          <w:b/>
          <w:bCs/>
          <w:i/>
        </w:rPr>
        <w:t>1</w:t>
      </w:r>
      <w:r w:rsidRPr="006E39F5">
        <w:rPr>
          <w:i/>
        </w:rPr>
        <w:t>.</w:t>
      </w:r>
    </w:p>
    <w:p w:rsidR="00352C15" w:rsidRPr="006E39F5" w:rsidRDefault="00352C15" w:rsidP="00B16516">
      <w:pPr>
        <w:pStyle w:val="A1CharCharChar"/>
        <w:ind w:firstLine="0"/>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receives direct speech therapy services </w:t>
      </w:r>
      <w:r w:rsidR="00352C15" w:rsidRPr="006E39F5">
        <w:rPr>
          <w:b/>
        </w:rPr>
        <w:t>and</w:t>
      </w:r>
      <w:r w:rsidR="00352C15" w:rsidRPr="006E39F5">
        <w:t xml:space="preserve"> indirect support from the speech therapy program through services provided by a speech therapist.</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 xml:space="preserve">Regardless of whether these services and supports are provided in a general education or pull-out setting, the instructional </w:t>
      </w:r>
      <w:r w:rsidRPr="006E39F5">
        <w:rPr>
          <w:i/>
          <w:iCs/>
        </w:rPr>
        <w:t>arrangement</w:t>
      </w:r>
      <w:r w:rsidRPr="006E39F5">
        <w:t>/</w:t>
      </w:r>
      <w:r w:rsidRPr="006E39F5">
        <w:rPr>
          <w:i/>
        </w:rPr>
        <w:t xml:space="preserve">setting code for this student should be recorded as </w:t>
      </w:r>
      <w:r w:rsidRPr="006E39F5">
        <w:rPr>
          <w:b/>
          <w:bCs/>
          <w:i/>
        </w:rPr>
        <w:t>00</w:t>
      </w:r>
      <w:r w:rsidR="006B469F" w:rsidRPr="006E39F5">
        <w:rPr>
          <w:b/>
          <w:i/>
        </w:rPr>
        <w:t>, no instructional arrangement/setting,</w:t>
      </w:r>
      <w:r w:rsidRPr="006E39F5">
        <w:rPr>
          <w:i/>
        </w:rPr>
        <w:t xml:space="preserve"> in the attendance accounting system, and the speech therapy indicator code should be recorded as </w:t>
      </w:r>
      <w:r w:rsidRPr="006E39F5">
        <w:rPr>
          <w:b/>
          <w:bCs/>
          <w:i/>
        </w:rPr>
        <w:t>1</w:t>
      </w:r>
      <w:r w:rsidRPr="006E39F5">
        <w:rPr>
          <w:i/>
        </w:rPr>
        <w:t>.</w:t>
      </w:r>
    </w:p>
    <w:p w:rsidR="00352C15" w:rsidRPr="006E39F5" w:rsidRDefault="00352C15" w:rsidP="00B16516">
      <w:pPr>
        <w:pStyle w:val="A1CharCharChar"/>
        <w:ind w:firstLine="0"/>
        <w:rPr>
          <w:i/>
        </w:rPr>
      </w:pPr>
    </w:p>
    <w:p w:rsidR="00352C15" w:rsidRPr="006E39F5" w:rsidRDefault="002662B1" w:rsidP="00B16516">
      <w:pPr>
        <w:pStyle w:val="Marksstyle"/>
        <w:ind w:left="0" w:firstLine="0"/>
        <w:rPr>
          <w:b w:val="0"/>
        </w:rPr>
      </w:pPr>
      <w:r w:rsidRPr="006E39F5">
        <w:t xml:space="preserve">Example 3: </w:t>
      </w:r>
      <w:r w:rsidR="002B48FC" w:rsidRPr="006E39F5">
        <w:rPr>
          <w:b w:val="0"/>
        </w:rPr>
        <w:t>A 4</w:t>
      </w:r>
      <w:r w:rsidR="00352C15" w:rsidRPr="006E39F5">
        <w:rPr>
          <w:b w:val="0"/>
        </w:rPr>
        <w:t xml:space="preserve">-year-old student with a disability who is eligible for the prekindergarten program receives special education services (speech therapy and support services are provided by the speech therapist). The speech therapist provides services 30 minutes twice a week in a pull-out setting and goes into the prekindergarten classroom to provide services and/or consult with the prekindergarten teacher 30 minutes a week. </w:t>
      </w:r>
    </w:p>
    <w:p w:rsidR="00352C15" w:rsidRPr="006E39F5" w:rsidRDefault="00352C15" w:rsidP="00B16516">
      <w:pPr>
        <w:rPr>
          <w:b/>
          <w:color w:val="008000"/>
        </w:rPr>
      </w:pPr>
    </w:p>
    <w:p w:rsidR="00A90264" w:rsidRDefault="00352C15" w:rsidP="00A90264">
      <w:pPr>
        <w:pStyle w:val="Marksstyle"/>
        <w:pBdr>
          <w:right w:val="single" w:sz="12" w:space="4" w:color="auto"/>
        </w:pBdr>
        <w:ind w:left="720" w:firstLine="0"/>
        <w:rPr>
          <w:b w:val="0"/>
          <w:i/>
        </w:rPr>
      </w:pP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i/>
        </w:rPr>
        <w:t>00</w:t>
      </w:r>
      <w:r w:rsidR="00A90264" w:rsidRPr="00A90264">
        <w:rPr>
          <w:i/>
        </w:rPr>
        <w:t>, no instructional arrangement/setting,</w:t>
      </w:r>
      <w:r w:rsidRPr="006E39F5">
        <w:rPr>
          <w:b w:val="0"/>
          <w:i/>
        </w:rPr>
        <w:t xml:space="preserve"> in the attendance accounting system, and the speech therapy indicator code should be recorded as </w:t>
      </w:r>
      <w:r w:rsidRPr="006E39F5">
        <w:rPr>
          <w:i/>
        </w:rPr>
        <w:t>1</w:t>
      </w:r>
      <w:r w:rsidRPr="006E39F5">
        <w:rPr>
          <w:b w:val="0"/>
          <w:i/>
        </w:rPr>
        <w:t xml:space="preserve">. </w:t>
      </w:r>
    </w:p>
    <w:p w:rsidR="00352C15" w:rsidRPr="006E39F5" w:rsidRDefault="00352C15" w:rsidP="00B16516">
      <w:pPr>
        <w:pStyle w:val="Marksstyle"/>
        <w:ind w:left="1440" w:firstLine="0"/>
        <w:rPr>
          <w:b w:val="0"/>
          <w:i/>
        </w:rPr>
      </w:pPr>
    </w:p>
    <w:p w:rsidR="00352C15" w:rsidRPr="006E39F5" w:rsidRDefault="002662B1" w:rsidP="00B16516">
      <w:pPr>
        <w:pStyle w:val="Marksstyle"/>
        <w:ind w:left="0" w:firstLine="0"/>
        <w:rPr>
          <w:b w:val="0"/>
        </w:rPr>
      </w:pPr>
      <w:r w:rsidRPr="006E39F5">
        <w:t xml:space="preserve">Example 4: </w:t>
      </w:r>
      <w:r w:rsidR="002B48FC" w:rsidRPr="006E39F5">
        <w:rPr>
          <w:b w:val="0"/>
        </w:rPr>
        <w:t>A 4</w:t>
      </w:r>
      <w:r w:rsidR="00352C15" w:rsidRPr="006E39F5">
        <w:rPr>
          <w:b w:val="0"/>
        </w:rPr>
        <w:t>-year-old student with a disability receives special education services (speech therapy and support services are provided by the speech therapist) in a community-based child care center. The speech therapist provides services 30 minutes twice a week and consults with the child care provider for 30 minutes once a week.</w:t>
      </w:r>
      <w:r w:rsidR="00EC1E5A" w:rsidRPr="006E39F5">
        <w:rPr>
          <w:b w:val="0"/>
        </w:rPr>
        <w:t xml:space="preserve"> </w:t>
      </w:r>
      <w:r w:rsidR="00352C15" w:rsidRPr="006E39F5">
        <w:rPr>
          <w:b w:val="0"/>
        </w:rPr>
        <w:t xml:space="preserve">An aide is in the classroom 2 hours a day </w:t>
      </w:r>
      <w:r w:rsidR="00AB3765" w:rsidRPr="006E39F5">
        <w:rPr>
          <w:b w:val="0"/>
        </w:rPr>
        <w:t>5</w:t>
      </w:r>
      <w:r w:rsidR="00352C15" w:rsidRPr="006E39F5">
        <w:rPr>
          <w:b w:val="0"/>
        </w:rPr>
        <w:t xml:space="preserve"> days week to provide support services to the student. </w:t>
      </w:r>
    </w:p>
    <w:p w:rsidR="00352C15" w:rsidRPr="006E39F5" w:rsidRDefault="00352C15" w:rsidP="00B16516">
      <w:pPr>
        <w:rPr>
          <w:b/>
        </w:rPr>
      </w:pPr>
    </w:p>
    <w:p w:rsidR="00A90264" w:rsidRDefault="00352C15" w:rsidP="00A90264">
      <w:pPr>
        <w:pStyle w:val="Marksstyle"/>
        <w:pBdr>
          <w:right w:val="single" w:sz="12" w:space="4" w:color="auto"/>
        </w:pBdr>
        <w:ind w:left="720" w:firstLine="0"/>
        <w:rPr>
          <w:b w:val="0"/>
          <w:i/>
        </w:rPr>
      </w:pPr>
      <w:r w:rsidRPr="006E39F5">
        <w:rPr>
          <w:b w:val="0"/>
          <w:i/>
        </w:rPr>
        <w:t xml:space="preserve">The student will </w:t>
      </w:r>
      <w:r w:rsidRPr="006E39F5">
        <w:rPr>
          <w:i/>
        </w:rPr>
        <w:t>not</w:t>
      </w:r>
      <w:r w:rsidRPr="006E39F5">
        <w:rPr>
          <w:b w:val="0"/>
          <w:i/>
        </w:rPr>
        <w:t xml:space="preserve"> </w:t>
      </w:r>
      <w:smartTag w:uri="urn:schemas-microsoft-com:office:smarttags" w:element="PersonName">
        <w:r w:rsidRPr="006E39F5">
          <w:rPr>
            <w:b w:val="0"/>
            <w:i/>
          </w:rPr>
          <w:t>gene</w:t>
        </w:r>
      </w:smartTag>
      <w:r w:rsidRPr="006E39F5">
        <w:rPr>
          <w:b w:val="0"/>
          <w:i/>
        </w:rPr>
        <w:t xml:space="preserve">rate </w:t>
      </w:r>
      <w:r w:rsidR="002567F4" w:rsidRPr="006E39F5">
        <w:rPr>
          <w:b w:val="0"/>
          <w:i/>
        </w:rPr>
        <w:t xml:space="preserve">contact hours </w:t>
      </w:r>
      <w:r w:rsidRPr="006E39F5">
        <w:rPr>
          <w:b w:val="0"/>
          <w:i/>
        </w:rPr>
        <w:t xml:space="preserve">because </w:t>
      </w:r>
      <w:r w:rsidR="002A5E2E" w:rsidRPr="006E39F5">
        <w:rPr>
          <w:b w:val="0"/>
          <w:i/>
        </w:rPr>
        <w:t>the student</w:t>
      </w:r>
      <w:r w:rsidRPr="006E39F5">
        <w:rPr>
          <w:b w:val="0"/>
          <w:i/>
        </w:rPr>
        <w:t xml:space="preserve"> does not meet the requirements of the </w:t>
      </w:r>
      <w:r w:rsidR="00AB3765" w:rsidRPr="006E39F5">
        <w:rPr>
          <w:b w:val="0"/>
          <w:i/>
          <w:szCs w:val="22"/>
        </w:rPr>
        <w:t>2-through-4-hou</w:t>
      </w:r>
      <w:r w:rsidR="00A90264" w:rsidRPr="00A90264">
        <w:rPr>
          <w:b w:val="0"/>
          <w:i/>
          <w:szCs w:val="22"/>
        </w:rPr>
        <w:t>r</w:t>
      </w:r>
      <w:r w:rsidRPr="006E39F5">
        <w:rPr>
          <w:b w:val="0"/>
          <w:i/>
        </w:rPr>
        <w:t xml:space="preserve"> rule</w:t>
      </w:r>
      <w:r w:rsidR="0063406D" w:rsidRPr="006E39F5">
        <w:rPr>
          <w:b w:val="0"/>
          <w:i/>
        </w:rPr>
        <w:fldChar w:fldCharType="begin"/>
      </w:r>
      <w:r w:rsidR="00701006" w:rsidRPr="006E39F5">
        <w:rPr>
          <w:b w:val="0"/>
          <w:i/>
        </w:rPr>
        <w:instrText xml:space="preserve"> XE "</w:instrText>
      </w:r>
      <w:r w:rsidR="00701006" w:rsidRPr="006E39F5">
        <w:rPr>
          <w:i/>
        </w:rPr>
        <w:instrText>Two-Through-Four-Hour Rule (2-Through-4-Hour Rule)"</w:instrText>
      </w:r>
      <w:r w:rsidR="00701006" w:rsidRPr="006E39F5">
        <w:rPr>
          <w:b w:val="0"/>
          <w:i/>
        </w:rPr>
        <w:instrText xml:space="preserve"> </w:instrText>
      </w:r>
      <w:r w:rsidR="0063406D" w:rsidRPr="006E39F5">
        <w:rPr>
          <w:b w:val="0"/>
          <w:i/>
        </w:rPr>
        <w:fldChar w:fldCharType="end"/>
      </w:r>
      <w:r w:rsidRPr="006E39F5">
        <w:rPr>
          <w:b w:val="0"/>
          <w:i/>
        </w:rPr>
        <w:t xml:space="preserve"> for </w:t>
      </w:r>
      <w:smartTag w:uri="urn:schemas-microsoft-com:office:smarttags" w:element="place">
        <w:smartTag w:uri="urn:schemas-microsoft-com:office:smarttags" w:element="City">
          <w:r w:rsidRPr="006E39F5">
            <w:rPr>
              <w:b w:val="0"/>
              <w:i/>
            </w:rPr>
            <w:t>ADA</w:t>
          </w:r>
        </w:smartTag>
      </w:smartTag>
      <w:r w:rsidRPr="006E39F5">
        <w:rPr>
          <w:b w:val="0"/>
          <w:i/>
        </w:rPr>
        <w:t xml:space="preserve"> eligibility.</w:t>
      </w:r>
      <w:r w:rsidR="00EC1E5A" w:rsidRPr="006E39F5">
        <w:rPr>
          <w:b w:val="0"/>
          <w:i/>
        </w:rPr>
        <w:t xml:space="preserve"> </w:t>
      </w:r>
      <w:r w:rsidRPr="006E39F5">
        <w:rPr>
          <w:b w:val="0"/>
          <w:i/>
        </w:rPr>
        <w:t xml:space="preserve">The instructional </w:t>
      </w:r>
      <w:r w:rsidRPr="006E39F5">
        <w:rPr>
          <w:b w:val="0"/>
          <w:i/>
          <w:iCs/>
        </w:rPr>
        <w:t>arrangement</w:t>
      </w:r>
      <w:r w:rsidRPr="006E39F5">
        <w:rPr>
          <w:b w:val="0"/>
          <w:i/>
        </w:rPr>
        <w:t xml:space="preserve">/setting code for this student should be recorded as </w:t>
      </w:r>
      <w:r w:rsidRPr="006E39F5">
        <w:rPr>
          <w:i/>
        </w:rPr>
        <w:t>00</w:t>
      </w:r>
      <w:r w:rsidR="00A90264" w:rsidRPr="00A90264">
        <w:rPr>
          <w:i/>
        </w:rPr>
        <w:t>, no instructional arrangement/setting,</w:t>
      </w:r>
      <w:r w:rsidRPr="006E39F5">
        <w:rPr>
          <w:b w:val="0"/>
          <w:i/>
        </w:rPr>
        <w:t xml:space="preserve"> in the attendance accounting system, and the speech therapy indicator code should be recorded as </w:t>
      </w:r>
      <w:r w:rsidRPr="006E39F5">
        <w:rPr>
          <w:i/>
        </w:rPr>
        <w:t>1</w:t>
      </w:r>
      <w:r w:rsidRPr="006E39F5">
        <w:rPr>
          <w:b w:val="0"/>
          <w:i/>
        </w:rPr>
        <w:t xml:space="preserve">. </w:t>
      </w:r>
    </w:p>
    <w:p w:rsidR="00352C15" w:rsidRPr="006E39F5" w:rsidRDefault="00352C15" w:rsidP="00B16516">
      <w:pPr>
        <w:pStyle w:val="A1CharCharChar"/>
        <w:ind w:firstLine="0"/>
      </w:pPr>
    </w:p>
    <w:p w:rsidR="00A90264" w:rsidRDefault="00A90264" w:rsidP="00A90264">
      <w:pPr>
        <w:pStyle w:val="Marksstyle"/>
        <w:pBdr>
          <w:right w:val="single" w:sz="12" w:space="4" w:color="auto"/>
        </w:pBdr>
        <w:ind w:left="0" w:firstLine="0"/>
        <w:rPr>
          <w:b w:val="0"/>
        </w:rPr>
      </w:pPr>
      <w:r w:rsidRPr="00A90264">
        <w:t xml:space="preserve">Example 5: </w:t>
      </w:r>
      <w:r w:rsidRPr="00A90264">
        <w:rPr>
          <w:b w:val="0"/>
        </w:rPr>
        <w:t xml:space="preserve">A 3- or 4-year-old student receives only speech therapy and </w:t>
      </w:r>
      <w:r w:rsidR="007D4D2F" w:rsidRPr="006E39F5">
        <w:rPr>
          <w:b w:val="0"/>
        </w:rPr>
        <w:t>physical</w:t>
      </w:r>
      <w:r w:rsidRPr="00A90264">
        <w:rPr>
          <w:b w:val="0"/>
        </w:rPr>
        <w:t xml:space="preserve"> therapy services. The speech therapist provides services 30 minutes twice a week, and the </w:t>
      </w:r>
      <w:r w:rsidR="007D4D2F" w:rsidRPr="006E39F5">
        <w:rPr>
          <w:b w:val="0"/>
        </w:rPr>
        <w:t>physical</w:t>
      </w:r>
      <w:r w:rsidRPr="00A90264">
        <w:rPr>
          <w:b w:val="0"/>
        </w:rPr>
        <w:t xml:space="preserve"> therapist provides services 30 minutes twice a week. The student does not receive any other instruction. The student is ineligible for PK but is eligible for the special education services the student receives (speech therapy and </w:t>
      </w:r>
      <w:r w:rsidR="007D4D2F" w:rsidRPr="006E39F5">
        <w:rPr>
          <w:b w:val="0"/>
        </w:rPr>
        <w:t>physical</w:t>
      </w:r>
      <w:r w:rsidRPr="00A90264">
        <w:rPr>
          <w:b w:val="0"/>
        </w:rPr>
        <w:t xml:space="preserve"> therapy services). </w:t>
      </w:r>
    </w:p>
    <w:p w:rsidR="00A90264" w:rsidRDefault="00A90264" w:rsidP="00A90264">
      <w:pPr>
        <w:pBdr>
          <w:right w:val="single" w:sz="12" w:space="4" w:color="auto"/>
        </w:pBdr>
        <w:rPr>
          <w:b/>
        </w:rPr>
      </w:pPr>
    </w:p>
    <w:p w:rsidR="008C48C0" w:rsidRPr="006E39F5" w:rsidRDefault="00A90264">
      <w:pPr>
        <w:pStyle w:val="Marksstyle"/>
        <w:pBdr>
          <w:right w:val="single" w:sz="12" w:space="4" w:color="auto"/>
        </w:pBdr>
        <w:ind w:left="720" w:firstLine="0"/>
        <w:rPr>
          <w:b w:val="0"/>
          <w:i/>
        </w:rPr>
      </w:pPr>
      <w:r w:rsidRPr="00A90264">
        <w:rPr>
          <w:b w:val="0"/>
          <w:i/>
        </w:rPr>
        <w:t xml:space="preserve">The student will </w:t>
      </w:r>
      <w:r w:rsidRPr="00A90264">
        <w:rPr>
          <w:i/>
        </w:rPr>
        <w:t>not</w:t>
      </w:r>
      <w:r w:rsidRPr="00A90264">
        <w:rPr>
          <w:b w:val="0"/>
          <w:i/>
        </w:rPr>
        <w:t xml:space="preserve"> </w:t>
      </w:r>
      <w:smartTag w:uri="urn:schemas-microsoft-com:office:smarttags" w:element="PersonName">
        <w:r w:rsidRPr="00A90264">
          <w:rPr>
            <w:b w:val="0"/>
            <w:i/>
          </w:rPr>
          <w:t>gene</w:t>
        </w:r>
      </w:smartTag>
      <w:r w:rsidRPr="00A90264">
        <w:rPr>
          <w:b w:val="0"/>
          <w:i/>
        </w:rPr>
        <w:t xml:space="preserve">rate contact hours because the student does not meet the requirements of the </w:t>
      </w:r>
      <w:r w:rsidRPr="00A90264">
        <w:rPr>
          <w:b w:val="0"/>
          <w:i/>
          <w:szCs w:val="22"/>
        </w:rPr>
        <w:t>2-through-4-hour</w:t>
      </w:r>
      <w:r w:rsidRPr="00A90264">
        <w:rPr>
          <w:b w:val="0"/>
          <w:i/>
        </w:rPr>
        <w:t xml:space="preserve"> rule</w:t>
      </w:r>
      <w:r w:rsidR="0063406D" w:rsidRPr="006E39F5">
        <w:rPr>
          <w:b w:val="0"/>
          <w:i/>
        </w:rPr>
        <w:fldChar w:fldCharType="begin"/>
      </w:r>
      <w:r w:rsidR="00BE706E" w:rsidRPr="006E39F5">
        <w:rPr>
          <w:b w:val="0"/>
          <w:i/>
        </w:rPr>
        <w:instrText xml:space="preserve"> XE "</w:instrText>
      </w:r>
      <w:r w:rsidR="00BE706E" w:rsidRPr="006E39F5">
        <w:rPr>
          <w:i/>
        </w:rPr>
        <w:instrText>Two-Through-Four-Hour Rule (2-Through-4-Hour Rule)"</w:instrText>
      </w:r>
      <w:r w:rsidR="00BE706E" w:rsidRPr="006E39F5">
        <w:rPr>
          <w:b w:val="0"/>
          <w:i/>
        </w:rPr>
        <w:instrText xml:space="preserve"> </w:instrText>
      </w:r>
      <w:r w:rsidR="0063406D" w:rsidRPr="006E39F5">
        <w:rPr>
          <w:b w:val="0"/>
          <w:i/>
        </w:rPr>
        <w:fldChar w:fldCharType="end"/>
      </w:r>
      <w:r w:rsidRPr="00A90264">
        <w:rPr>
          <w:b w:val="0"/>
          <w:i/>
        </w:rPr>
        <w:t xml:space="preserve"> for </w:t>
      </w:r>
      <w:smartTag w:uri="urn:schemas-microsoft-com:office:smarttags" w:element="place">
        <w:smartTag w:uri="urn:schemas-microsoft-com:office:smarttags" w:element="City">
          <w:r w:rsidRPr="00A90264">
            <w:rPr>
              <w:b w:val="0"/>
              <w:i/>
            </w:rPr>
            <w:t>ADA</w:t>
          </w:r>
        </w:smartTag>
      </w:smartTag>
      <w:r w:rsidRPr="00A90264">
        <w:rPr>
          <w:b w:val="0"/>
          <w:i/>
        </w:rPr>
        <w:t xml:space="preserve"> eligibility. The instructional </w:t>
      </w:r>
      <w:r w:rsidRPr="00A90264">
        <w:rPr>
          <w:b w:val="0"/>
          <w:i/>
          <w:iCs/>
        </w:rPr>
        <w:t>arrangement</w:t>
      </w:r>
      <w:r w:rsidRPr="00A90264">
        <w:rPr>
          <w:b w:val="0"/>
          <w:i/>
        </w:rPr>
        <w:t xml:space="preserve">/setting code for this student should be recorded as </w:t>
      </w:r>
      <w:r w:rsidRPr="00A90264">
        <w:rPr>
          <w:i/>
        </w:rPr>
        <w:t>00, no instructional arrangement/setting,</w:t>
      </w:r>
      <w:r w:rsidRPr="00A90264">
        <w:rPr>
          <w:b w:val="0"/>
          <w:i/>
        </w:rPr>
        <w:t xml:space="preserve"> in the attendance accounting system</w:t>
      </w:r>
      <w:r w:rsidR="003766CF" w:rsidRPr="006E39F5">
        <w:rPr>
          <w:b w:val="0"/>
          <w:i/>
        </w:rPr>
        <w:t>;</w:t>
      </w:r>
      <w:r w:rsidRPr="00A90264">
        <w:rPr>
          <w:b w:val="0"/>
          <w:i/>
        </w:rPr>
        <w:t xml:space="preserve"> the speech therapy indicator code should be recorded as </w:t>
      </w:r>
      <w:r w:rsidRPr="00A90264">
        <w:rPr>
          <w:i/>
        </w:rPr>
        <w:t>1</w:t>
      </w:r>
      <w:r w:rsidR="003766CF" w:rsidRPr="006E39F5">
        <w:rPr>
          <w:b w:val="0"/>
          <w:i/>
        </w:rPr>
        <w:t>;</w:t>
      </w:r>
      <w:r w:rsidR="00B11F84" w:rsidRPr="006E39F5">
        <w:rPr>
          <w:b w:val="0"/>
          <w:i/>
        </w:rPr>
        <w:t xml:space="preserve"> and the </w:t>
      </w:r>
      <w:r w:rsidR="007D4D2F" w:rsidRPr="006E39F5">
        <w:rPr>
          <w:b w:val="0"/>
          <w:i/>
        </w:rPr>
        <w:t>physical</w:t>
      </w:r>
      <w:r w:rsidR="00B11F84" w:rsidRPr="006E39F5">
        <w:rPr>
          <w:b w:val="0"/>
          <w:i/>
        </w:rPr>
        <w:t xml:space="preserve"> therapy indicator code should be recorded as</w:t>
      </w:r>
      <w:r w:rsidR="00B11F84" w:rsidRPr="006E39F5">
        <w:rPr>
          <w:i/>
        </w:rPr>
        <w:t xml:space="preserve"> 1</w:t>
      </w:r>
      <w:r w:rsidRPr="00A90264">
        <w:rPr>
          <w:b w:val="0"/>
          <w:i/>
        </w:rPr>
        <w:t>.</w:t>
      </w:r>
      <w:r w:rsidR="00716C04" w:rsidRPr="006E39F5">
        <w:rPr>
          <w:b w:val="0"/>
          <w:i/>
        </w:rPr>
        <w:t xml:space="preserve"> </w:t>
      </w:r>
    </w:p>
    <w:p w:rsidR="00A90264" w:rsidRDefault="00A90264" w:rsidP="00A90264">
      <w:pPr>
        <w:pStyle w:val="A1CharCharChar"/>
        <w:ind w:left="0" w:firstLine="0"/>
      </w:pPr>
    </w:p>
    <w:p w:rsidR="00352C15" w:rsidRPr="006E39F5" w:rsidRDefault="00AF32F0" w:rsidP="009F3ED0">
      <w:pPr>
        <w:pStyle w:val="Heading3"/>
      </w:pPr>
      <w:bookmarkStart w:id="316" w:name="_Toc299702204"/>
      <w:r w:rsidRPr="006E39F5">
        <w:t>4.1</w:t>
      </w:r>
      <w:r w:rsidR="003F1EDC" w:rsidRPr="006E39F5">
        <w:t>4</w:t>
      </w:r>
      <w:r w:rsidRPr="006E39F5">
        <w:t>.11</w:t>
      </w:r>
      <w:r w:rsidR="00DC0995" w:rsidRPr="006E39F5">
        <w:t xml:space="preserve"> </w:t>
      </w:r>
      <w:r w:rsidR="00CF788B" w:rsidRPr="006E39F5">
        <w:t>Speech Therapy</w:t>
      </w:r>
      <w:r w:rsidR="00352C15" w:rsidRPr="006E39F5">
        <w:t xml:space="preserve"> Indicator Code 2</w:t>
      </w:r>
      <w:r w:rsidR="00CF788B" w:rsidRPr="006E39F5">
        <w:t xml:space="preserve"> Examples</w:t>
      </w:r>
      <w:bookmarkEnd w:id="316"/>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attends one special education class and five</w:t>
      </w:r>
      <w:r w:rsidR="00352C15" w:rsidRPr="006E39F5">
        <w:rPr>
          <w:i/>
        </w:rPr>
        <w:t xml:space="preserve"> </w:t>
      </w:r>
      <w:smartTag w:uri="urn:schemas-microsoft-com:office:smarttags" w:element="PersonName">
        <w:r w:rsidR="00352C15" w:rsidRPr="006E39F5">
          <w:rPr>
            <w:iCs/>
          </w:rPr>
          <w:t>gene</w:t>
        </w:r>
      </w:smartTag>
      <w:r w:rsidR="00352C15" w:rsidRPr="006E39F5">
        <w:rPr>
          <w:iCs/>
        </w:rPr>
        <w:t>ral</w:t>
      </w:r>
      <w:r w:rsidR="00352C15" w:rsidRPr="006E39F5">
        <w:rPr>
          <w:i/>
        </w:rPr>
        <w:t xml:space="preserve"> </w:t>
      </w:r>
      <w:r w:rsidR="00352C15" w:rsidRPr="006E39F5">
        <w:t>education classes a day.</w:t>
      </w:r>
      <w:r w:rsidR="00EC1E5A" w:rsidRPr="006E39F5">
        <w:t xml:space="preserve"> </w:t>
      </w:r>
      <w:r w:rsidR="00352C15" w:rsidRPr="006E39F5">
        <w:t xml:space="preserve">In addition, the student is pulled out of the </w:t>
      </w:r>
      <w:smartTag w:uri="urn:schemas-microsoft-com:office:smarttags" w:element="PersonName">
        <w:r w:rsidR="00352C15" w:rsidRPr="006E39F5">
          <w:t>gene</w:t>
        </w:r>
      </w:smartTag>
      <w:r w:rsidR="00352C15" w:rsidRPr="006E39F5">
        <w:t>ral education setting to work with a speech therapist once a week for 30 minutes.</w:t>
      </w:r>
    </w:p>
    <w:p w:rsidR="002B48FC" w:rsidRPr="006E39F5" w:rsidRDefault="002B48FC" w:rsidP="00B16516">
      <w:pPr>
        <w:pStyle w:val="A1CharCharChar"/>
        <w:ind w:left="0" w:firstLine="0"/>
      </w:pPr>
    </w:p>
    <w:p w:rsidR="00352C15" w:rsidRPr="006E39F5" w:rsidRDefault="00352C15" w:rsidP="002662B1">
      <w:pPr>
        <w:pStyle w:val="A1CharCharChar"/>
        <w:ind w:left="720" w:firstLine="0"/>
        <w:rPr>
          <w:i/>
        </w:rPr>
      </w:pPr>
      <w:r w:rsidRPr="006E39F5">
        <w:rPr>
          <w:i/>
        </w:rPr>
        <w:t xml:space="preserve">The instructional </w:t>
      </w:r>
      <w:r w:rsidRPr="006E39F5">
        <w:rPr>
          <w:i/>
          <w:iCs/>
        </w:rPr>
        <w:t>arrangement</w:t>
      </w:r>
      <w:r w:rsidRPr="006E39F5">
        <w:t>/</w:t>
      </w:r>
      <w:r w:rsidRPr="006E39F5">
        <w:rPr>
          <w:i/>
        </w:rPr>
        <w:t xml:space="preserve">setting code for this student should be recorded as </w:t>
      </w:r>
      <w:r w:rsidRPr="006E39F5">
        <w:rPr>
          <w:b/>
          <w:bCs/>
          <w:i/>
        </w:rPr>
        <w:t>41, resource room/services - less than 21%,</w:t>
      </w:r>
      <w:r w:rsidRPr="006E39F5">
        <w:rPr>
          <w:i/>
        </w:rPr>
        <w:t xml:space="preserve"> in the attendance accounting system, and the </w:t>
      </w:r>
      <w:r w:rsidRPr="006E39F5">
        <w:rPr>
          <w:bCs/>
          <w:i/>
        </w:rPr>
        <w:t>speech therapy indicator code</w:t>
      </w:r>
      <w:r w:rsidRPr="006E39F5">
        <w:rPr>
          <w:i/>
        </w:rPr>
        <w:t xml:space="preserve"> should be recorded as </w:t>
      </w:r>
      <w:r w:rsidRPr="006E39F5">
        <w:rPr>
          <w:b/>
          <w:bCs/>
          <w:i/>
        </w:rPr>
        <w:t>2</w:t>
      </w:r>
      <w:r w:rsidRPr="006E39F5">
        <w:rPr>
          <w:i/>
        </w:rPr>
        <w:t>.</w:t>
      </w:r>
    </w:p>
    <w:p w:rsidR="00352C15" w:rsidRPr="006E39F5" w:rsidRDefault="00352C15" w:rsidP="00B16516">
      <w:pPr>
        <w:pStyle w:val="A1CharCharChar"/>
        <w:ind w:firstLine="0"/>
        <w:rPr>
          <w:i/>
        </w:rPr>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attends one special education clas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In addition, the student is pulled out of the </w:t>
      </w:r>
      <w:smartTag w:uri="urn:schemas-microsoft-com:office:smarttags" w:element="PersonName">
        <w:r w:rsidR="00352C15" w:rsidRPr="006E39F5">
          <w:t>gene</w:t>
        </w:r>
      </w:smartTag>
      <w:r w:rsidR="00352C15" w:rsidRPr="006E39F5">
        <w:t>ral education setting to work with a speech therapist (or any related service) once a week for 30 minutes.</w:t>
      </w:r>
    </w:p>
    <w:p w:rsidR="00352C15" w:rsidRPr="006E39F5" w:rsidRDefault="00352C15" w:rsidP="00B16516">
      <w:pPr>
        <w:pStyle w:val="A1CharCharChar"/>
        <w:ind w:firstLine="0"/>
      </w:pPr>
    </w:p>
    <w:p w:rsidR="00352C15" w:rsidRPr="006E39F5" w:rsidRDefault="00352C15" w:rsidP="002662B1">
      <w:pPr>
        <w:pStyle w:val="A1CharCharChar"/>
        <w:ind w:left="720" w:firstLine="0"/>
        <w:rPr>
          <w:i/>
        </w:rPr>
      </w:pPr>
      <w:r w:rsidRPr="006E39F5">
        <w:rPr>
          <w:i/>
        </w:rPr>
        <w:t xml:space="preserve">The instructional </w:t>
      </w:r>
      <w:r w:rsidRPr="006E39F5">
        <w:t>arrangement/</w:t>
      </w:r>
      <w:r w:rsidRPr="006E39F5">
        <w:rPr>
          <w:i/>
        </w:rPr>
        <w:t xml:space="preserve">setting code for this student should be recorded as </w:t>
      </w:r>
      <w:r w:rsidRPr="006E39F5">
        <w:rPr>
          <w:b/>
          <w:bCs/>
          <w:i/>
        </w:rPr>
        <w:t>42, resource room/services - at least 21% and less than 50%,</w:t>
      </w:r>
      <w:r w:rsidRPr="006E39F5">
        <w:rPr>
          <w:i/>
        </w:rPr>
        <w:t xml:space="preserve"> in the attendance accounting system, and the </w:t>
      </w:r>
      <w:r w:rsidRPr="006E39F5">
        <w:rPr>
          <w:bCs/>
          <w:i/>
        </w:rPr>
        <w:t>speech therapy indicator code</w:t>
      </w:r>
      <w:r w:rsidRPr="006E39F5">
        <w:rPr>
          <w:i/>
        </w:rPr>
        <w:t xml:space="preserve"> should be recorded as </w:t>
      </w:r>
      <w:r w:rsidRPr="006E39F5">
        <w:rPr>
          <w:b/>
          <w:bCs/>
          <w:i/>
        </w:rPr>
        <w:t>2</w:t>
      </w:r>
      <w:r w:rsidRPr="006E39F5">
        <w:rPr>
          <w:i/>
        </w:rPr>
        <w:t xml:space="preserve"> (78/360=21.6%).</w:t>
      </w:r>
    </w:p>
    <w:p w:rsidR="00352C15" w:rsidRPr="006E39F5" w:rsidRDefault="00352C15" w:rsidP="00B16516">
      <w:pPr>
        <w:pStyle w:val="A1CharCharChar"/>
        <w:ind w:firstLine="0"/>
        <w:rPr>
          <w:i/>
        </w:rPr>
      </w:pPr>
    </w:p>
    <w:p w:rsidR="00352C15" w:rsidRPr="006E39F5" w:rsidRDefault="002662B1" w:rsidP="0089379B">
      <w:pPr>
        <w:pStyle w:val="A1CharCharChar"/>
        <w:ind w:left="0" w:firstLine="0"/>
      </w:pPr>
      <w:r w:rsidRPr="006E39F5">
        <w:rPr>
          <w:b/>
        </w:rPr>
        <w:t>Example 3:</w:t>
      </w:r>
      <w:r w:rsidRPr="006E39F5">
        <w:t xml:space="preserve"> </w:t>
      </w:r>
      <w:r w:rsidR="00352C15" w:rsidRPr="006E39F5">
        <w:t>Based on ARD committee</w:t>
      </w:r>
      <w:r w:rsidR="0063406D" w:rsidRPr="006E39F5">
        <w:rPr>
          <w:i/>
        </w:rPr>
        <w:fldChar w:fldCharType="begin"/>
      </w:r>
      <w:r w:rsidR="00352C15" w:rsidRPr="006E39F5">
        <w:instrText>xe "Admission, Review, and Dismissal (ARD) Committee"</w:instrText>
      </w:r>
      <w:r w:rsidR="0063406D" w:rsidRPr="006E39F5">
        <w:rPr>
          <w:i/>
        </w:rPr>
        <w:fldChar w:fldCharType="end"/>
      </w:r>
      <w:r w:rsidR="00352C15" w:rsidRPr="006E39F5">
        <w:t xml:space="preserve"> determination, a student with both learning disabilities and speech impairment receives services and support from a special education teacher in the </w:t>
      </w:r>
      <w:smartTag w:uri="urn:schemas-microsoft-com:office:smarttags" w:element="PersonName">
        <w:r w:rsidR="00352C15" w:rsidRPr="006E39F5">
          <w:t>gene</w:t>
        </w:r>
      </w:smartTag>
      <w:r w:rsidR="00352C15" w:rsidRPr="006E39F5">
        <w:t>ral education classroom (outside of any services and supports provided through the speech therapy program).</w:t>
      </w:r>
      <w:r w:rsidR="00EC1E5A" w:rsidRPr="006E39F5">
        <w:t xml:space="preserve"> </w:t>
      </w:r>
      <w:r w:rsidR="00352C15" w:rsidRPr="006E39F5">
        <w:t>The student also receives direct speech therapy services.</w:t>
      </w:r>
    </w:p>
    <w:p w:rsidR="00352C15" w:rsidRPr="006E39F5" w:rsidRDefault="00352C15" w:rsidP="00B16516">
      <w:pPr>
        <w:pStyle w:val="A1CharCharChar"/>
        <w:ind w:firstLine="0"/>
      </w:pPr>
    </w:p>
    <w:p w:rsidR="00352C15" w:rsidRPr="006E39F5" w:rsidRDefault="00352C15" w:rsidP="00541BE3">
      <w:pPr>
        <w:pStyle w:val="A1CharCharChar"/>
        <w:ind w:left="720" w:firstLine="0"/>
      </w:pPr>
      <w:r w:rsidRPr="006E39F5">
        <w:rPr>
          <w:i/>
        </w:rPr>
        <w:t>The instructional arrangement</w:t>
      </w:r>
      <w:r w:rsidRPr="006E39F5">
        <w:t>/</w:t>
      </w:r>
      <w:r w:rsidRPr="006E39F5">
        <w:rPr>
          <w:i/>
        </w:rPr>
        <w:t xml:space="preserve">setting code for this student should be recorded as </w:t>
      </w:r>
      <w:r w:rsidRPr="006E39F5">
        <w:rPr>
          <w:b/>
          <w:bCs/>
          <w:i/>
        </w:rPr>
        <w:t>40, mainstream,</w:t>
      </w:r>
      <w:r w:rsidRPr="006E39F5">
        <w:rPr>
          <w:i/>
        </w:rPr>
        <w:t xml:space="preserve"> in the attendance accounting system, and the </w:t>
      </w:r>
      <w:r w:rsidRPr="006E39F5">
        <w:rPr>
          <w:b/>
          <w:bCs/>
          <w:i/>
        </w:rPr>
        <w:t>speech therapy indicator code</w:t>
      </w:r>
      <w:r w:rsidRPr="006E39F5">
        <w:rPr>
          <w:i/>
        </w:rPr>
        <w:t xml:space="preserve"> should be recorded as </w:t>
      </w:r>
      <w:r w:rsidRPr="006E39F5">
        <w:rPr>
          <w:b/>
          <w:bCs/>
          <w:i/>
        </w:rPr>
        <w:t>2</w:t>
      </w:r>
      <w:r w:rsidRPr="006E39F5">
        <w:rPr>
          <w:i/>
        </w:rPr>
        <w:t>.</w:t>
      </w:r>
      <w:r w:rsidR="00EC1E5A" w:rsidRPr="006E39F5">
        <w:rPr>
          <w:i/>
        </w:rPr>
        <w:t xml:space="preserve"> </w:t>
      </w:r>
      <w:r w:rsidRPr="006E39F5">
        <w:rPr>
          <w:i/>
        </w:rPr>
        <w:t>The</w:t>
      </w:r>
      <w:r w:rsidR="002A5E2E" w:rsidRPr="006E39F5">
        <w:rPr>
          <w:i/>
        </w:rPr>
        <w:t xml:space="preserve"> instructional arrangement</w:t>
      </w:r>
      <w:r w:rsidR="002A5E2E" w:rsidRPr="006E39F5">
        <w:t>/</w:t>
      </w:r>
      <w:r w:rsidR="002A5E2E" w:rsidRPr="006E39F5">
        <w:rPr>
          <w:i/>
        </w:rPr>
        <w:t>setting code of</w:t>
      </w:r>
      <w:r w:rsidRPr="006E39F5">
        <w:rPr>
          <w:i/>
        </w:rPr>
        <w:t xml:space="preserve"> 40 can be used regardless of whether the direct speech therapy services are provided in the general education classroom or a pull-out setting.</w:t>
      </w:r>
      <w:r w:rsidR="002A5E2E" w:rsidRPr="006E39F5">
        <w:rPr>
          <w:i/>
        </w:rPr>
        <w:br/>
      </w:r>
    </w:p>
    <w:p w:rsidR="00352C15" w:rsidRPr="006E39F5" w:rsidRDefault="00AF32F0" w:rsidP="00B16516">
      <w:pPr>
        <w:pStyle w:val="Heading3"/>
      </w:pPr>
      <w:bookmarkStart w:id="317" w:name="_Toc299702205"/>
      <w:r w:rsidRPr="006E39F5">
        <w:t>4.1</w:t>
      </w:r>
      <w:r w:rsidR="003F1EDC" w:rsidRPr="006E39F5">
        <w:t>4</w:t>
      </w:r>
      <w:r w:rsidRPr="006E39F5">
        <w:t>.1</w:t>
      </w:r>
      <w:r w:rsidR="006340DA" w:rsidRPr="006E39F5">
        <w:t>2</w:t>
      </w:r>
      <w:r w:rsidR="00DC0995" w:rsidRPr="006E39F5">
        <w:t xml:space="preserve"> </w:t>
      </w:r>
      <w:r w:rsidR="00352C15" w:rsidRPr="006E39F5">
        <w:t>Calculation of Excess Contact Hours</w:t>
      </w:r>
      <w:r w:rsidR="00CF788B" w:rsidRPr="006E39F5">
        <w:t xml:space="preserve"> Example</w:t>
      </w:r>
      <w:bookmarkEnd w:id="317"/>
      <w:r w:rsidR="0063406D" w:rsidRPr="006E39F5">
        <w:fldChar w:fldCharType="begin"/>
      </w:r>
      <w:r w:rsidR="00352C15" w:rsidRPr="006E39F5">
        <w:instrText>xe "Excess Contact Hours"</w:instrText>
      </w:r>
      <w:r w:rsidR="0063406D" w:rsidRPr="006E39F5">
        <w:fldChar w:fldCharType="end"/>
      </w:r>
    </w:p>
    <w:p w:rsidR="00352C15" w:rsidRPr="006E39F5" w:rsidRDefault="002662B1" w:rsidP="00B16516">
      <w:pPr>
        <w:pStyle w:val="A1CharCharChar"/>
        <w:ind w:left="0" w:firstLine="0"/>
      </w:pPr>
      <w:r w:rsidRPr="006E39F5">
        <w:rPr>
          <w:b/>
        </w:rPr>
        <w:t>Example 1:</w:t>
      </w:r>
      <w:r w:rsidRPr="006E39F5">
        <w:t xml:space="preserve"> </w:t>
      </w:r>
      <w:r w:rsidR="00352C15" w:rsidRPr="006E39F5">
        <w:t>A student attends six career and technical education classes (V6) and speech therapy (</w:t>
      </w:r>
      <w:r w:rsidR="002A5E2E" w:rsidRPr="006E39F5">
        <w:t>0</w:t>
      </w:r>
      <w:r w:rsidR="00352C15" w:rsidRPr="006E39F5">
        <w:t>.25 contact hour multiplier), for a total of 6.25 contact hours a day.</w:t>
      </w:r>
    </w:p>
    <w:p w:rsidR="00352C15" w:rsidRPr="006E39F5" w:rsidRDefault="00352C15" w:rsidP="00B16516">
      <w:pPr>
        <w:pStyle w:val="A1CharCharChar"/>
        <w:ind w:firstLine="0"/>
      </w:pPr>
    </w:p>
    <w:p w:rsidR="00A90264" w:rsidRDefault="00352C15" w:rsidP="00A90264">
      <w:pPr>
        <w:pStyle w:val="A1CharCharChar"/>
        <w:pBdr>
          <w:right w:val="single" w:sz="12" w:space="4" w:color="auto"/>
        </w:pBdr>
        <w:ind w:left="720" w:firstLine="0"/>
        <w:rPr>
          <w:i/>
        </w:rPr>
      </w:pPr>
      <w:r w:rsidRPr="006E39F5">
        <w:rPr>
          <w:i/>
        </w:rPr>
        <w:t>Since this</w:t>
      </w:r>
      <w:r w:rsidR="002A5E2E" w:rsidRPr="006E39F5">
        <w:rPr>
          <w:i/>
        </w:rPr>
        <w:t xml:space="preserve"> number of contact hours</w:t>
      </w:r>
      <w:r w:rsidRPr="006E39F5">
        <w:rPr>
          <w:i/>
        </w:rPr>
        <w:t xml:space="preserve"> is over the 6.00 hour per day maximum, </w:t>
      </w:r>
      <w:r w:rsidR="002A5E2E" w:rsidRPr="006E39F5">
        <w:rPr>
          <w:i/>
        </w:rPr>
        <w:t>0</w:t>
      </w:r>
      <w:r w:rsidRPr="006E39F5">
        <w:rPr>
          <w:i/>
        </w:rPr>
        <w:t xml:space="preserve">.25 contact hours must be subtracted from the speech therapy setting (instructional </w:t>
      </w:r>
      <w:r w:rsidRPr="006E39F5">
        <w:rPr>
          <w:i/>
          <w:iCs/>
        </w:rPr>
        <w:t>arrangement</w:t>
      </w:r>
      <w:r w:rsidRPr="006E39F5">
        <w:t>/</w:t>
      </w:r>
      <w:r w:rsidRPr="006E39F5">
        <w:rPr>
          <w:i/>
        </w:rPr>
        <w:t xml:space="preserve">setting code </w:t>
      </w:r>
      <w:r w:rsidR="00A90264" w:rsidRPr="00A90264">
        <w:rPr>
          <w:b/>
          <w:i/>
        </w:rPr>
        <w:t>00</w:t>
      </w:r>
      <w:r w:rsidR="00B46644" w:rsidRPr="006E39F5">
        <w:rPr>
          <w:b/>
          <w:i/>
        </w:rPr>
        <w:t>, no instructional arrangement/setting</w:t>
      </w:r>
      <w:r w:rsidRPr="006E39F5">
        <w:rPr>
          <w:i/>
        </w:rPr>
        <w:t>) for every eligible day present the student accumulates.</w:t>
      </w:r>
    </w:p>
    <w:p w:rsidR="00352C15" w:rsidRPr="006E39F5" w:rsidRDefault="00352C15" w:rsidP="00B16516">
      <w:pPr>
        <w:pStyle w:val="A1CharCharChar"/>
        <w:ind w:leftChars="654" w:left="1439" w:firstLine="0"/>
        <w:rPr>
          <w:i/>
        </w:rPr>
      </w:pPr>
    </w:p>
    <w:p w:rsidR="00352C15" w:rsidRPr="006E39F5" w:rsidRDefault="002662B1" w:rsidP="00B16516">
      <w:pPr>
        <w:pStyle w:val="A1CharCharChar"/>
        <w:ind w:left="0" w:firstLine="0"/>
      </w:pPr>
      <w:r w:rsidRPr="006E39F5">
        <w:rPr>
          <w:b/>
        </w:rPr>
        <w:t>Example 2:</w:t>
      </w:r>
      <w:r w:rsidRPr="006E39F5">
        <w:t xml:space="preserve"> </w:t>
      </w:r>
      <w:r w:rsidR="00352C15" w:rsidRPr="006E39F5">
        <w:t xml:space="preserve">A student attends two special education classe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four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2, resource room/services - at least 21% and less than 50%</w:t>
      </w:r>
      <w:r w:rsidR="00352C15" w:rsidRPr="006E39F5">
        <w:t>) and 4.00 contact hours for career and technical education (V4), totaling 6.859 contact hours a day.</w:t>
      </w:r>
      <w:r w:rsidR="00EC1E5A" w:rsidRPr="006E39F5">
        <w:t xml:space="preserve"> </w:t>
      </w:r>
      <w:r w:rsidR="00352C15" w:rsidRPr="006E39F5">
        <w:t xml:space="preserve">The first </w:t>
      </w:r>
      <w:r w:rsidR="00AB3765" w:rsidRPr="006E39F5">
        <w:t>6</w:t>
      </w:r>
      <w:r w:rsidR="00352C15" w:rsidRPr="006E39F5">
        <w:t>-week reporting period has 30 days taught.</w:t>
      </w:r>
      <w:r w:rsidR="00EC1E5A" w:rsidRPr="006E39F5">
        <w:t xml:space="preserve"> </w:t>
      </w:r>
      <w:r w:rsidR="00352C15" w:rsidRPr="006E39F5">
        <w:t>Of those 30 days, th</w:t>
      </w:r>
      <w:r w:rsidR="002A5E2E" w:rsidRPr="006E39F5">
        <w:t>e</w:t>
      </w:r>
      <w:r w:rsidR="00352C15" w:rsidRPr="006E39F5">
        <w:t xml:space="preserve"> student was present 28 days.</w:t>
      </w:r>
    </w:p>
    <w:p w:rsidR="00352C15" w:rsidRPr="006E39F5" w:rsidRDefault="00352C15" w:rsidP="00B16516">
      <w:pPr>
        <w:pStyle w:val="A1CharCharChar"/>
        <w:ind w:firstLine="0"/>
      </w:pPr>
    </w:p>
    <w:p w:rsidR="00352C15" w:rsidRPr="006E39F5" w:rsidRDefault="00352C15" w:rsidP="002662B1">
      <w:pPr>
        <w:pStyle w:val="A1CharCharChar"/>
        <w:ind w:left="720" w:firstLine="0"/>
        <w:rPr>
          <w:i/>
        </w:rPr>
      </w:pPr>
      <w:r w:rsidRPr="006E39F5">
        <w:rPr>
          <w:i/>
        </w:rPr>
        <w:t>Since th</w:t>
      </w:r>
      <w:r w:rsidR="002A5E2E" w:rsidRPr="006E39F5">
        <w:rPr>
          <w:i/>
        </w:rPr>
        <w:t>e number of contact hours</w:t>
      </w:r>
      <w:r w:rsidRPr="006E39F5">
        <w:rPr>
          <w:i/>
        </w:rPr>
        <w:t xml:space="preserve"> is over the 6.00 hour per day maximum, 0.859 contact hours must be subtracted from the resource room instructional </w:t>
      </w:r>
      <w:r w:rsidRPr="006E39F5">
        <w:rPr>
          <w:i/>
          <w:iCs/>
        </w:rPr>
        <w:t>arrangement</w:t>
      </w:r>
      <w:r w:rsidRPr="006E39F5">
        <w:t>/</w:t>
      </w:r>
      <w:r w:rsidRPr="006E39F5">
        <w:rPr>
          <w:i/>
        </w:rPr>
        <w:t>setting for every eligible day present the student accumulates.</w:t>
      </w:r>
    </w:p>
    <w:p w:rsidR="00352C15" w:rsidRPr="006E39F5" w:rsidRDefault="00352C15" w:rsidP="002662B1">
      <w:pPr>
        <w:pStyle w:val="A1CharCharChar"/>
        <w:ind w:left="2160" w:firstLine="0"/>
      </w:pPr>
    </w:p>
    <w:p w:rsidR="00352C15" w:rsidRPr="006E39F5" w:rsidRDefault="00352C15" w:rsidP="002662B1">
      <w:pPr>
        <w:pStyle w:val="A1CharCharChar"/>
        <w:ind w:left="720" w:firstLine="0"/>
        <w:rPr>
          <w:i/>
        </w:rPr>
      </w:pPr>
      <w:r w:rsidRPr="006E39F5">
        <w:rPr>
          <w:i/>
        </w:rPr>
        <w:t>The excess contact hours</w:t>
      </w:r>
      <w:r w:rsidR="0063406D" w:rsidRPr="006E39F5">
        <w:rPr>
          <w:i/>
        </w:rPr>
        <w:fldChar w:fldCharType="begin"/>
      </w:r>
      <w:r w:rsidRPr="006E39F5">
        <w:instrText>xe "Excess Contact Hours"</w:instrText>
      </w:r>
      <w:r w:rsidR="0063406D" w:rsidRPr="006E39F5">
        <w:rPr>
          <w:i/>
        </w:rPr>
        <w:fldChar w:fldCharType="end"/>
      </w:r>
      <w:r w:rsidR="002B48FC" w:rsidRPr="006E39F5">
        <w:rPr>
          <w:i/>
        </w:rPr>
        <w:t xml:space="preserve"> for the first 6</w:t>
      </w:r>
      <w:r w:rsidRPr="006E39F5">
        <w:rPr>
          <w:i/>
        </w:rPr>
        <w:t>-week reporting period for this student would be calculated as follows:</w:t>
      </w:r>
    </w:p>
    <w:p w:rsidR="00352C15" w:rsidRPr="006E39F5" w:rsidRDefault="00352C15" w:rsidP="00B16516">
      <w:pPr>
        <w:ind w:leftChars="654" w:left="1439"/>
      </w:pPr>
    </w:p>
    <w:tbl>
      <w:tblPr>
        <w:tblW w:w="0" w:type="auto"/>
        <w:tblInd w:w="1458" w:type="dxa"/>
        <w:tblLayout w:type="fixed"/>
        <w:tblLook w:val="0000"/>
      </w:tblPr>
      <w:tblGrid>
        <w:gridCol w:w="5670"/>
        <w:gridCol w:w="1440"/>
      </w:tblGrid>
      <w:tr w:rsidR="00352C15" w:rsidRPr="006E39F5" w:rsidTr="00352C15">
        <w:tc>
          <w:tcPr>
            <w:tcW w:w="5670" w:type="dxa"/>
          </w:tcPr>
          <w:p w:rsidR="00352C15" w:rsidRPr="006E39F5" w:rsidRDefault="00352C15" w:rsidP="00B16516">
            <w:pPr>
              <w:pStyle w:val="A1CharCharChar"/>
              <w:ind w:left="0" w:firstLine="0"/>
            </w:pPr>
            <w:r w:rsidRPr="006E39F5">
              <w:t xml:space="preserve">Calculate </w:t>
            </w:r>
            <w:smartTag w:uri="urn:schemas-microsoft-com:office:smarttags" w:element="PersonName">
              <w:r w:rsidRPr="006E39F5">
                <w:t>Special Education</w:t>
              </w:r>
            </w:smartTag>
            <w:r w:rsidRPr="006E39F5">
              <w:t xml:space="preserve"> Contact Hours:</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Eligible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44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440" w:type="dxa"/>
          </w:tcPr>
          <w:p w:rsidR="00352C15" w:rsidRPr="006E39F5" w:rsidRDefault="00352C15" w:rsidP="00B16516">
            <w:pPr>
              <w:pStyle w:val="A1CharCharChar"/>
              <w:ind w:left="0" w:firstLine="0"/>
              <w:jc w:val="center"/>
              <w:rPr>
                <w:b/>
              </w:rPr>
            </w:pPr>
            <w:r w:rsidRPr="006E39F5">
              <w:rPr>
                <w:b/>
              </w:rPr>
              <w:t xml:space="preserve"> 80.052</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Career &amp; Technical Ed Contact Hours:</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Eligible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x Career &amp; Technical Ed CH multiplier</w:t>
            </w:r>
          </w:p>
        </w:tc>
        <w:tc>
          <w:tcPr>
            <w:tcW w:w="1440" w:type="dxa"/>
          </w:tcPr>
          <w:p w:rsidR="00352C15" w:rsidRPr="006E39F5" w:rsidRDefault="00352C15" w:rsidP="00B16516">
            <w:pPr>
              <w:pStyle w:val="A1CharCharChar"/>
              <w:ind w:left="0" w:firstLine="0"/>
              <w:jc w:val="center"/>
              <w:rPr>
                <w:u w:val="single"/>
              </w:rPr>
            </w:pPr>
            <w:r w:rsidRPr="006E39F5">
              <w:rPr>
                <w:u w:val="single"/>
              </w:rPr>
              <w:t>x 4.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Career &amp; Tech Ed Contact Hours</w:t>
            </w:r>
          </w:p>
        </w:tc>
        <w:tc>
          <w:tcPr>
            <w:tcW w:w="1440" w:type="dxa"/>
          </w:tcPr>
          <w:p w:rsidR="00352C15" w:rsidRPr="006E39F5" w:rsidRDefault="00352C15" w:rsidP="00B16516">
            <w:pPr>
              <w:pStyle w:val="A1CharCharChar"/>
              <w:ind w:left="0" w:firstLine="0"/>
              <w:jc w:val="center"/>
              <w:rPr>
                <w:b/>
              </w:rPr>
            </w:pPr>
            <w:r w:rsidRPr="006E39F5">
              <w:rPr>
                <w:b/>
              </w:rPr>
              <w:t>112.00</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Contact Hours:</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Career &amp; Technical Ed Contact Hours</w:t>
            </w:r>
          </w:p>
        </w:tc>
        <w:tc>
          <w:tcPr>
            <w:tcW w:w="1440" w:type="dxa"/>
          </w:tcPr>
          <w:p w:rsidR="00352C15" w:rsidRPr="006E39F5" w:rsidRDefault="00352C15" w:rsidP="00B16516">
            <w:pPr>
              <w:pStyle w:val="A1CharCharChar"/>
              <w:ind w:left="0" w:firstLine="0"/>
              <w:jc w:val="center"/>
            </w:pPr>
            <w:r w:rsidRPr="006E39F5">
              <w:t xml:space="preserve"> 112.000</w:t>
            </w:r>
          </w:p>
        </w:tc>
      </w:tr>
      <w:tr w:rsidR="00352C15" w:rsidRPr="006E39F5" w:rsidTr="00352C15">
        <w:tc>
          <w:tcPr>
            <w:tcW w:w="567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440" w:type="dxa"/>
          </w:tcPr>
          <w:p w:rsidR="00352C15" w:rsidRPr="006E39F5" w:rsidRDefault="00352C15" w:rsidP="00B16516">
            <w:pPr>
              <w:pStyle w:val="A1CharCharChar"/>
              <w:ind w:left="0" w:firstLine="0"/>
              <w:jc w:val="center"/>
              <w:rPr>
                <w:u w:val="single"/>
              </w:rPr>
            </w:pPr>
            <w:r w:rsidRPr="006E39F5">
              <w:rPr>
                <w:u w:val="single"/>
              </w:rPr>
              <w:t>+ 80.052</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Contact Hours</w:t>
            </w:r>
          </w:p>
        </w:tc>
        <w:tc>
          <w:tcPr>
            <w:tcW w:w="1440" w:type="dxa"/>
          </w:tcPr>
          <w:p w:rsidR="00352C15" w:rsidRPr="006E39F5" w:rsidRDefault="00352C15" w:rsidP="00B16516">
            <w:pPr>
              <w:pStyle w:val="A1CharCharChar"/>
              <w:ind w:left="0" w:firstLine="0"/>
              <w:jc w:val="center"/>
              <w:rPr>
                <w:b/>
              </w:rPr>
            </w:pPr>
            <w:r w:rsidRPr="006E39F5">
              <w:rPr>
                <w:b/>
              </w:rPr>
              <w:t xml:space="preserve"> 192.052</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Maximum Contact Hours Allowed:</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Number Days Present</w:t>
            </w:r>
          </w:p>
        </w:tc>
        <w:tc>
          <w:tcPr>
            <w:tcW w:w="1440" w:type="dxa"/>
          </w:tcPr>
          <w:p w:rsidR="00352C15" w:rsidRPr="006E39F5" w:rsidRDefault="00352C15" w:rsidP="00B16516">
            <w:pPr>
              <w:pStyle w:val="A1CharCharChar"/>
              <w:ind w:left="0" w:firstLine="0"/>
              <w:jc w:val="center"/>
            </w:pPr>
            <w:r w:rsidRPr="006E39F5">
              <w:t>28.0</w:t>
            </w:r>
          </w:p>
        </w:tc>
      </w:tr>
      <w:tr w:rsidR="00352C15" w:rsidRPr="006E39F5" w:rsidTr="00352C15">
        <w:tc>
          <w:tcPr>
            <w:tcW w:w="5670" w:type="dxa"/>
          </w:tcPr>
          <w:p w:rsidR="00352C15" w:rsidRPr="006E39F5" w:rsidRDefault="00352C15" w:rsidP="00B16516">
            <w:pPr>
              <w:pStyle w:val="A1CharCharChar"/>
              <w:ind w:left="0" w:firstLine="0"/>
            </w:pPr>
            <w:r w:rsidRPr="006E39F5">
              <w:t>x Maximum Hours per Day</w:t>
            </w:r>
          </w:p>
        </w:tc>
        <w:tc>
          <w:tcPr>
            <w:tcW w:w="144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Maximum Contact Hours Allowed</w:t>
            </w:r>
          </w:p>
        </w:tc>
        <w:tc>
          <w:tcPr>
            <w:tcW w:w="1440" w:type="dxa"/>
          </w:tcPr>
          <w:p w:rsidR="00352C15" w:rsidRPr="006E39F5" w:rsidRDefault="00352C15" w:rsidP="00B16516">
            <w:pPr>
              <w:pStyle w:val="A1CharCharChar"/>
              <w:ind w:left="0" w:firstLine="0"/>
              <w:jc w:val="center"/>
              <w:rPr>
                <w:b/>
              </w:rPr>
            </w:pPr>
            <w:r w:rsidRPr="006E39F5">
              <w:rPr>
                <w:b/>
              </w:rPr>
              <w:t>168.00</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Contact Hours</w:t>
            </w:r>
          </w:p>
        </w:tc>
        <w:tc>
          <w:tcPr>
            <w:tcW w:w="1440" w:type="dxa"/>
          </w:tcPr>
          <w:p w:rsidR="00352C15" w:rsidRPr="006E39F5" w:rsidRDefault="00EC1E5A" w:rsidP="00B16516">
            <w:pPr>
              <w:pStyle w:val="A1CharCharChar"/>
              <w:ind w:left="0" w:firstLine="0"/>
              <w:jc w:val="center"/>
            </w:pPr>
            <w:r w:rsidRPr="006E39F5">
              <w:t xml:space="preserve"> </w:t>
            </w:r>
            <w:r w:rsidR="00352C15" w:rsidRPr="006E39F5">
              <w:t>192.052</w:t>
            </w:r>
          </w:p>
        </w:tc>
      </w:tr>
      <w:tr w:rsidR="00352C15" w:rsidRPr="006E39F5" w:rsidTr="00352C15">
        <w:tc>
          <w:tcPr>
            <w:tcW w:w="567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44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168.0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for First </w:t>
            </w:r>
            <w:r w:rsidR="00AB3765" w:rsidRPr="006E39F5">
              <w:rPr>
                <w:b/>
              </w:rPr>
              <w:t xml:space="preserve">6 </w:t>
            </w:r>
            <w:r w:rsidRPr="006E39F5">
              <w:rPr>
                <w:b/>
              </w:rPr>
              <w:t>Weeks</w:t>
            </w:r>
          </w:p>
        </w:tc>
        <w:tc>
          <w:tcPr>
            <w:tcW w:w="1440" w:type="dxa"/>
          </w:tcPr>
          <w:p w:rsidR="00352C15" w:rsidRPr="006E39F5" w:rsidRDefault="00EC1E5A" w:rsidP="00B16516">
            <w:pPr>
              <w:pStyle w:val="A1CharCharChar"/>
              <w:ind w:left="0" w:firstLine="0"/>
              <w:jc w:val="center"/>
              <w:rPr>
                <w:b/>
                <w:u w:val="double"/>
              </w:rPr>
            </w:pPr>
            <w:r w:rsidRPr="006E39F5">
              <w:rPr>
                <w:b/>
                <w:u w:val="double"/>
              </w:rPr>
              <w:t xml:space="preserve">  </w:t>
            </w:r>
            <w:r w:rsidR="00352C15" w:rsidRPr="006E39F5">
              <w:rPr>
                <w:b/>
                <w:u w:val="double"/>
              </w:rPr>
              <w:t>24.052</w:t>
            </w:r>
          </w:p>
        </w:tc>
      </w:tr>
      <w:tr w:rsidR="00352C15" w:rsidRPr="006E39F5" w:rsidTr="00352C15">
        <w:tc>
          <w:tcPr>
            <w:tcW w:w="5670" w:type="dxa"/>
          </w:tcPr>
          <w:p w:rsidR="00352C15" w:rsidRPr="006E39F5" w:rsidRDefault="00352C15" w:rsidP="00B16516">
            <w:pPr>
              <w:pStyle w:val="A1CharCharChar"/>
              <w:ind w:left="0" w:firstLine="0"/>
            </w:pP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jc w:val="center"/>
            </w:pPr>
            <w:r w:rsidRPr="006E39F5">
              <w:t>OR</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Calculate Excess Contact Hours</w:t>
            </w:r>
            <w:r w:rsidR="0063406D" w:rsidRPr="006E39F5">
              <w:fldChar w:fldCharType="begin"/>
            </w:r>
            <w:r w:rsidRPr="006E39F5">
              <w:instrText>xe "Excess Contact Hours"</w:instrText>
            </w:r>
            <w:r w:rsidR="0063406D" w:rsidRPr="006E39F5">
              <w:fldChar w:fldCharType="end"/>
            </w:r>
            <w:r w:rsidRPr="006E39F5">
              <w:t xml:space="preserve"> per Day:</w:t>
            </w:r>
          </w:p>
        </w:tc>
        <w:tc>
          <w:tcPr>
            <w:tcW w:w="1440" w:type="dxa"/>
          </w:tcPr>
          <w:p w:rsidR="00352C15" w:rsidRPr="006E39F5" w:rsidRDefault="00352C15" w:rsidP="00B16516">
            <w:pPr>
              <w:pStyle w:val="A1CharCharChar"/>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Contact Hours per Day</w:t>
            </w:r>
          </w:p>
        </w:tc>
        <w:tc>
          <w:tcPr>
            <w:tcW w:w="1440" w:type="dxa"/>
          </w:tcPr>
          <w:p w:rsidR="00352C15" w:rsidRPr="006E39F5" w:rsidRDefault="00EC1E5A" w:rsidP="00B16516">
            <w:pPr>
              <w:pStyle w:val="A1CharCharChar"/>
              <w:ind w:left="0" w:firstLine="0"/>
              <w:jc w:val="center"/>
            </w:pPr>
            <w:r w:rsidRPr="006E39F5">
              <w:t xml:space="preserve"> </w:t>
            </w:r>
            <w:r w:rsidR="00352C15" w:rsidRPr="006E39F5">
              <w:t>6.859</w:t>
            </w:r>
          </w:p>
        </w:tc>
      </w:tr>
      <w:tr w:rsidR="00352C15" w:rsidRPr="006E39F5" w:rsidTr="00352C15">
        <w:tc>
          <w:tcPr>
            <w:tcW w:w="567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44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per Day</w:t>
            </w:r>
          </w:p>
        </w:tc>
        <w:tc>
          <w:tcPr>
            <w:tcW w:w="144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0.859</w:t>
            </w:r>
          </w:p>
        </w:tc>
      </w:tr>
      <w:tr w:rsidR="00352C15" w:rsidRPr="006E39F5" w:rsidTr="00352C15">
        <w:tc>
          <w:tcPr>
            <w:tcW w:w="567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w:t>
            </w:r>
          </w:p>
        </w:tc>
        <w:tc>
          <w:tcPr>
            <w:tcW w:w="1440" w:type="dxa"/>
          </w:tcPr>
          <w:p w:rsidR="00352C15" w:rsidRPr="006E39F5" w:rsidRDefault="00352C15" w:rsidP="00B16516">
            <w:pPr>
              <w:pStyle w:val="A1CharCharChar"/>
              <w:spacing w:before="120"/>
              <w:ind w:left="0" w:firstLine="0"/>
              <w:jc w:val="center"/>
            </w:pPr>
          </w:p>
        </w:tc>
      </w:tr>
      <w:tr w:rsidR="00352C15" w:rsidRPr="006E39F5" w:rsidTr="00352C15">
        <w:tc>
          <w:tcPr>
            <w:tcW w:w="5670" w:type="dxa"/>
          </w:tcPr>
          <w:p w:rsidR="00352C15" w:rsidRPr="006E39F5" w:rsidRDefault="00352C15" w:rsidP="00B16516">
            <w:pPr>
              <w:pStyle w:val="A1CharCharChar"/>
              <w:ind w:left="0" w:firstLine="0"/>
            </w:pPr>
            <w:r w:rsidRPr="006E39F5">
              <w:t>Total Excess Contact Hours</w:t>
            </w:r>
            <w:r w:rsidR="0063406D" w:rsidRPr="006E39F5">
              <w:fldChar w:fldCharType="begin"/>
            </w:r>
            <w:r w:rsidRPr="006E39F5">
              <w:instrText>xe "Excess Contact Hours"</w:instrText>
            </w:r>
            <w:r w:rsidR="0063406D" w:rsidRPr="006E39F5">
              <w:fldChar w:fldCharType="end"/>
            </w:r>
            <w:r w:rsidRPr="006E39F5">
              <w:t xml:space="preserve"> per Day</w:t>
            </w:r>
          </w:p>
        </w:tc>
        <w:tc>
          <w:tcPr>
            <w:tcW w:w="1440" w:type="dxa"/>
          </w:tcPr>
          <w:p w:rsidR="00352C15" w:rsidRPr="006E39F5" w:rsidRDefault="00352C15" w:rsidP="00B16516">
            <w:pPr>
              <w:pStyle w:val="A1CharCharChar"/>
              <w:ind w:left="0" w:firstLine="0"/>
              <w:jc w:val="center"/>
            </w:pPr>
            <w:r w:rsidRPr="006E39F5">
              <w:t>0.859</w:t>
            </w:r>
          </w:p>
        </w:tc>
      </w:tr>
      <w:tr w:rsidR="00352C15" w:rsidRPr="006E39F5" w:rsidTr="00352C15">
        <w:tc>
          <w:tcPr>
            <w:tcW w:w="5670" w:type="dxa"/>
          </w:tcPr>
          <w:p w:rsidR="00352C15" w:rsidRPr="006E39F5" w:rsidRDefault="00352C15" w:rsidP="00B16516">
            <w:pPr>
              <w:pStyle w:val="A1CharCharChar"/>
              <w:ind w:left="0" w:firstLine="0"/>
            </w:pPr>
            <w:r w:rsidRPr="006E39F5">
              <w:t>x Eligible Days Present</w:t>
            </w:r>
          </w:p>
        </w:tc>
        <w:tc>
          <w:tcPr>
            <w:tcW w:w="1440" w:type="dxa"/>
          </w:tcPr>
          <w:p w:rsidR="00352C15" w:rsidRPr="006E39F5" w:rsidRDefault="00352C15" w:rsidP="00B16516">
            <w:pPr>
              <w:pStyle w:val="A1CharCharChar"/>
              <w:ind w:left="0" w:firstLine="0"/>
              <w:jc w:val="center"/>
              <w:rPr>
                <w:u w:val="single"/>
              </w:rPr>
            </w:pPr>
            <w:r w:rsidRPr="006E39F5">
              <w:rPr>
                <w:u w:val="single"/>
              </w:rPr>
              <w:t>x 28.0</w:t>
            </w:r>
          </w:p>
        </w:tc>
      </w:tr>
      <w:tr w:rsidR="00352C15" w:rsidRPr="006E39F5" w:rsidTr="00352C15">
        <w:tc>
          <w:tcPr>
            <w:tcW w:w="567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for First </w:t>
            </w:r>
            <w:r w:rsidR="00AB3765" w:rsidRPr="006E39F5">
              <w:rPr>
                <w:b/>
              </w:rPr>
              <w:t xml:space="preserve">6 </w:t>
            </w:r>
            <w:r w:rsidRPr="006E39F5">
              <w:rPr>
                <w:b/>
              </w:rPr>
              <w:t>Weeks</w:t>
            </w:r>
            <w:r w:rsidR="0063406D" w:rsidRPr="006E39F5">
              <w:rPr>
                <w:b/>
              </w:rPr>
              <w:fldChar w:fldCharType="begin"/>
            </w:r>
            <w:r w:rsidRPr="006E39F5">
              <w:instrText>xe "Excess Contact Hours"</w:instrText>
            </w:r>
            <w:r w:rsidR="0063406D" w:rsidRPr="006E39F5">
              <w:rPr>
                <w:b/>
              </w:rPr>
              <w:fldChar w:fldCharType="end"/>
            </w:r>
          </w:p>
        </w:tc>
        <w:tc>
          <w:tcPr>
            <w:tcW w:w="1440" w:type="dxa"/>
          </w:tcPr>
          <w:p w:rsidR="00352C15" w:rsidRPr="006E39F5" w:rsidRDefault="00352C15" w:rsidP="00B16516">
            <w:pPr>
              <w:pStyle w:val="A1CharCharChar"/>
              <w:ind w:left="0" w:firstLine="0"/>
              <w:jc w:val="center"/>
              <w:rPr>
                <w:b/>
                <w:u w:val="double"/>
              </w:rPr>
            </w:pPr>
            <w:r w:rsidRPr="006E39F5">
              <w:rPr>
                <w:b/>
                <w:u w:val="double"/>
              </w:rPr>
              <w:t>24.052</w:t>
            </w:r>
          </w:p>
        </w:tc>
      </w:tr>
    </w:tbl>
    <w:p w:rsidR="00352C15" w:rsidRPr="006E39F5" w:rsidRDefault="00352C15" w:rsidP="00B16516">
      <w:pPr>
        <w:pStyle w:val="A1CharCharChar"/>
      </w:pPr>
    </w:p>
    <w:p w:rsidR="00352C15" w:rsidRPr="006E39F5" w:rsidRDefault="00352C15" w:rsidP="00B16516">
      <w:pPr>
        <w:pStyle w:val="A1CharCharChar"/>
      </w:pPr>
    </w:p>
    <w:p w:rsidR="00352C15" w:rsidRPr="006E39F5" w:rsidRDefault="002662B1" w:rsidP="00B16516">
      <w:pPr>
        <w:pStyle w:val="A1CharCharChar"/>
        <w:ind w:left="720" w:firstLine="0"/>
      </w:pPr>
      <w:r w:rsidRPr="006E39F5">
        <w:rPr>
          <w:b/>
        </w:rPr>
        <w:t>Example 3:</w:t>
      </w:r>
      <w:r w:rsidRPr="006E39F5">
        <w:t xml:space="preserve"> </w:t>
      </w:r>
      <w:r w:rsidR="00352C15" w:rsidRPr="006E39F5">
        <w:t xml:space="preserve">A student attends two special education classes and four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2, resource room/services - at least 21% and less than 50%</w:t>
      </w:r>
      <w:r w:rsidR="00352C15" w:rsidRPr="006E39F5">
        <w:t>) and 4.00 contact hours for career and technical education (V4), totaling 6.859 contact hours a day.</w:t>
      </w:r>
      <w:r w:rsidR="00EC1E5A" w:rsidRPr="006E39F5">
        <w:t xml:space="preserve"> </w:t>
      </w:r>
      <w:r w:rsidR="00352C15" w:rsidRPr="006E39F5">
        <w:t xml:space="preserve">On the eleventh instructional day of the first </w:t>
      </w:r>
      <w:r w:rsidR="00AB3765" w:rsidRPr="006E39F5">
        <w:t xml:space="preserve">6 </w:t>
      </w:r>
      <w:r w:rsidR="00352C15" w:rsidRPr="006E39F5">
        <w:t>weeks, the ARD</w:t>
      </w:r>
      <w:r w:rsidR="0063406D" w:rsidRPr="006E39F5">
        <w:fldChar w:fldCharType="begin"/>
      </w:r>
      <w:r w:rsidR="00352C15" w:rsidRPr="006E39F5">
        <w:instrText>xe "Admission, Review, and Dismissal (ARD) Committee"</w:instrText>
      </w:r>
      <w:r w:rsidR="0063406D" w:rsidRPr="006E39F5">
        <w:fldChar w:fldCharType="end"/>
      </w:r>
      <w:r w:rsidR="00352C15" w:rsidRPr="006E39F5">
        <w:t xml:space="preserve"> committee meets and changes the student's schedule.</w:t>
      </w:r>
      <w:r w:rsidR="00EC1E5A" w:rsidRPr="006E39F5">
        <w:t xml:space="preserve"> </w:t>
      </w:r>
      <w:r w:rsidR="00352C15" w:rsidRPr="006E39F5">
        <w:t xml:space="preserve">The student </w:t>
      </w:r>
      <w:r w:rsidR="00381D02" w:rsidRPr="006E39F5">
        <w:t xml:space="preserve">then </w:t>
      </w:r>
      <w:r w:rsidR="00352C15" w:rsidRPr="006E39F5">
        <w:t xml:space="preserve">attends one special education class and five </w:t>
      </w:r>
      <w:smartTag w:uri="urn:schemas-microsoft-com:office:smarttags" w:element="PersonName">
        <w:r w:rsidR="00352C15" w:rsidRPr="006E39F5">
          <w:t>gene</w:t>
        </w:r>
      </w:smartTag>
      <w:r w:rsidR="00352C15" w:rsidRPr="006E39F5">
        <w:t>ral education classes a day.</w:t>
      </w:r>
      <w:r w:rsidR="00EC1E5A" w:rsidRPr="006E39F5">
        <w:t xml:space="preserve"> </w:t>
      </w:r>
      <w:r w:rsidR="00352C15" w:rsidRPr="006E39F5">
        <w:t xml:space="preserve">All five of the </w:t>
      </w:r>
      <w:smartTag w:uri="urn:schemas-microsoft-com:office:smarttags" w:element="PersonName">
        <w:r w:rsidR="00352C15" w:rsidRPr="006E39F5">
          <w:t>gene</w:t>
        </w:r>
      </w:smartTag>
      <w:r w:rsidR="00352C15" w:rsidRPr="006E39F5">
        <w:t>ral education classes are career and technical education classes.</w:t>
      </w:r>
      <w:r w:rsidR="00EC1E5A" w:rsidRPr="006E39F5">
        <w:t xml:space="preserve"> </w:t>
      </w:r>
      <w:r w:rsidR="00352C15" w:rsidRPr="006E39F5">
        <w:t xml:space="preserve">The student would earn 2.859 contact hours for special education (contact hour multiplier for instructional arrangement/setting code </w:t>
      </w:r>
      <w:r w:rsidR="00A90264" w:rsidRPr="00A90264">
        <w:rPr>
          <w:b/>
        </w:rPr>
        <w:t>41, resource room/services - less than 21%</w:t>
      </w:r>
      <w:r w:rsidR="00352C15" w:rsidRPr="006E39F5">
        <w:t>) and 5.00 contact hours for career and technical education (V5), totaling 7.859 contact hours a day.</w:t>
      </w:r>
      <w:r w:rsidR="00EC1E5A" w:rsidRPr="006E39F5">
        <w:t xml:space="preserve"> </w:t>
      </w:r>
      <w:r w:rsidR="00352C15" w:rsidRPr="006E39F5">
        <w:t xml:space="preserve">The first </w:t>
      </w:r>
      <w:r w:rsidR="00AB3765" w:rsidRPr="006E39F5">
        <w:t>6</w:t>
      </w:r>
      <w:r w:rsidR="00352C15" w:rsidRPr="006E39F5">
        <w:t>-week reporting period has 30 days taught, and this student was present every day.</w:t>
      </w:r>
    </w:p>
    <w:p w:rsidR="00352C15" w:rsidRPr="006E39F5" w:rsidRDefault="00352C15" w:rsidP="00B16516">
      <w:pPr>
        <w:pStyle w:val="A1CharCharChar"/>
        <w:ind w:firstLine="0"/>
      </w:pPr>
    </w:p>
    <w:p w:rsidR="00352C15" w:rsidRPr="006E39F5" w:rsidRDefault="00352C15" w:rsidP="002662B1">
      <w:pPr>
        <w:pStyle w:val="A1CharCharChar"/>
        <w:ind w:firstLine="0"/>
        <w:rPr>
          <w:i/>
        </w:rPr>
      </w:pPr>
      <w:r w:rsidRPr="006E39F5">
        <w:rPr>
          <w:i/>
        </w:rPr>
        <w:t>The excess contact hours</w:t>
      </w:r>
      <w:r w:rsidR="0063406D" w:rsidRPr="006E39F5">
        <w:rPr>
          <w:i/>
        </w:rPr>
        <w:fldChar w:fldCharType="begin"/>
      </w:r>
      <w:r w:rsidRPr="006E39F5">
        <w:instrText>xe "Excess Contact Hours"</w:instrText>
      </w:r>
      <w:r w:rsidR="0063406D" w:rsidRPr="006E39F5">
        <w:rPr>
          <w:i/>
        </w:rPr>
        <w:fldChar w:fldCharType="end"/>
      </w:r>
      <w:r w:rsidRPr="006E39F5">
        <w:rPr>
          <w:i/>
        </w:rPr>
        <w:t xml:space="preserve"> for the first </w:t>
      </w:r>
      <w:r w:rsidR="00AB3765" w:rsidRPr="006E39F5">
        <w:rPr>
          <w:i/>
        </w:rPr>
        <w:t>6</w:t>
      </w:r>
      <w:r w:rsidRPr="006E39F5">
        <w:rPr>
          <w:i/>
        </w:rPr>
        <w:t>-week reporting period for this student would be calculated as follows:</w:t>
      </w:r>
    </w:p>
    <w:p w:rsidR="00352C15" w:rsidRPr="006E39F5" w:rsidRDefault="00352C15" w:rsidP="00B16516">
      <w:pPr>
        <w:pStyle w:val="A1CharCharChar"/>
        <w:ind w:firstLine="0"/>
      </w:pPr>
    </w:p>
    <w:tbl>
      <w:tblPr>
        <w:tblW w:w="0" w:type="auto"/>
        <w:tblInd w:w="1458" w:type="dxa"/>
        <w:tblLayout w:type="fixed"/>
        <w:tblLook w:val="0000"/>
      </w:tblPr>
      <w:tblGrid>
        <w:gridCol w:w="6390"/>
        <w:gridCol w:w="1260"/>
      </w:tblGrid>
      <w:tr w:rsidR="00352C15" w:rsidRPr="006E39F5" w:rsidTr="00D51E12">
        <w:tc>
          <w:tcPr>
            <w:tcW w:w="6390" w:type="dxa"/>
          </w:tcPr>
          <w:p w:rsidR="00352C15" w:rsidRPr="006E39F5" w:rsidRDefault="00352C15" w:rsidP="00B16516">
            <w:pPr>
              <w:pStyle w:val="A1CharCharChar"/>
              <w:ind w:left="0" w:firstLine="0"/>
            </w:pPr>
            <w:r w:rsidRPr="006E39F5">
              <w:t xml:space="preserve">Calculate </w:t>
            </w:r>
            <w:smartTag w:uri="urn:schemas-microsoft-com:office:smarttags" w:element="PersonName">
              <w:r w:rsidRPr="006E39F5">
                <w:t>Special Education</w:t>
              </w:r>
            </w:smartTag>
            <w:r w:rsidRPr="006E39F5">
              <w:t xml:space="preserve"> Contact Hours for First 10 Days:</w:t>
            </w:r>
          </w:p>
        </w:tc>
        <w:tc>
          <w:tcPr>
            <w:tcW w:w="1260" w:type="dxa"/>
          </w:tcPr>
          <w:p w:rsidR="00352C15" w:rsidRPr="006E39F5" w:rsidRDefault="00352C15" w:rsidP="00B16516">
            <w:pPr>
              <w:pStyle w:val="A1CharCharChar"/>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260" w:type="dxa"/>
          </w:tcPr>
          <w:p w:rsidR="00352C15" w:rsidRPr="006E39F5" w:rsidRDefault="00352C15" w:rsidP="00B16516">
            <w:pPr>
              <w:pStyle w:val="A1CharCharChar"/>
              <w:ind w:left="0" w:firstLine="0"/>
              <w:jc w:val="center"/>
              <w:rPr>
                <w:b/>
              </w:rPr>
            </w:pPr>
            <w:r w:rsidRPr="006E39F5">
              <w:rPr>
                <w:b/>
              </w:rPr>
              <w:t xml:space="preserve"> 2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Career &amp; Tech Ed Contact Hours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x Career &amp; Tech Ed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4.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areer &amp; Tech Ed Contact Hours</w:t>
            </w:r>
          </w:p>
        </w:tc>
        <w:tc>
          <w:tcPr>
            <w:tcW w:w="1260" w:type="dxa"/>
          </w:tcPr>
          <w:p w:rsidR="00352C15" w:rsidRPr="006E39F5" w:rsidRDefault="00352C15" w:rsidP="00B16516">
            <w:pPr>
              <w:pStyle w:val="A1CharCharChar"/>
              <w:ind w:left="0" w:firstLine="0"/>
              <w:jc w:val="center"/>
              <w:rPr>
                <w:b/>
              </w:rPr>
            </w:pPr>
            <w:r w:rsidRPr="006E39F5">
              <w:rPr>
                <w:b/>
              </w:rPr>
              <w:t xml:space="preserve"> 40.0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Total Contact Hours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Career &amp; Tech Ed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40.0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260" w:type="dxa"/>
          </w:tcPr>
          <w:p w:rsidR="00352C15" w:rsidRPr="006E39F5" w:rsidRDefault="00352C15" w:rsidP="00B16516">
            <w:pPr>
              <w:pStyle w:val="A1CharCharChar"/>
              <w:ind w:left="0" w:firstLine="0"/>
              <w:jc w:val="center"/>
              <w:rPr>
                <w:u w:val="single"/>
              </w:rPr>
            </w:pPr>
            <w:r w:rsidRPr="006E39F5">
              <w:rPr>
                <w:u w:val="single"/>
              </w:rPr>
              <w:t>+ 28.59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ontact Hours for First 1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 xml:space="preserve"> 6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Maximum Contact Hours Allowed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Number Days Present</w:t>
            </w:r>
          </w:p>
        </w:tc>
        <w:tc>
          <w:tcPr>
            <w:tcW w:w="1260" w:type="dxa"/>
          </w:tcPr>
          <w:p w:rsidR="00352C15" w:rsidRPr="006E39F5" w:rsidRDefault="00352C15" w:rsidP="00B16516">
            <w:pPr>
              <w:pStyle w:val="A1CharCharChar"/>
              <w:ind w:left="0" w:firstLine="0"/>
              <w:jc w:val="center"/>
            </w:pPr>
            <w:r w:rsidRPr="006E39F5">
              <w:t>10.0</w:t>
            </w:r>
          </w:p>
        </w:tc>
      </w:tr>
      <w:tr w:rsidR="00352C15" w:rsidRPr="006E39F5" w:rsidTr="00D51E12">
        <w:tc>
          <w:tcPr>
            <w:tcW w:w="6390" w:type="dxa"/>
          </w:tcPr>
          <w:p w:rsidR="00352C15" w:rsidRPr="006E39F5" w:rsidRDefault="00352C15" w:rsidP="00B16516">
            <w:pPr>
              <w:pStyle w:val="A1CharCharChar"/>
              <w:ind w:left="0" w:firstLine="0"/>
            </w:pPr>
            <w:r w:rsidRPr="006E39F5">
              <w:t>x Maximum Hours per Day</w:t>
            </w:r>
          </w:p>
        </w:tc>
        <w:tc>
          <w:tcPr>
            <w:tcW w:w="126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Maximum Contact Hours Allowed</w:t>
            </w:r>
          </w:p>
        </w:tc>
        <w:tc>
          <w:tcPr>
            <w:tcW w:w="1260" w:type="dxa"/>
          </w:tcPr>
          <w:p w:rsidR="00352C15" w:rsidRPr="006E39F5" w:rsidRDefault="00352C15" w:rsidP="00B16516">
            <w:pPr>
              <w:pStyle w:val="A1CharCharChar"/>
              <w:ind w:left="0" w:firstLine="0"/>
              <w:jc w:val="center"/>
              <w:rPr>
                <w:b/>
              </w:rPr>
            </w:pPr>
            <w:r w:rsidRPr="006E39F5">
              <w:rPr>
                <w:b/>
              </w:rPr>
              <w:t xml:space="preserve"> 60.0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Excess Contact Hours</w:t>
            </w:r>
            <w:r w:rsidR="0063406D" w:rsidRPr="006E39F5">
              <w:fldChar w:fldCharType="begin"/>
            </w:r>
            <w:r w:rsidRPr="006E39F5">
              <w:instrText>xe "Excess Contact Hours"</w:instrText>
            </w:r>
            <w:r w:rsidR="0063406D" w:rsidRPr="006E39F5">
              <w:fldChar w:fldCharType="end"/>
            </w:r>
            <w:r w:rsidRPr="006E39F5">
              <w:t xml:space="preserve">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Total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68.590</w:t>
            </w:r>
          </w:p>
        </w:tc>
      </w:tr>
      <w:tr w:rsidR="00352C15" w:rsidRPr="006E39F5" w:rsidTr="00D51E12">
        <w:tc>
          <w:tcPr>
            <w:tcW w:w="639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rPr>
                <w:b/>
              </w:rPr>
              <w:fldChar w:fldCharType="begin"/>
            </w:r>
            <w:r w:rsidRPr="006E39F5">
              <w:instrText>xe "Excess Contact Hours"</w:instrText>
            </w:r>
            <w:r w:rsidR="0063406D" w:rsidRPr="006E39F5">
              <w:rPr>
                <w:b/>
              </w:rPr>
              <w:fldChar w:fldCharType="end"/>
            </w:r>
            <w:r w:rsidRPr="006E39F5">
              <w:rPr>
                <w:b/>
              </w:rPr>
              <w:t xml:space="preserve"> for First 1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8.59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 xml:space="preserve">Calculate </w:t>
            </w:r>
            <w:smartTag w:uri="urn:schemas-microsoft-com:office:smarttags" w:element="PersonName">
              <w:r w:rsidRPr="006E39F5">
                <w:t>Special Education</w:t>
              </w:r>
            </w:smartTag>
            <w:r w:rsidRPr="006E39F5">
              <w:t xml:space="preserve">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D51E12">
        <w:tc>
          <w:tcPr>
            <w:tcW w:w="6390" w:type="dxa"/>
          </w:tcPr>
          <w:p w:rsidR="00352C15" w:rsidRPr="006E39F5" w:rsidRDefault="00352C15" w:rsidP="00B16516">
            <w:pPr>
              <w:pStyle w:val="A1CharCharChar"/>
              <w:ind w:left="0" w:firstLine="0"/>
            </w:pPr>
            <w:r w:rsidRPr="006E39F5">
              <w:t xml:space="preserve">x </w:t>
            </w:r>
            <w:smartTag w:uri="urn:schemas-microsoft-com:office:smarttags" w:element="PersonName">
              <w:r w:rsidRPr="006E39F5">
                <w:t>Special Education</w:t>
              </w:r>
            </w:smartTag>
            <w:r w:rsidRPr="006E39F5">
              <w:t xml:space="preserve">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2.859</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 xml:space="preserve">Total </w:t>
            </w:r>
            <w:smartTag w:uri="urn:schemas-microsoft-com:office:smarttags" w:element="PersonName">
              <w:r w:rsidRPr="006E39F5">
                <w:rPr>
                  <w:b/>
                </w:rPr>
                <w:t>Special Education</w:t>
              </w:r>
            </w:smartTag>
            <w:r w:rsidRPr="006E39F5">
              <w:rPr>
                <w:b/>
              </w:rPr>
              <w:t xml:space="preserve"> Contact Hours</w:t>
            </w:r>
          </w:p>
        </w:tc>
        <w:tc>
          <w:tcPr>
            <w:tcW w:w="1260" w:type="dxa"/>
          </w:tcPr>
          <w:p w:rsidR="00352C15" w:rsidRPr="006E39F5" w:rsidRDefault="00352C15" w:rsidP="00B16516">
            <w:pPr>
              <w:pStyle w:val="A1CharCharChar"/>
              <w:ind w:left="0" w:firstLine="0"/>
              <w:jc w:val="center"/>
              <w:rPr>
                <w:b/>
              </w:rPr>
            </w:pPr>
            <w:r w:rsidRPr="006E39F5">
              <w:rPr>
                <w:b/>
              </w:rPr>
              <w:t xml:space="preserve"> 57.180</w:t>
            </w:r>
          </w:p>
        </w:tc>
      </w:tr>
      <w:tr w:rsidR="00352C15" w:rsidRPr="006E39F5" w:rsidTr="00D51E12">
        <w:tc>
          <w:tcPr>
            <w:tcW w:w="6390" w:type="dxa"/>
          </w:tcPr>
          <w:p w:rsidR="00352C15" w:rsidRPr="006E39F5" w:rsidRDefault="00352C15" w:rsidP="00B16516">
            <w:pPr>
              <w:pStyle w:val="A1CharCharChar"/>
              <w:spacing w:before="120"/>
              <w:ind w:left="0" w:firstLine="0"/>
            </w:pPr>
            <w:r w:rsidRPr="006E39F5">
              <w:t>Calculate Career &amp; Tech Ed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D51E12">
        <w:tc>
          <w:tcPr>
            <w:tcW w:w="6390" w:type="dxa"/>
          </w:tcPr>
          <w:p w:rsidR="00352C15" w:rsidRPr="006E39F5" w:rsidRDefault="00352C15" w:rsidP="00B16516">
            <w:pPr>
              <w:pStyle w:val="A1CharCharChar"/>
              <w:ind w:left="0" w:firstLine="0"/>
            </w:pPr>
            <w:r w:rsidRPr="006E39F5">
              <w:t>Eligible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D51E12">
        <w:tc>
          <w:tcPr>
            <w:tcW w:w="6390" w:type="dxa"/>
          </w:tcPr>
          <w:p w:rsidR="00352C15" w:rsidRPr="006E39F5" w:rsidRDefault="00352C15" w:rsidP="00B16516">
            <w:pPr>
              <w:pStyle w:val="A1CharCharChar"/>
              <w:ind w:left="0" w:firstLine="0"/>
            </w:pPr>
            <w:r w:rsidRPr="006E39F5">
              <w:t>x Career &amp; Tech Ed CH multiplier</w:t>
            </w:r>
          </w:p>
        </w:tc>
        <w:tc>
          <w:tcPr>
            <w:tcW w:w="1260" w:type="dxa"/>
          </w:tcPr>
          <w:p w:rsidR="00352C15" w:rsidRPr="006E39F5" w:rsidRDefault="00352C15" w:rsidP="00B16516">
            <w:pPr>
              <w:pStyle w:val="A1CharCharChar"/>
              <w:ind w:left="0" w:firstLine="0"/>
              <w:jc w:val="center"/>
              <w:rPr>
                <w:u w:val="single"/>
              </w:rPr>
            </w:pPr>
            <w:r w:rsidRPr="006E39F5">
              <w:rPr>
                <w:u w:val="single"/>
              </w:rPr>
              <w:t>x 5.00</w:t>
            </w:r>
          </w:p>
        </w:tc>
      </w:tr>
      <w:tr w:rsidR="00352C15" w:rsidRPr="006E39F5" w:rsidTr="00D51E12">
        <w:tc>
          <w:tcPr>
            <w:tcW w:w="6390" w:type="dxa"/>
          </w:tcPr>
          <w:p w:rsidR="00352C15" w:rsidRPr="006E39F5" w:rsidRDefault="00352C15" w:rsidP="00B16516">
            <w:pPr>
              <w:pStyle w:val="A1CharCharChar"/>
              <w:ind w:left="0" w:firstLine="0"/>
              <w:rPr>
                <w:b/>
              </w:rPr>
            </w:pPr>
            <w:r w:rsidRPr="006E39F5">
              <w:rPr>
                <w:b/>
              </w:rPr>
              <w:t>Total Career &amp; Tech Ed Contact Hours</w:t>
            </w:r>
          </w:p>
        </w:tc>
        <w:tc>
          <w:tcPr>
            <w:tcW w:w="1260" w:type="dxa"/>
          </w:tcPr>
          <w:p w:rsidR="00352C15" w:rsidRPr="006E39F5" w:rsidRDefault="00352C15" w:rsidP="00B16516">
            <w:pPr>
              <w:pStyle w:val="A1CharCharChar"/>
              <w:ind w:left="0" w:firstLine="0"/>
              <w:jc w:val="center"/>
              <w:rPr>
                <w:b/>
              </w:rPr>
            </w:pPr>
            <w:r w:rsidRPr="006E39F5">
              <w:rPr>
                <w:b/>
              </w:rPr>
              <w:t>100.0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Contact Hours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Career &amp; Tech Ed Contact Hours</w:t>
            </w:r>
          </w:p>
        </w:tc>
        <w:tc>
          <w:tcPr>
            <w:tcW w:w="1260" w:type="dxa"/>
          </w:tcPr>
          <w:p w:rsidR="00352C15" w:rsidRPr="006E39F5" w:rsidRDefault="00352C15" w:rsidP="00B16516">
            <w:pPr>
              <w:pStyle w:val="A1CharCharChar"/>
              <w:ind w:left="0" w:firstLine="0"/>
              <w:jc w:val="center"/>
            </w:pPr>
            <w:r w:rsidRPr="006E39F5">
              <w:t xml:space="preserve"> 100.000</w:t>
            </w:r>
          </w:p>
        </w:tc>
      </w:tr>
      <w:tr w:rsidR="00352C15" w:rsidRPr="006E39F5" w:rsidTr="00FE4D15">
        <w:tc>
          <w:tcPr>
            <w:tcW w:w="6390" w:type="dxa"/>
          </w:tcPr>
          <w:p w:rsidR="00352C15" w:rsidRPr="006E39F5" w:rsidRDefault="00352C15" w:rsidP="00B16516">
            <w:pPr>
              <w:pStyle w:val="A1CharCharChar"/>
              <w:ind w:left="0" w:firstLine="0"/>
            </w:pPr>
            <w:r w:rsidRPr="006E39F5">
              <w:t xml:space="preserve">+ </w:t>
            </w:r>
            <w:smartTag w:uri="urn:schemas-microsoft-com:office:smarttags" w:element="PersonName">
              <w:r w:rsidRPr="006E39F5">
                <w:t>Special Education</w:t>
              </w:r>
            </w:smartTag>
            <w:r w:rsidRPr="006E39F5">
              <w:t xml:space="preserve"> Contact Hours</w:t>
            </w:r>
          </w:p>
        </w:tc>
        <w:tc>
          <w:tcPr>
            <w:tcW w:w="1260" w:type="dxa"/>
          </w:tcPr>
          <w:p w:rsidR="00352C15" w:rsidRPr="006E39F5" w:rsidRDefault="00352C15" w:rsidP="00B16516">
            <w:pPr>
              <w:pStyle w:val="A1CharCharChar"/>
              <w:ind w:left="0" w:firstLine="0"/>
              <w:jc w:val="center"/>
              <w:rPr>
                <w:u w:val="single"/>
              </w:rPr>
            </w:pPr>
            <w:r w:rsidRPr="006E39F5">
              <w:rPr>
                <w:u w:val="single"/>
              </w:rPr>
              <w:t>+ 57.18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Contact Hours for Last 20 Days</w:t>
            </w:r>
          </w:p>
        </w:tc>
        <w:tc>
          <w:tcPr>
            <w:tcW w:w="1260" w:type="dxa"/>
          </w:tcPr>
          <w:p w:rsidR="00352C15" w:rsidRPr="006E39F5" w:rsidRDefault="00352C15" w:rsidP="00B16516">
            <w:pPr>
              <w:pStyle w:val="A1CharCharChar"/>
              <w:ind w:left="0" w:firstLine="0"/>
              <w:jc w:val="center"/>
              <w:rPr>
                <w:b/>
              </w:rPr>
            </w:pPr>
            <w:r w:rsidRPr="006E39F5">
              <w:rPr>
                <w:b/>
              </w:rPr>
              <w:t xml:space="preserve"> 15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Maximum Contact Hours Allowed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Number Days Present</w:t>
            </w:r>
          </w:p>
        </w:tc>
        <w:tc>
          <w:tcPr>
            <w:tcW w:w="1260" w:type="dxa"/>
          </w:tcPr>
          <w:p w:rsidR="00352C15" w:rsidRPr="006E39F5" w:rsidRDefault="00352C15" w:rsidP="00B16516">
            <w:pPr>
              <w:pStyle w:val="A1CharCharChar"/>
              <w:ind w:left="0" w:firstLine="0"/>
              <w:jc w:val="center"/>
            </w:pPr>
            <w:r w:rsidRPr="006E39F5">
              <w:t>20.0</w:t>
            </w:r>
          </w:p>
        </w:tc>
      </w:tr>
      <w:tr w:rsidR="00352C15" w:rsidRPr="006E39F5" w:rsidTr="00FE4D15">
        <w:tc>
          <w:tcPr>
            <w:tcW w:w="6390" w:type="dxa"/>
          </w:tcPr>
          <w:p w:rsidR="00352C15" w:rsidRPr="006E39F5" w:rsidRDefault="00352C15" w:rsidP="00B16516">
            <w:pPr>
              <w:pStyle w:val="A1CharCharChar"/>
              <w:ind w:left="0" w:firstLine="0"/>
            </w:pPr>
            <w:r w:rsidRPr="006E39F5">
              <w:t>x Maximum Hours per Day</w:t>
            </w:r>
          </w:p>
        </w:tc>
        <w:tc>
          <w:tcPr>
            <w:tcW w:w="1260" w:type="dxa"/>
          </w:tcPr>
          <w:p w:rsidR="00352C15" w:rsidRPr="006E39F5" w:rsidRDefault="00352C15" w:rsidP="00B16516">
            <w:pPr>
              <w:pStyle w:val="A1CharCharChar"/>
              <w:ind w:left="0" w:firstLine="0"/>
              <w:jc w:val="center"/>
              <w:rPr>
                <w:u w:val="single"/>
              </w:rPr>
            </w:pPr>
            <w:r w:rsidRPr="006E39F5">
              <w:rPr>
                <w:u w:val="single"/>
              </w:rPr>
              <w:t>x 6.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Maximum Contact Hours Allowed</w:t>
            </w:r>
          </w:p>
        </w:tc>
        <w:tc>
          <w:tcPr>
            <w:tcW w:w="1260" w:type="dxa"/>
          </w:tcPr>
          <w:p w:rsidR="00352C15" w:rsidRPr="006E39F5" w:rsidRDefault="00352C15" w:rsidP="00B16516">
            <w:pPr>
              <w:pStyle w:val="A1CharCharChar"/>
              <w:ind w:left="0" w:firstLine="0"/>
              <w:jc w:val="center"/>
              <w:rPr>
                <w:b/>
              </w:rPr>
            </w:pPr>
            <w:r w:rsidRPr="006E39F5">
              <w:rPr>
                <w:b/>
              </w:rPr>
              <w:t>120.0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Excess Contact Hours</w:t>
            </w:r>
            <w:r w:rsidR="0063406D" w:rsidRPr="006E39F5">
              <w:fldChar w:fldCharType="begin"/>
            </w:r>
            <w:r w:rsidRPr="006E39F5">
              <w:instrText>xe "Excess Contact Hours"</w:instrText>
            </w:r>
            <w:r w:rsidR="0063406D" w:rsidRPr="006E39F5">
              <w:fldChar w:fldCharType="end"/>
            </w:r>
            <w:r w:rsidRPr="006E39F5">
              <w:t xml:space="preserve">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157.180</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Contact Hours Allowed</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120.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for Last 20 Days</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3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Excess Contact Hours</w:t>
            </w:r>
            <w:r w:rsidR="0063406D" w:rsidRPr="006E39F5">
              <w:fldChar w:fldCharType="begin"/>
            </w:r>
            <w:r w:rsidRPr="006E39F5">
              <w:instrText>xe "Excess Contact Hours"</w:instrText>
            </w:r>
            <w:r w:rsidR="0063406D" w:rsidRPr="006E39F5">
              <w:fldChar w:fldCharType="end"/>
            </w:r>
            <w:r w:rsidRPr="006E39F5">
              <w:t xml:space="preserve"> Last 20 Days</w:t>
            </w:r>
          </w:p>
        </w:tc>
        <w:tc>
          <w:tcPr>
            <w:tcW w:w="1260" w:type="dxa"/>
          </w:tcPr>
          <w:p w:rsidR="00352C15" w:rsidRPr="006E39F5" w:rsidRDefault="00352C15" w:rsidP="00B16516">
            <w:pPr>
              <w:pStyle w:val="A1CharCharChar"/>
              <w:ind w:left="0" w:firstLine="0"/>
              <w:jc w:val="center"/>
            </w:pPr>
            <w:r w:rsidRPr="006E39F5">
              <w:t>37.180</w:t>
            </w:r>
          </w:p>
        </w:tc>
      </w:tr>
      <w:tr w:rsidR="00352C15" w:rsidRPr="006E39F5" w:rsidTr="00FE4D15">
        <w:tc>
          <w:tcPr>
            <w:tcW w:w="6390" w:type="dxa"/>
          </w:tcPr>
          <w:p w:rsidR="00352C15" w:rsidRPr="006E39F5" w:rsidRDefault="00352C15" w:rsidP="00B16516">
            <w:pPr>
              <w:pStyle w:val="A1CharCharChar"/>
              <w:ind w:left="0" w:firstLine="0"/>
            </w:pPr>
            <w:r w:rsidRPr="006E39F5">
              <w:t>+ Excess Contact Hours</w:t>
            </w:r>
            <w:r w:rsidR="0063406D" w:rsidRPr="006E39F5">
              <w:fldChar w:fldCharType="begin"/>
            </w:r>
            <w:r w:rsidRPr="006E39F5">
              <w:instrText>xe "Excess Contact Hours"</w:instrText>
            </w:r>
            <w:r w:rsidR="0063406D" w:rsidRPr="006E39F5">
              <w:fldChar w:fldCharType="end"/>
            </w:r>
            <w:r w:rsidRPr="006E39F5">
              <w:t xml:space="preserve"> First 10 Days</w:t>
            </w:r>
          </w:p>
        </w:tc>
        <w:tc>
          <w:tcPr>
            <w:tcW w:w="1260" w:type="dxa"/>
          </w:tcPr>
          <w:p w:rsidR="00352C15" w:rsidRPr="006E39F5" w:rsidRDefault="00352C15" w:rsidP="00B16516">
            <w:pPr>
              <w:pStyle w:val="A1CharCharChar"/>
              <w:ind w:left="0" w:firstLine="0"/>
              <w:jc w:val="center"/>
              <w:rPr>
                <w:u w:val="single"/>
              </w:rPr>
            </w:pPr>
            <w:r w:rsidRPr="006E39F5">
              <w:rPr>
                <w:u w:val="single"/>
              </w:rPr>
              <w:t>+ 8.59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002B48FC" w:rsidRPr="006E39F5">
              <w:rPr>
                <w:b/>
              </w:rPr>
              <w:t xml:space="preserve"> for First 6</w:t>
            </w:r>
            <w:r w:rsidR="00AB3765" w:rsidRPr="006E39F5">
              <w:rPr>
                <w:b/>
              </w:rPr>
              <w:t xml:space="preserve"> </w:t>
            </w:r>
            <w:r w:rsidRPr="006E39F5">
              <w:rPr>
                <w:b/>
              </w:rPr>
              <w:t>Weeks</w:t>
            </w:r>
          </w:p>
        </w:tc>
        <w:tc>
          <w:tcPr>
            <w:tcW w:w="1260" w:type="dxa"/>
          </w:tcPr>
          <w:p w:rsidR="00352C15" w:rsidRPr="006E39F5" w:rsidRDefault="00352C15" w:rsidP="00B16516">
            <w:pPr>
              <w:pStyle w:val="A1CharCharChar"/>
              <w:ind w:left="0" w:firstLine="0"/>
              <w:jc w:val="center"/>
              <w:rPr>
                <w:b/>
                <w:u w:val="double"/>
              </w:rPr>
            </w:pPr>
            <w:r w:rsidRPr="006E39F5">
              <w:rPr>
                <w:b/>
                <w:u w:val="double"/>
              </w:rPr>
              <w:t xml:space="preserve"> 45.770</w:t>
            </w:r>
          </w:p>
        </w:tc>
      </w:tr>
      <w:tr w:rsidR="00352C15" w:rsidRPr="006E39F5" w:rsidTr="00FE4D15">
        <w:tc>
          <w:tcPr>
            <w:tcW w:w="6390" w:type="dxa"/>
          </w:tcPr>
          <w:p w:rsidR="00AC1966" w:rsidRPr="006E39F5" w:rsidRDefault="00AC1966" w:rsidP="00B16516">
            <w:pPr>
              <w:pStyle w:val="A1CharCharChar"/>
              <w:ind w:left="0" w:firstLine="0"/>
            </w:pP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jc w:val="center"/>
            </w:pPr>
            <w:r w:rsidRPr="006E39F5">
              <w:t>OR</w:t>
            </w: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Calculate Excess Contact Hours</w:t>
            </w:r>
            <w:r w:rsidR="0063406D" w:rsidRPr="006E39F5">
              <w:fldChar w:fldCharType="begin"/>
            </w:r>
            <w:r w:rsidRPr="006E39F5">
              <w:instrText>xe "Excess Contact Hours"</w:instrText>
            </w:r>
            <w:r w:rsidR="0063406D" w:rsidRPr="006E39F5">
              <w:fldChar w:fldCharType="end"/>
            </w:r>
            <w:r w:rsidRPr="006E39F5">
              <w:t xml:space="preserve"> per Day for First 10 Days:</w:t>
            </w:r>
          </w:p>
        </w:tc>
        <w:tc>
          <w:tcPr>
            <w:tcW w:w="1260" w:type="dxa"/>
          </w:tcPr>
          <w:p w:rsidR="00352C15" w:rsidRPr="006E39F5" w:rsidRDefault="00352C15" w:rsidP="00B16516">
            <w:pPr>
              <w:pStyle w:val="A1CharCharChar"/>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 per Day</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6.859</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rPr>
                <w:b/>
              </w:rPr>
              <w:fldChar w:fldCharType="begin"/>
            </w:r>
            <w:r w:rsidRPr="006E39F5">
              <w:instrText>xe "Excess Contact Hours"</w:instrText>
            </w:r>
            <w:r w:rsidR="0063406D" w:rsidRPr="006E39F5">
              <w:rPr>
                <w:b/>
              </w:rPr>
              <w:fldChar w:fldCharType="end"/>
            </w:r>
            <w:r w:rsidRPr="006E39F5">
              <w:rPr>
                <w:b/>
              </w:rPr>
              <w:t xml:space="preserve"> per Day</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0.859</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 xml:space="preserve"> for First 1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Excess Contact Hours</w:t>
            </w:r>
            <w:r w:rsidR="0063406D" w:rsidRPr="006E39F5">
              <w:fldChar w:fldCharType="begin"/>
            </w:r>
            <w:r w:rsidRPr="006E39F5">
              <w:instrText>xe "Excess Contact Hours"</w:instrText>
            </w:r>
            <w:r w:rsidR="0063406D" w:rsidRPr="006E39F5">
              <w:fldChar w:fldCharType="end"/>
            </w:r>
            <w:r w:rsidRPr="006E39F5">
              <w:t xml:space="preserve"> per Day</w:t>
            </w:r>
          </w:p>
        </w:tc>
        <w:tc>
          <w:tcPr>
            <w:tcW w:w="1260" w:type="dxa"/>
          </w:tcPr>
          <w:p w:rsidR="00352C15" w:rsidRPr="006E39F5" w:rsidRDefault="00352C15" w:rsidP="00B16516">
            <w:pPr>
              <w:pStyle w:val="A1CharCharChar"/>
              <w:ind w:left="0" w:firstLine="0"/>
              <w:jc w:val="center"/>
            </w:pPr>
            <w:r w:rsidRPr="006E39F5">
              <w:t>0.859</w:t>
            </w:r>
          </w:p>
        </w:tc>
      </w:tr>
      <w:tr w:rsidR="00352C15" w:rsidRPr="006E39F5" w:rsidTr="00FE4D15">
        <w:tc>
          <w:tcPr>
            <w:tcW w:w="6390" w:type="dxa"/>
          </w:tcPr>
          <w:p w:rsidR="00352C15" w:rsidRPr="006E39F5" w:rsidRDefault="00352C15" w:rsidP="00B16516">
            <w:pPr>
              <w:pStyle w:val="A1CharCharChar"/>
              <w:ind w:left="0" w:firstLine="0"/>
            </w:pPr>
            <w:r w:rsidRPr="006E39F5">
              <w:t>x Eligible Days Present</w:t>
            </w:r>
          </w:p>
        </w:tc>
        <w:tc>
          <w:tcPr>
            <w:tcW w:w="1260" w:type="dxa"/>
          </w:tcPr>
          <w:p w:rsidR="00352C15" w:rsidRPr="006E39F5" w:rsidRDefault="00352C15" w:rsidP="00B16516">
            <w:pPr>
              <w:pStyle w:val="A1CharCharChar"/>
              <w:ind w:left="0" w:firstLine="0"/>
              <w:jc w:val="center"/>
              <w:rPr>
                <w:u w:val="single"/>
              </w:rPr>
            </w:pPr>
            <w:r w:rsidRPr="006E39F5">
              <w:rPr>
                <w:u w:val="single"/>
              </w:rPr>
              <w:t>x 1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for First 10 Days</w:t>
            </w:r>
          </w:p>
        </w:tc>
        <w:tc>
          <w:tcPr>
            <w:tcW w:w="1260" w:type="dxa"/>
          </w:tcPr>
          <w:p w:rsidR="00352C15" w:rsidRPr="006E39F5" w:rsidRDefault="00352C15" w:rsidP="00B16516">
            <w:pPr>
              <w:pStyle w:val="A1CharCharChar"/>
              <w:ind w:left="0" w:firstLine="0"/>
              <w:jc w:val="center"/>
              <w:rPr>
                <w:b/>
              </w:rPr>
            </w:pPr>
            <w:r w:rsidRPr="006E39F5">
              <w:rPr>
                <w:b/>
              </w:rPr>
              <w:t xml:space="preserve"> 8.59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Excess Contact Hours</w:t>
            </w:r>
            <w:r w:rsidR="0063406D" w:rsidRPr="006E39F5">
              <w:fldChar w:fldCharType="begin"/>
            </w:r>
            <w:r w:rsidRPr="006E39F5">
              <w:instrText>xe "Excess Contact Hours"</w:instrText>
            </w:r>
            <w:r w:rsidR="0063406D" w:rsidRPr="006E39F5">
              <w:fldChar w:fldCharType="end"/>
            </w:r>
            <w:r w:rsidRPr="006E39F5">
              <w:t xml:space="preserve"> per Day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Contact Hours per Day</w:t>
            </w:r>
          </w:p>
        </w:tc>
        <w:tc>
          <w:tcPr>
            <w:tcW w:w="1260" w:type="dxa"/>
          </w:tcPr>
          <w:p w:rsidR="00352C15" w:rsidRPr="006E39F5" w:rsidRDefault="00EC1E5A" w:rsidP="00B16516">
            <w:pPr>
              <w:pStyle w:val="A1CharCharChar"/>
              <w:ind w:left="0" w:firstLine="0"/>
              <w:jc w:val="center"/>
            </w:pPr>
            <w:r w:rsidRPr="006E39F5">
              <w:t xml:space="preserve"> </w:t>
            </w:r>
            <w:r w:rsidR="00352C15" w:rsidRPr="006E39F5">
              <w:t>7.859</w:t>
            </w:r>
          </w:p>
        </w:tc>
      </w:tr>
      <w:tr w:rsidR="00352C15" w:rsidRPr="006E39F5" w:rsidTr="00FE4D15">
        <w:tc>
          <w:tcPr>
            <w:tcW w:w="6390" w:type="dxa"/>
          </w:tcPr>
          <w:p w:rsidR="00352C15" w:rsidRPr="006E39F5" w:rsidRDefault="00381D02" w:rsidP="00B16516">
            <w:pPr>
              <w:pStyle w:val="A1CharCharChar"/>
              <w:ind w:left="0" w:firstLine="0"/>
            </w:pPr>
            <w:r w:rsidRPr="006E39F5">
              <w:t>–</w:t>
            </w:r>
            <w:r w:rsidR="00352C15" w:rsidRPr="006E39F5">
              <w:t xml:space="preserve"> Maximum Hours per Day</w:t>
            </w:r>
          </w:p>
        </w:tc>
        <w:tc>
          <w:tcPr>
            <w:tcW w:w="1260" w:type="dxa"/>
          </w:tcPr>
          <w:p w:rsidR="00352C15" w:rsidRPr="006E39F5" w:rsidRDefault="00381D02" w:rsidP="00B16516">
            <w:pPr>
              <w:pStyle w:val="A1CharCharChar"/>
              <w:ind w:left="0" w:firstLine="0"/>
              <w:jc w:val="center"/>
              <w:rPr>
                <w:u w:val="single"/>
              </w:rPr>
            </w:pPr>
            <w:r w:rsidRPr="006E39F5">
              <w:rPr>
                <w:u w:val="single"/>
              </w:rPr>
              <w:t>–</w:t>
            </w:r>
            <w:r w:rsidR="00352C15" w:rsidRPr="006E39F5">
              <w:rPr>
                <w:u w:val="single"/>
              </w:rPr>
              <w:t xml:space="preserve"> 6.0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per Day</w:t>
            </w:r>
          </w:p>
        </w:tc>
        <w:tc>
          <w:tcPr>
            <w:tcW w:w="1260" w:type="dxa"/>
          </w:tcPr>
          <w:p w:rsidR="00352C15" w:rsidRPr="006E39F5" w:rsidRDefault="00EC1E5A" w:rsidP="00B16516">
            <w:pPr>
              <w:pStyle w:val="A1CharCharChar"/>
              <w:ind w:left="0" w:firstLine="0"/>
              <w:jc w:val="center"/>
              <w:rPr>
                <w:b/>
              </w:rPr>
            </w:pPr>
            <w:r w:rsidRPr="006E39F5">
              <w:rPr>
                <w:b/>
              </w:rPr>
              <w:t xml:space="preserve"> </w:t>
            </w:r>
            <w:r w:rsidR="00352C15" w:rsidRPr="006E39F5">
              <w:rPr>
                <w:b/>
              </w:rPr>
              <w:t>1.859</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 xml:space="preserve"> for Last 20 Days:</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Total Excess Contact Hours</w:t>
            </w:r>
            <w:r w:rsidR="0063406D" w:rsidRPr="006E39F5">
              <w:fldChar w:fldCharType="begin"/>
            </w:r>
            <w:r w:rsidRPr="006E39F5">
              <w:instrText>xe "Excess Contact Hours"</w:instrText>
            </w:r>
            <w:r w:rsidR="0063406D" w:rsidRPr="006E39F5">
              <w:fldChar w:fldCharType="end"/>
            </w:r>
            <w:r w:rsidRPr="006E39F5">
              <w:t xml:space="preserve"> per Day</w:t>
            </w:r>
          </w:p>
        </w:tc>
        <w:tc>
          <w:tcPr>
            <w:tcW w:w="1260" w:type="dxa"/>
          </w:tcPr>
          <w:p w:rsidR="00352C15" w:rsidRPr="006E39F5" w:rsidRDefault="00352C15" w:rsidP="00B16516">
            <w:pPr>
              <w:pStyle w:val="A1CharCharChar"/>
              <w:ind w:left="0" w:firstLine="0"/>
              <w:jc w:val="center"/>
            </w:pPr>
            <w:r w:rsidRPr="006E39F5">
              <w:t>1.859</w:t>
            </w:r>
          </w:p>
        </w:tc>
      </w:tr>
      <w:tr w:rsidR="00352C15" w:rsidRPr="006E39F5" w:rsidTr="00FE4D15">
        <w:tc>
          <w:tcPr>
            <w:tcW w:w="6390" w:type="dxa"/>
          </w:tcPr>
          <w:p w:rsidR="00352C15" w:rsidRPr="006E39F5" w:rsidRDefault="00352C15" w:rsidP="00B16516">
            <w:pPr>
              <w:pStyle w:val="A1CharCharChar"/>
              <w:ind w:left="0" w:firstLine="0"/>
            </w:pPr>
            <w:r w:rsidRPr="006E39F5">
              <w:t>x Eligible Days Present</w:t>
            </w:r>
          </w:p>
        </w:tc>
        <w:tc>
          <w:tcPr>
            <w:tcW w:w="1260" w:type="dxa"/>
          </w:tcPr>
          <w:p w:rsidR="00352C15" w:rsidRPr="006E39F5" w:rsidRDefault="00352C15" w:rsidP="00B16516">
            <w:pPr>
              <w:pStyle w:val="A1CharCharChar"/>
              <w:ind w:left="0" w:firstLine="0"/>
              <w:jc w:val="center"/>
              <w:rPr>
                <w:u w:val="single"/>
              </w:rPr>
            </w:pPr>
            <w:r w:rsidRPr="006E39F5">
              <w:rPr>
                <w:u w:val="single"/>
              </w:rPr>
              <w:t>x 20.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Pr="006E39F5">
              <w:rPr>
                <w:b/>
              </w:rPr>
              <w:t xml:space="preserve"> for Last 20 Days</w:t>
            </w:r>
          </w:p>
        </w:tc>
        <w:tc>
          <w:tcPr>
            <w:tcW w:w="1260" w:type="dxa"/>
          </w:tcPr>
          <w:p w:rsidR="00352C15" w:rsidRPr="006E39F5" w:rsidRDefault="00352C15" w:rsidP="00B16516">
            <w:pPr>
              <w:pStyle w:val="A1CharCharChar"/>
              <w:ind w:left="0" w:firstLine="0"/>
              <w:jc w:val="center"/>
              <w:rPr>
                <w:b/>
              </w:rPr>
            </w:pPr>
            <w:r w:rsidRPr="006E39F5">
              <w:rPr>
                <w:b/>
              </w:rPr>
              <w:t>37.180</w:t>
            </w:r>
          </w:p>
        </w:tc>
      </w:tr>
      <w:tr w:rsidR="00352C15" w:rsidRPr="006E39F5" w:rsidTr="00FE4D15">
        <w:tc>
          <w:tcPr>
            <w:tcW w:w="6390" w:type="dxa"/>
          </w:tcPr>
          <w:p w:rsidR="00352C15" w:rsidRPr="006E39F5" w:rsidRDefault="00352C15" w:rsidP="00B16516">
            <w:pPr>
              <w:pStyle w:val="A1CharCharChar"/>
              <w:spacing w:before="120"/>
              <w:ind w:left="0" w:firstLine="0"/>
            </w:pPr>
            <w:r w:rsidRPr="006E39F5">
              <w:t>Calculate Total Excess Contact Hours</w:t>
            </w:r>
            <w:r w:rsidR="0063406D" w:rsidRPr="006E39F5">
              <w:fldChar w:fldCharType="begin"/>
            </w:r>
            <w:r w:rsidRPr="006E39F5">
              <w:instrText>xe "Excess Contact Hours"</w:instrText>
            </w:r>
            <w:r w:rsidR="0063406D" w:rsidRPr="006E39F5">
              <w:fldChar w:fldCharType="end"/>
            </w:r>
            <w:r w:rsidRPr="006E39F5">
              <w:t>:</w:t>
            </w:r>
          </w:p>
        </w:tc>
        <w:tc>
          <w:tcPr>
            <w:tcW w:w="1260" w:type="dxa"/>
          </w:tcPr>
          <w:p w:rsidR="00352C15" w:rsidRPr="006E39F5" w:rsidRDefault="00352C15" w:rsidP="00B16516">
            <w:pPr>
              <w:pStyle w:val="A1CharCharChar"/>
              <w:spacing w:before="120"/>
              <w:ind w:left="0" w:firstLine="0"/>
              <w:jc w:val="center"/>
            </w:pPr>
          </w:p>
        </w:tc>
      </w:tr>
      <w:tr w:rsidR="00352C15" w:rsidRPr="006E39F5" w:rsidTr="00FE4D15">
        <w:tc>
          <w:tcPr>
            <w:tcW w:w="6390" w:type="dxa"/>
          </w:tcPr>
          <w:p w:rsidR="00352C15" w:rsidRPr="006E39F5" w:rsidRDefault="00352C15" w:rsidP="00B16516">
            <w:pPr>
              <w:pStyle w:val="A1CharCharChar"/>
              <w:ind w:left="0" w:firstLine="0"/>
            </w:pPr>
            <w:r w:rsidRPr="006E39F5">
              <w:t>Excess Contact Hours</w:t>
            </w:r>
            <w:r w:rsidR="0063406D" w:rsidRPr="006E39F5">
              <w:fldChar w:fldCharType="begin"/>
            </w:r>
            <w:r w:rsidRPr="006E39F5">
              <w:instrText>xe "Excess Contact Hours"</w:instrText>
            </w:r>
            <w:r w:rsidR="0063406D" w:rsidRPr="006E39F5">
              <w:fldChar w:fldCharType="end"/>
            </w:r>
            <w:r w:rsidRPr="006E39F5">
              <w:t xml:space="preserve"> for Last 20 Days</w:t>
            </w:r>
          </w:p>
        </w:tc>
        <w:tc>
          <w:tcPr>
            <w:tcW w:w="1260" w:type="dxa"/>
          </w:tcPr>
          <w:p w:rsidR="00352C15" w:rsidRPr="006E39F5" w:rsidRDefault="00352C15" w:rsidP="00B16516">
            <w:pPr>
              <w:pStyle w:val="A1CharCharChar"/>
              <w:ind w:left="0" w:firstLine="0"/>
              <w:jc w:val="center"/>
            </w:pPr>
            <w:r w:rsidRPr="006E39F5">
              <w:t xml:space="preserve"> 37.180</w:t>
            </w:r>
          </w:p>
        </w:tc>
      </w:tr>
      <w:tr w:rsidR="00352C15" w:rsidRPr="006E39F5" w:rsidTr="00FE4D15">
        <w:tc>
          <w:tcPr>
            <w:tcW w:w="6390" w:type="dxa"/>
          </w:tcPr>
          <w:p w:rsidR="00352C15" w:rsidRPr="006E39F5" w:rsidRDefault="00352C15" w:rsidP="00B16516">
            <w:pPr>
              <w:pStyle w:val="A1CharCharChar"/>
              <w:ind w:left="0" w:firstLine="0"/>
            </w:pPr>
            <w:r w:rsidRPr="006E39F5">
              <w:t>+ Excess Contact Hours</w:t>
            </w:r>
            <w:r w:rsidR="0063406D" w:rsidRPr="006E39F5">
              <w:fldChar w:fldCharType="begin"/>
            </w:r>
            <w:r w:rsidRPr="006E39F5">
              <w:instrText>xe "Excess Contact Hours"</w:instrText>
            </w:r>
            <w:r w:rsidR="0063406D" w:rsidRPr="006E39F5">
              <w:fldChar w:fldCharType="end"/>
            </w:r>
            <w:r w:rsidRPr="006E39F5">
              <w:t xml:space="preserve"> for First 10 Days</w:t>
            </w:r>
          </w:p>
        </w:tc>
        <w:tc>
          <w:tcPr>
            <w:tcW w:w="1260" w:type="dxa"/>
          </w:tcPr>
          <w:p w:rsidR="00352C15" w:rsidRPr="006E39F5" w:rsidRDefault="00352C15" w:rsidP="00B16516">
            <w:pPr>
              <w:pStyle w:val="A1CharCharChar"/>
              <w:ind w:left="0" w:firstLine="0"/>
              <w:jc w:val="center"/>
              <w:rPr>
                <w:u w:val="single"/>
              </w:rPr>
            </w:pPr>
            <w:r w:rsidRPr="006E39F5">
              <w:rPr>
                <w:u w:val="single"/>
              </w:rPr>
              <w:t>+ 8.590</w:t>
            </w:r>
          </w:p>
        </w:tc>
      </w:tr>
      <w:tr w:rsidR="00352C15" w:rsidRPr="006E39F5" w:rsidTr="00FE4D15">
        <w:tc>
          <w:tcPr>
            <w:tcW w:w="6390" w:type="dxa"/>
          </w:tcPr>
          <w:p w:rsidR="00352C15" w:rsidRPr="006E39F5" w:rsidRDefault="00352C15" w:rsidP="00B16516">
            <w:pPr>
              <w:pStyle w:val="A1CharCharChar"/>
              <w:ind w:left="0" w:firstLine="0"/>
              <w:rPr>
                <w:b/>
              </w:rPr>
            </w:pPr>
            <w:r w:rsidRPr="006E39F5">
              <w:rPr>
                <w:b/>
              </w:rPr>
              <w:t>Total Excess Contact Hours</w:t>
            </w:r>
            <w:r w:rsidR="0063406D" w:rsidRPr="006E39F5">
              <w:fldChar w:fldCharType="begin"/>
            </w:r>
            <w:r w:rsidRPr="006E39F5">
              <w:instrText>xe "Excess Contact Hours"</w:instrText>
            </w:r>
            <w:r w:rsidR="0063406D" w:rsidRPr="006E39F5">
              <w:fldChar w:fldCharType="end"/>
            </w:r>
            <w:r w:rsidR="002B48FC" w:rsidRPr="006E39F5">
              <w:rPr>
                <w:b/>
              </w:rPr>
              <w:t xml:space="preserve"> for First 6</w:t>
            </w:r>
            <w:r w:rsidR="00AB3765" w:rsidRPr="006E39F5">
              <w:rPr>
                <w:b/>
              </w:rPr>
              <w:t xml:space="preserve"> </w:t>
            </w:r>
            <w:r w:rsidRPr="006E39F5">
              <w:rPr>
                <w:b/>
              </w:rPr>
              <w:t>Weeks</w:t>
            </w:r>
          </w:p>
        </w:tc>
        <w:tc>
          <w:tcPr>
            <w:tcW w:w="1260" w:type="dxa"/>
          </w:tcPr>
          <w:p w:rsidR="00352C15" w:rsidRPr="006E39F5" w:rsidRDefault="00352C15" w:rsidP="00B16516">
            <w:pPr>
              <w:pStyle w:val="A1CharCharChar"/>
              <w:ind w:left="0" w:firstLine="0"/>
              <w:jc w:val="center"/>
              <w:rPr>
                <w:b/>
                <w:u w:val="double"/>
              </w:rPr>
            </w:pPr>
            <w:r w:rsidRPr="006E39F5">
              <w:rPr>
                <w:b/>
                <w:u w:val="double"/>
              </w:rPr>
              <w:t xml:space="preserve"> 45.770</w:t>
            </w:r>
          </w:p>
        </w:tc>
      </w:tr>
    </w:tbl>
    <w:p w:rsidR="00691C74" w:rsidRPr="006E39F5" w:rsidRDefault="00691C74" w:rsidP="00B16516"/>
    <w:p w:rsidR="00355CDC" w:rsidRPr="00992DF1" w:rsidRDefault="001D5B18" w:rsidP="00AC1966">
      <w:pPr>
        <w:jc w:val="center"/>
        <w:rPr>
          <w:i/>
        </w:rPr>
        <w:sectPr w:rsidR="00355CDC" w:rsidRPr="00992DF1" w:rsidSect="003D71ED">
          <w:headerReference w:type="even" r:id="rId28"/>
          <w:footnotePr>
            <w:pos w:val="beneathText"/>
          </w:footnotePr>
          <w:endnotePr>
            <w:numFmt w:val="decimal"/>
          </w:endnotePr>
          <w:pgSz w:w="12240" w:h="15840" w:code="1"/>
          <w:pgMar w:top="1440" w:right="1440" w:bottom="1440" w:left="1440" w:header="720" w:footer="432" w:gutter="0"/>
          <w:cols w:space="720"/>
          <w:noEndnote/>
        </w:sectPr>
      </w:pPr>
      <w:r>
        <w:rPr>
          <w:i/>
        </w:rPr>
        <w:br w:type="column"/>
        <w:t>This page has been left blank intentionally.</w:t>
      </w:r>
    </w:p>
    <w:p w:rsidR="00D754C6" w:rsidRPr="006E39F5" w:rsidRDefault="00D754C6" w:rsidP="00B16516">
      <w:pPr>
        <w:pStyle w:val="Heading1"/>
      </w:pPr>
      <w:bookmarkStart w:id="318" w:name="_Toc137531593"/>
      <w:bookmarkStart w:id="319" w:name="_Toc137531849"/>
      <w:bookmarkStart w:id="320" w:name="_Toc137532101"/>
      <w:bookmarkStart w:id="321" w:name="_Toc137532739"/>
      <w:bookmarkStart w:id="322" w:name="_Toc137533232"/>
      <w:bookmarkStart w:id="323" w:name="_Toc137533923"/>
      <w:bookmarkStart w:id="324" w:name="_Toc173046118"/>
      <w:bookmarkStart w:id="325" w:name="_Ref204139256"/>
      <w:bookmarkStart w:id="326" w:name="_Ref204140283"/>
      <w:bookmarkStart w:id="327" w:name="_Ref294086008"/>
      <w:bookmarkStart w:id="328" w:name="_Toc299702206"/>
      <w:r w:rsidRPr="006E39F5">
        <w:t>Section 5 Career and Technical Education</w:t>
      </w:r>
      <w:bookmarkEnd w:id="318"/>
      <w:bookmarkEnd w:id="319"/>
      <w:bookmarkEnd w:id="320"/>
      <w:bookmarkEnd w:id="321"/>
      <w:bookmarkEnd w:id="322"/>
      <w:bookmarkEnd w:id="323"/>
      <w:bookmarkEnd w:id="324"/>
      <w:bookmarkEnd w:id="325"/>
      <w:bookmarkEnd w:id="326"/>
      <w:bookmarkEnd w:id="327"/>
      <w:bookmarkEnd w:id="328"/>
    </w:p>
    <w:p w:rsidR="00D754C6" w:rsidRPr="006E39F5" w:rsidRDefault="00D754C6" w:rsidP="00B16516">
      <w:pPr>
        <w:pStyle w:val="A1CharCharChar"/>
        <w:ind w:left="0" w:firstLine="0"/>
      </w:pPr>
      <w:r w:rsidRPr="006E39F5">
        <w:t xml:space="preserve">This section addresses unique attendance accounting provisions for career and technical education (CTE). They must </w:t>
      </w:r>
      <w:r w:rsidRPr="006E39F5">
        <w:rPr>
          <w:rFonts w:cs="Arial"/>
          <w:szCs w:val="22"/>
        </w:rPr>
        <w:t xml:space="preserve">be applied in conjunction with the </w:t>
      </w:r>
      <w:smartTag w:uri="urn:schemas-microsoft-com:office:smarttags" w:element="PersonName">
        <w:r w:rsidRPr="006E39F5">
          <w:rPr>
            <w:rFonts w:cs="Arial"/>
            <w:szCs w:val="22"/>
          </w:rPr>
          <w:t>gene</w:t>
        </w:r>
      </w:smartTag>
      <w:r w:rsidRPr="006E39F5">
        <w:rPr>
          <w:rFonts w:cs="Arial"/>
          <w:szCs w:val="22"/>
        </w:rPr>
        <w:t>ral rules in Section 1, 2, and 3. If students are served by multiple programs, review and apply the provisions of each applicable program.</w:t>
      </w:r>
    </w:p>
    <w:p w:rsidR="00D754C6" w:rsidRPr="006E39F5" w:rsidRDefault="00D754C6"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D754C6" w:rsidRPr="006E39F5" w:rsidTr="00697347">
        <w:tc>
          <w:tcPr>
            <w:tcW w:w="9576" w:type="dxa"/>
          </w:tcPr>
          <w:p w:rsidR="00D754C6" w:rsidRPr="006E39F5" w:rsidRDefault="00D754C6" w:rsidP="00B16516">
            <w:pPr>
              <w:pStyle w:val="A3"/>
              <w:ind w:left="0" w:firstLine="0"/>
            </w:pPr>
          </w:p>
          <w:p w:rsidR="00D754C6" w:rsidRPr="006E39F5" w:rsidRDefault="00D754C6" w:rsidP="00152730">
            <w:pPr>
              <w:pStyle w:val="A3"/>
              <w:ind w:left="144" w:firstLine="0"/>
            </w:pPr>
            <w:r w:rsidRPr="006E39F5">
              <w:rPr>
                <w:b/>
              </w:rPr>
              <w:t>Important:</w:t>
            </w:r>
            <w:r w:rsidRPr="006E39F5">
              <w:t xml:space="preserve"> See Section 3 for general attendance requirements that apply to all program areas, including CTE.</w:t>
            </w:r>
          </w:p>
          <w:p w:rsidR="00D754C6" w:rsidRPr="006E39F5" w:rsidRDefault="00D754C6" w:rsidP="00B16516">
            <w:pPr>
              <w:pStyle w:val="A3"/>
              <w:ind w:left="0" w:firstLine="0"/>
            </w:pPr>
          </w:p>
        </w:tc>
      </w:tr>
    </w:tbl>
    <w:p w:rsidR="00D754C6" w:rsidRPr="006E39F5" w:rsidRDefault="00D754C6" w:rsidP="00B16516">
      <w:pPr>
        <w:pStyle w:val="A1CharCharChar"/>
        <w:ind w:left="0" w:firstLine="0"/>
      </w:pPr>
    </w:p>
    <w:p w:rsidR="00D754C6" w:rsidRPr="006E39F5" w:rsidRDefault="00D754C6" w:rsidP="001B5771">
      <w:pPr>
        <w:pStyle w:val="Heading2"/>
      </w:pPr>
      <w:bookmarkStart w:id="329" w:name="_Toc299702207"/>
      <w:r w:rsidRPr="006E39F5">
        <w:t>5.1 Responsibility</w:t>
      </w:r>
      <w:bookmarkEnd w:id="329"/>
    </w:p>
    <w:p w:rsidR="007C46C1" w:rsidRPr="006E39F5" w:rsidRDefault="007C46C1"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7C46C1" w:rsidRPr="006E39F5" w:rsidTr="00697347">
        <w:tc>
          <w:tcPr>
            <w:tcW w:w="9576" w:type="dxa"/>
          </w:tcPr>
          <w:p w:rsidR="007C46C1" w:rsidRPr="006E39F5" w:rsidRDefault="007C46C1" w:rsidP="00B16516"/>
          <w:p w:rsidR="007C46C1" w:rsidRPr="006E39F5" w:rsidRDefault="007C46C1" w:rsidP="00152730">
            <w:pPr>
              <w:ind w:left="144"/>
            </w:pPr>
            <w:r w:rsidRPr="006E39F5">
              <w:t>List in the following spaces the name and phone number of the district personnel to whom all career and technical education (CTE) coding questions should be directed:</w:t>
            </w:r>
          </w:p>
          <w:p w:rsidR="007C46C1" w:rsidRPr="006E39F5" w:rsidRDefault="007C46C1" w:rsidP="00B16516"/>
          <w:p w:rsidR="007C46C1" w:rsidRPr="006E39F5" w:rsidRDefault="007C46C1" w:rsidP="00B16516">
            <w:r w:rsidRPr="006E39F5">
              <w:t xml:space="preserve">        Name: _____________________________________________________________</w:t>
            </w:r>
          </w:p>
          <w:p w:rsidR="007C46C1" w:rsidRPr="006E39F5" w:rsidRDefault="007C46C1" w:rsidP="00B16516"/>
          <w:p w:rsidR="007C46C1" w:rsidRPr="006E39F5" w:rsidRDefault="007C46C1" w:rsidP="00B16516">
            <w:r w:rsidRPr="006E39F5">
              <w:t xml:space="preserve">        Phone Number: ______________________________________________________</w:t>
            </w:r>
          </w:p>
          <w:p w:rsidR="007C46C1" w:rsidRPr="006E39F5" w:rsidRDefault="007C46C1" w:rsidP="00B16516"/>
        </w:tc>
      </w:tr>
    </w:tbl>
    <w:p w:rsidR="00D754C6" w:rsidRPr="006E39F5" w:rsidRDefault="00D754C6" w:rsidP="00B16516">
      <w:pPr>
        <w:pStyle w:val="A1CharCharChar"/>
        <w:ind w:left="0" w:firstLine="0"/>
      </w:pPr>
    </w:p>
    <w:p w:rsidR="00D754C6" w:rsidRPr="006E39F5" w:rsidRDefault="00D754C6" w:rsidP="001B5771">
      <w:pPr>
        <w:pStyle w:val="Heading2"/>
      </w:pPr>
      <w:bookmarkStart w:id="330" w:name="_Ref265239104"/>
      <w:bookmarkStart w:id="331" w:name="_Ref265241958"/>
      <w:bookmarkStart w:id="332" w:name="_Toc299702208"/>
      <w:r w:rsidRPr="006E39F5">
        <w:t>5.2 Eligibility and Eligible Days Present</w:t>
      </w:r>
      <w:bookmarkEnd w:id="330"/>
      <w:bookmarkEnd w:id="331"/>
      <w:bookmarkEnd w:id="332"/>
    </w:p>
    <w:p w:rsidR="00D754C6" w:rsidRPr="006E39F5" w:rsidRDefault="00D754C6" w:rsidP="00B16516">
      <w:pPr>
        <w:pStyle w:val="Marksstyle"/>
        <w:ind w:left="0" w:firstLine="0"/>
        <w:rPr>
          <w:b w:val="0"/>
        </w:rPr>
      </w:pPr>
      <w:r w:rsidRPr="006E39F5">
        <w:rPr>
          <w:b w:val="0"/>
        </w:rPr>
        <w:t>Your district is responsible for ensuring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ntact hour funding eligibility by meeting the following four criteria:</w:t>
      </w:r>
    </w:p>
    <w:p w:rsidR="007D2E2C" w:rsidRPr="006E39F5" w:rsidRDefault="007D2E2C" w:rsidP="00B16516">
      <w:pPr>
        <w:pStyle w:val="Marksstyle"/>
        <w:ind w:left="0" w:firstLine="0"/>
        <w:rPr>
          <w:b w:val="0"/>
        </w:rPr>
      </w:pPr>
    </w:p>
    <w:p w:rsidR="00A90264" w:rsidRDefault="00D754C6" w:rsidP="00A90264">
      <w:pPr>
        <w:pStyle w:val="Marksstyle"/>
        <w:pBdr>
          <w:right w:val="single" w:sz="12" w:space="4" w:color="auto"/>
        </w:pBdr>
        <w:ind w:left="720" w:hanging="360"/>
        <w:rPr>
          <w:b w:val="0"/>
        </w:rPr>
      </w:pPr>
      <w:r w:rsidRPr="006E39F5">
        <w:rPr>
          <w:b w:val="0"/>
        </w:rPr>
        <w:t xml:space="preserve"> 1. </w:t>
      </w:r>
      <w:r w:rsidRPr="006E39F5">
        <w:rPr>
          <w:b w:val="0"/>
        </w:rPr>
        <w:tab/>
        <w:t xml:space="preserve">Each CTE course </w:t>
      </w:r>
      <w:r w:rsidRPr="006E39F5">
        <w:t>must</w:t>
      </w:r>
      <w:r w:rsidRPr="006E39F5">
        <w:rPr>
          <w:b w:val="0"/>
        </w:rPr>
        <w:t xml:space="preserve"> be taught by a </w:t>
      </w:r>
      <w:r w:rsidRPr="006E39F5">
        <w:t>qualified/certified</w:t>
      </w:r>
      <w:r w:rsidRPr="006E39F5">
        <w:rPr>
          <w:b w:val="0"/>
        </w:rPr>
        <w:t xml:space="preserve"> </w:t>
      </w:r>
      <w:r w:rsidR="003355B3" w:rsidRPr="006E39F5">
        <w:rPr>
          <w:b w:val="0"/>
        </w:rPr>
        <w:t xml:space="preserve">teacher, as defined in </w:t>
      </w:r>
      <w:r w:rsidR="003355B3" w:rsidRPr="006E39F5">
        <w:rPr>
          <w:b w:val="0"/>
        </w:rPr>
        <w:br/>
        <w:t xml:space="preserve">19 Texas Administrative Code (TAC) </w:t>
      </w:r>
      <w:hyperlink r:id="rId29" w:history="1">
        <w:r w:rsidR="003355B3" w:rsidRPr="006E39F5">
          <w:rPr>
            <w:rStyle w:val="Hyperlink"/>
            <w:b w:val="0"/>
          </w:rPr>
          <w:t>§231.1, Criteria for Assignment of Public School Personnel</w:t>
        </w:r>
      </w:hyperlink>
      <w:r w:rsidR="003355B3" w:rsidRPr="006E39F5">
        <w:rPr>
          <w:b w:val="0"/>
          <w:szCs w:val="22"/>
        </w:rPr>
        <w:t>.</w:t>
      </w:r>
      <w:r w:rsidR="003355B3" w:rsidRPr="006E39F5">
        <w:rPr>
          <w:rStyle w:val="FootnoteReference"/>
          <w:b w:val="0"/>
        </w:rPr>
        <w:footnoteReference w:id="112"/>
      </w:r>
      <w:r w:rsidRPr="006E39F5">
        <w:rPr>
          <w:b w:val="0"/>
        </w:rPr>
        <w:t xml:space="preserve"> </w:t>
      </w:r>
    </w:p>
    <w:p w:rsidR="00A90264" w:rsidRDefault="00A90264" w:rsidP="00A90264">
      <w:pPr>
        <w:pStyle w:val="Marksstyle"/>
        <w:ind w:left="720" w:hanging="360"/>
        <w:rPr>
          <w:b w:val="0"/>
        </w:rPr>
      </w:pPr>
    </w:p>
    <w:p w:rsidR="00A90264" w:rsidRDefault="00D754C6" w:rsidP="00A90264">
      <w:pPr>
        <w:pStyle w:val="Marksstyle"/>
        <w:ind w:left="1080" w:hanging="360"/>
        <w:rPr>
          <w:b w:val="0"/>
        </w:rPr>
      </w:pPr>
      <w:r w:rsidRPr="006E39F5">
        <w:rPr>
          <w:b w:val="0"/>
        </w:rPr>
        <w:t>a.</w:t>
      </w:r>
      <w:r w:rsidRPr="006E39F5">
        <w:rPr>
          <w:b w:val="0"/>
        </w:rPr>
        <w:tab/>
        <w:t xml:space="preserve">A person may </w:t>
      </w:r>
      <w:r w:rsidRPr="006E39F5">
        <w:t>not</w:t>
      </w:r>
      <w:r w:rsidRPr="006E39F5">
        <w:rPr>
          <w:b w:val="0"/>
        </w:rPr>
        <w:t xml:space="preserve"> </w:t>
      </w:r>
      <w:r w:rsidRPr="006E39F5">
        <w:t>be employed as a teacher</w:t>
      </w:r>
      <w:r w:rsidRPr="006E39F5">
        <w:rPr>
          <w:b w:val="0"/>
        </w:rPr>
        <w:t xml:space="preserve">, teacher intern or teacher trainee, librarian, educational aide, administrator, or counselor by </w:t>
      </w:r>
      <w:r w:rsidR="0043303A" w:rsidRPr="006E39F5">
        <w:rPr>
          <w:b w:val="0"/>
        </w:rPr>
        <w:t>your</w:t>
      </w:r>
      <w:r w:rsidRPr="006E39F5">
        <w:rPr>
          <w:b w:val="0"/>
        </w:rPr>
        <w:t xml:space="preserve"> school district </w:t>
      </w:r>
      <w:r w:rsidRPr="006E39F5">
        <w:t>unless the person holds an appropriate certificate</w:t>
      </w:r>
      <w:r w:rsidRPr="006E39F5">
        <w:rPr>
          <w:b w:val="0"/>
        </w:rPr>
        <w:t xml:space="preserve"> or permit issued as provided by the</w:t>
      </w:r>
      <w:r w:rsidR="00957985" w:rsidRPr="006E39F5">
        <w:rPr>
          <w:b w:val="0"/>
        </w:rPr>
        <w:t xml:space="preserve"> Texas Education Code</w:t>
      </w:r>
      <w:r w:rsidRPr="006E39F5">
        <w:rPr>
          <w:b w:val="0"/>
        </w:rPr>
        <w:t xml:space="preserve"> </w:t>
      </w:r>
      <w:r w:rsidR="00957985" w:rsidRPr="006E39F5">
        <w:rPr>
          <w:b w:val="0"/>
        </w:rPr>
        <w:t>(</w:t>
      </w:r>
      <w:r w:rsidRPr="006E39F5">
        <w:rPr>
          <w:b w:val="0"/>
        </w:rPr>
        <w:t>TEC</w:t>
      </w:r>
      <w:r w:rsidR="00957985" w:rsidRPr="006E39F5">
        <w:rPr>
          <w:b w:val="0"/>
        </w:rPr>
        <w:t>)</w:t>
      </w:r>
      <w:r w:rsidRPr="006E39F5">
        <w:rPr>
          <w:b w:val="0"/>
        </w:rPr>
        <w:t>, Chapter 21, Subchapter B.</w:t>
      </w:r>
      <w:r w:rsidRPr="006E39F5">
        <w:rPr>
          <w:rStyle w:val="FootnoteReference"/>
          <w:b w:val="0"/>
        </w:rPr>
        <w:footnoteReference w:id="113"/>
      </w:r>
    </w:p>
    <w:p w:rsidR="00A90264" w:rsidRDefault="00A90264" w:rsidP="00A90264">
      <w:pPr>
        <w:pStyle w:val="Marksstyle"/>
        <w:ind w:left="1080" w:hanging="360"/>
        <w:rPr>
          <w:b w:val="0"/>
        </w:rPr>
      </w:pPr>
    </w:p>
    <w:p w:rsidR="00A90264" w:rsidRDefault="00D754C6" w:rsidP="00A90264">
      <w:pPr>
        <w:pStyle w:val="Marksstyle"/>
        <w:ind w:left="1080" w:hanging="360"/>
        <w:rPr>
          <w:b w:val="0"/>
        </w:rPr>
      </w:pPr>
      <w:r w:rsidRPr="006E39F5">
        <w:rPr>
          <w:b w:val="0"/>
        </w:rPr>
        <w:t>b.</w:t>
      </w:r>
      <w:r w:rsidRPr="006E39F5">
        <w:rPr>
          <w:b w:val="0"/>
        </w:rPr>
        <w:tab/>
        <w:t>The teacher of record must be the teacher in the classroom responsible for teaching and learning, grades, attendance, etc.</w:t>
      </w:r>
    </w:p>
    <w:p w:rsidR="00A90264" w:rsidRDefault="00A90264" w:rsidP="00A90264">
      <w:pPr>
        <w:pStyle w:val="Marksstyle"/>
        <w:ind w:left="1080" w:hanging="360"/>
        <w:rPr>
          <w:b w:val="0"/>
        </w:rPr>
      </w:pPr>
    </w:p>
    <w:p w:rsidR="00A90264" w:rsidRDefault="00D754C6" w:rsidP="00A90264">
      <w:pPr>
        <w:pStyle w:val="Marksstyle"/>
        <w:ind w:left="1080" w:hanging="360"/>
        <w:rPr>
          <w:b w:val="0"/>
        </w:rPr>
      </w:pPr>
      <w:r w:rsidRPr="006E39F5">
        <w:rPr>
          <w:b w:val="0"/>
        </w:rPr>
        <w:t xml:space="preserve">c. </w:t>
      </w:r>
      <w:r w:rsidR="00AC3FD3" w:rsidRPr="006E39F5">
        <w:rPr>
          <w:b w:val="0"/>
        </w:rPr>
        <w:tab/>
      </w:r>
      <w:r w:rsidRPr="006E39F5">
        <w:rPr>
          <w:b w:val="0"/>
        </w:rPr>
        <w:t xml:space="preserve">When districts partner with technical or community colleges to offer dual credit, including local or statewide articulated CTE courses, the postsecondary faculty must meet SACS teacher requirements. Postsecondary faculty are not required to obtain SBEC certification when teaching secondary students under articulation agreements. </w:t>
      </w:r>
    </w:p>
    <w:p w:rsidR="00A90264" w:rsidRDefault="00A90264" w:rsidP="00A90264">
      <w:pPr>
        <w:pStyle w:val="Marksstyle"/>
        <w:ind w:left="1080" w:hanging="360"/>
        <w:rPr>
          <w:b w:val="0"/>
        </w:rPr>
      </w:pPr>
    </w:p>
    <w:p w:rsidR="00DC58DD" w:rsidRPr="006E39F5" w:rsidRDefault="00D754C6">
      <w:pPr>
        <w:pStyle w:val="Marksstyle"/>
        <w:ind w:left="720" w:hanging="360"/>
        <w:rPr>
          <w:b w:val="0"/>
        </w:rPr>
      </w:pPr>
      <w:r w:rsidRPr="006E39F5">
        <w:rPr>
          <w:b w:val="0"/>
        </w:rPr>
        <w:t xml:space="preserve">2. </w:t>
      </w:r>
      <w:r w:rsidRPr="006E39F5">
        <w:rPr>
          <w:b w:val="0"/>
        </w:rPr>
        <w:tab/>
      </w:r>
      <w:r w:rsidR="00F6153E" w:rsidRPr="006E39F5">
        <w:rPr>
          <w:b w:val="0"/>
        </w:rPr>
        <w:t xml:space="preserve">Your district must maintain a course calendar, or another form of documentation specified in </w:t>
      </w:r>
      <w:fldSimple w:instr=" REF _Ref259545049 \h  \* MERGEFORMAT ">
        <w:r w:rsidR="008D654F" w:rsidRPr="006E39F5">
          <w:t>5.11 Documentation</w:t>
        </w:r>
      </w:fldSimple>
      <w:r w:rsidR="00F6153E" w:rsidRPr="006E39F5">
        <w:rPr>
          <w:b w:val="0"/>
        </w:rPr>
        <w:t xml:space="preserve">, showing the average minutes per day for each CTE course </w:t>
      </w:r>
      <w:r w:rsidR="00FE17EC" w:rsidRPr="006E39F5">
        <w:rPr>
          <w:b w:val="0"/>
        </w:rPr>
        <w:t xml:space="preserve">(see </w:t>
      </w:r>
      <w:r w:rsidR="00FE17EC" w:rsidRPr="006E39F5">
        <w:t>5.5.2 PEIMS 410 Record</w:t>
      </w:r>
      <w:r w:rsidR="00FE17EC" w:rsidRPr="006E39F5">
        <w:rPr>
          <w:b w:val="0"/>
        </w:rPr>
        <w:t xml:space="preserve"> and </w:t>
      </w:r>
      <w:fldSimple w:instr=" REF _Ref202606045 \h  \* MERGEFORMAT ">
        <w:r w:rsidR="008D654F" w:rsidRPr="006E39F5">
          <w:t>5.6 Computing Contact Hours</w:t>
        </w:r>
      </w:fldSimple>
      <w:r w:rsidR="00FE17EC" w:rsidRPr="006E39F5">
        <w:rPr>
          <w:b w:val="0"/>
        </w:rPr>
        <w:t xml:space="preserve"> of this section). </w:t>
      </w:r>
    </w:p>
    <w:p w:rsidR="00A90264" w:rsidRDefault="00A90264" w:rsidP="00A90264">
      <w:pPr>
        <w:pStyle w:val="Marksstyle"/>
        <w:ind w:left="720" w:hanging="360"/>
        <w:rPr>
          <w:b w:val="0"/>
        </w:rPr>
      </w:pPr>
    </w:p>
    <w:p w:rsidR="00A90264" w:rsidRDefault="00D754C6" w:rsidP="00A90264">
      <w:pPr>
        <w:pStyle w:val="Marksstyle"/>
        <w:pBdr>
          <w:right w:val="single" w:sz="12" w:space="4" w:color="auto"/>
        </w:pBdr>
        <w:ind w:left="720" w:hanging="360"/>
        <w:rPr>
          <w:b w:val="0"/>
        </w:rPr>
      </w:pPr>
      <w:r w:rsidRPr="006E39F5">
        <w:rPr>
          <w:b w:val="0"/>
        </w:rPr>
        <w:t>3.</w:t>
      </w:r>
      <w:r w:rsidR="00AC3FD3" w:rsidRPr="006E39F5">
        <w:rPr>
          <w:b w:val="0"/>
        </w:rPr>
        <w:tab/>
      </w:r>
      <w:r w:rsidRPr="006E39F5">
        <w:rPr>
          <w:b w:val="0"/>
        </w:rPr>
        <w:t>Your district must ensure that the appropriate resources, laboratories,</w:t>
      </w:r>
      <w:r w:rsidR="009856A4" w:rsidRPr="006E39F5">
        <w:rPr>
          <w:b w:val="0"/>
        </w:rPr>
        <w:t xml:space="preserve"> </w:t>
      </w:r>
      <w:r w:rsidR="00A90264" w:rsidRPr="00A90264">
        <w:rPr>
          <w:b w:val="0"/>
        </w:rPr>
        <w:t>equipment,</w:t>
      </w:r>
      <w:r w:rsidRPr="006E39F5">
        <w:rPr>
          <w:b w:val="0"/>
        </w:rPr>
        <w:t xml:space="preserve"> and technology are provided to teach the Texas Essential Knowledge and Skills (TEKS) for the courses offered. </w:t>
      </w:r>
    </w:p>
    <w:p w:rsidR="00A90264" w:rsidRDefault="00A90264" w:rsidP="00A90264">
      <w:pPr>
        <w:pStyle w:val="Marksstyle"/>
        <w:ind w:left="720" w:hanging="360"/>
        <w:rPr>
          <w:b w:val="0"/>
        </w:rPr>
      </w:pPr>
    </w:p>
    <w:p w:rsidR="00865F81" w:rsidRPr="006E39F5" w:rsidRDefault="00D754C6" w:rsidP="00865F81">
      <w:pPr>
        <w:pStyle w:val="Marksstyle"/>
        <w:pBdr>
          <w:right w:val="single" w:sz="12" w:space="4" w:color="auto"/>
        </w:pBdr>
        <w:ind w:left="792" w:hanging="432"/>
        <w:rPr>
          <w:b w:val="0"/>
        </w:rPr>
      </w:pPr>
      <w:r w:rsidRPr="006E39F5">
        <w:rPr>
          <w:b w:val="0"/>
        </w:rPr>
        <w:t xml:space="preserve">4. </w:t>
      </w:r>
      <w:r w:rsidRPr="006E39F5">
        <w:rPr>
          <w:b w:val="0"/>
        </w:rPr>
        <w:tab/>
        <w:t>To be eligible for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ntact hour funding, your district must offer </w:t>
      </w:r>
      <w:r w:rsidR="00CB068F" w:rsidRPr="006E39F5">
        <w:rPr>
          <w:b w:val="0"/>
        </w:rPr>
        <w:t>one</w:t>
      </w:r>
      <w:r w:rsidRPr="006E39F5">
        <w:rPr>
          <w:b w:val="0"/>
        </w:rPr>
        <w:t xml:space="preserve"> or more programs of study in at least three different clusters.</w:t>
      </w:r>
    </w:p>
    <w:p w:rsidR="00D754C6" w:rsidRPr="006E39F5" w:rsidRDefault="00D754C6" w:rsidP="00B16516">
      <w:pPr>
        <w:pStyle w:val="A1CharCharChar"/>
        <w:ind w:left="0" w:firstLine="0"/>
      </w:pPr>
    </w:p>
    <w:p w:rsidR="00D754C6" w:rsidRPr="006E39F5" w:rsidRDefault="00D754C6" w:rsidP="00B16516">
      <w:pPr>
        <w:pStyle w:val="Heading3"/>
      </w:pPr>
      <w:bookmarkStart w:id="333" w:name="_Ref204485850"/>
      <w:bookmarkStart w:id="334" w:name="_Toc299702209"/>
      <w:r w:rsidRPr="006E39F5">
        <w:t>5.2.1 Eligibility of Students for Funding</w:t>
      </w:r>
      <w:bookmarkEnd w:id="333"/>
      <w:bookmarkEnd w:id="334"/>
    </w:p>
    <w:p w:rsidR="00D754C6" w:rsidRPr="006E39F5" w:rsidRDefault="006B13C4" w:rsidP="00B16516">
      <w:pPr>
        <w:pStyle w:val="A1CharCharChar"/>
        <w:ind w:left="0" w:firstLine="0"/>
      </w:pPr>
      <w:r w:rsidRPr="006E39F5">
        <w:t xml:space="preserve">Students in </w:t>
      </w:r>
      <w:r w:rsidR="00D51D5E" w:rsidRPr="006E39F5">
        <w:t>g</w:t>
      </w:r>
      <w:r w:rsidR="00D754C6" w:rsidRPr="006E39F5">
        <w:t xml:space="preserve">rades 6 through 12 are eligible to be </w:t>
      </w:r>
      <w:r w:rsidR="00D754C6" w:rsidRPr="006E39F5">
        <w:rPr>
          <w:b/>
        </w:rPr>
        <w:t>served</w:t>
      </w:r>
      <w:r w:rsidR="00D754C6" w:rsidRPr="006E39F5">
        <w:t xml:space="preserve"> in CTE programs. </w:t>
      </w:r>
    </w:p>
    <w:p w:rsidR="00D754C6" w:rsidRPr="006E39F5" w:rsidRDefault="00D754C6" w:rsidP="00B16516">
      <w:pPr>
        <w:pStyle w:val="A1CharCharChar"/>
        <w:ind w:left="0" w:firstLine="0"/>
      </w:pPr>
    </w:p>
    <w:p w:rsidR="00D754C6" w:rsidRPr="006E39F5" w:rsidRDefault="00D754C6" w:rsidP="006D4F3B">
      <w:pPr>
        <w:pStyle w:val="A1CharCharChar"/>
        <w:ind w:left="0" w:firstLine="0"/>
      </w:pPr>
      <w:r w:rsidRPr="006E39F5">
        <w:rPr>
          <w:b/>
        </w:rPr>
        <w:t>Eligibility for Contact Hours:</w:t>
      </w:r>
      <w:r w:rsidR="006B13C4" w:rsidRPr="006E39F5">
        <w:t xml:space="preserve"> Only students in </w:t>
      </w:r>
      <w:r w:rsidR="00D51D5E" w:rsidRPr="006E39F5">
        <w:t>g</w:t>
      </w:r>
      <w:r w:rsidRPr="006E39F5">
        <w:t>rades 9 through 12 are eligible for CTE contact hours, e</w:t>
      </w:r>
      <w:r w:rsidR="006B13C4" w:rsidRPr="006E39F5">
        <w:t xml:space="preserve">xcept for students in </w:t>
      </w:r>
      <w:r w:rsidR="00D51D5E" w:rsidRPr="006E39F5">
        <w:t>g</w:t>
      </w:r>
      <w:r w:rsidRPr="006E39F5">
        <w:t>rades 7 and 8 who are eligible for and enrolled in CTED</w:t>
      </w:r>
      <w:r w:rsidR="0063406D" w:rsidRPr="006E39F5">
        <w:fldChar w:fldCharType="begin"/>
      </w:r>
      <w:r w:rsidRPr="006E39F5">
        <w:instrText>xe "Career and Technical Education for the Disabled (CTED)"</w:instrText>
      </w:r>
      <w:r w:rsidR="0063406D" w:rsidRPr="006E39F5">
        <w:fldChar w:fldCharType="end"/>
      </w:r>
      <w:r w:rsidRPr="006E39F5">
        <w:t xml:space="preserve"> courses (see </w:t>
      </w:r>
      <w:fldSimple w:instr=" REF _Ref202606154 \h  \* MERGEFORMAT ">
        <w:r w:rsidR="008D654F" w:rsidRPr="008D654F">
          <w:rPr>
            <w:b/>
          </w:rPr>
          <w:t>5.9 CTED Courses</w:t>
        </w:r>
      </w:fldSimple>
      <w:r w:rsidR="006B13C4" w:rsidRPr="006E39F5">
        <w:t xml:space="preserve">). </w:t>
      </w:r>
    </w:p>
    <w:p w:rsidR="00D754C6" w:rsidRPr="006E39F5" w:rsidRDefault="00D754C6" w:rsidP="006D4F3B">
      <w:pPr>
        <w:pStyle w:val="A1CharCharChar"/>
        <w:ind w:left="0" w:firstLine="0"/>
      </w:pPr>
    </w:p>
    <w:p w:rsidR="00D754C6" w:rsidRPr="006E39F5" w:rsidRDefault="00D754C6" w:rsidP="006D4F3B">
      <w:pPr>
        <w:pStyle w:val="Heading3"/>
      </w:pPr>
      <w:bookmarkStart w:id="335" w:name="_Ref265239576"/>
      <w:bookmarkStart w:id="336" w:name="_Toc299702210"/>
      <w:r w:rsidRPr="006E39F5">
        <w:t>5.2.2 Eligibility of Courses for Funding</w:t>
      </w:r>
      <w:bookmarkEnd w:id="335"/>
      <w:bookmarkEnd w:id="336"/>
    </w:p>
    <w:p w:rsidR="00D754C6" w:rsidRPr="006E39F5" w:rsidRDefault="00D754C6" w:rsidP="006D4F3B">
      <w:pPr>
        <w:pStyle w:val="Marksstyle"/>
        <w:ind w:left="0" w:firstLine="0"/>
      </w:pPr>
      <w:r w:rsidRPr="006E39F5">
        <w:rPr>
          <w:b w:val="0"/>
        </w:rPr>
        <w:t>State-approved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color w:val="FF0000"/>
        </w:rPr>
        <w:t xml:space="preserve"> </w:t>
      </w:r>
      <w:r w:rsidRPr="006E39F5">
        <w:rPr>
          <w:b w:val="0"/>
        </w:rPr>
        <w:t>courses are</w:t>
      </w:r>
      <w:r w:rsidRPr="006E39F5">
        <w:rPr>
          <w:b w:val="0"/>
          <w:color w:val="FF0000"/>
        </w:rPr>
        <w:t xml:space="preserve"> </w:t>
      </w:r>
      <w:r w:rsidRPr="006E39F5">
        <w:rPr>
          <w:b w:val="0"/>
        </w:rPr>
        <w:t xml:space="preserve">listed in Section 4, Code Table C022 of the </w:t>
      </w:r>
      <w:r w:rsidR="00784E22" w:rsidRPr="006E39F5">
        <w:rPr>
          <w:b w:val="0"/>
        </w:rPr>
        <w:t>Public Education Information Management System [</w:t>
      </w:r>
      <w:r w:rsidRPr="006E39F5">
        <w:rPr>
          <w:b w:val="0"/>
        </w:rPr>
        <w:t>PEIMS</w:t>
      </w:r>
      <w:r w:rsidR="00784E22" w:rsidRPr="006E39F5">
        <w:rPr>
          <w:b w:val="0"/>
        </w:rPr>
        <w:t>]</w:t>
      </w:r>
      <w:r w:rsidR="0063406D" w:rsidRPr="006E39F5">
        <w:rPr>
          <w:b w:val="0"/>
          <w:szCs w:val="22"/>
        </w:rPr>
        <w:fldChar w:fldCharType="begin"/>
      </w:r>
      <w:r w:rsidRPr="006E39F5">
        <w:rPr>
          <w:b w:val="0"/>
          <w:szCs w:val="22"/>
        </w:rPr>
        <w:instrText>xe "Public Education Information Management System (PEIMS) Data Standards"</w:instrText>
      </w:r>
      <w:r w:rsidR="0063406D" w:rsidRPr="006E39F5">
        <w:rPr>
          <w:b w:val="0"/>
          <w:szCs w:val="22"/>
        </w:rPr>
        <w:fldChar w:fldCharType="end"/>
      </w:r>
      <w:r w:rsidRPr="006E39F5">
        <w:rPr>
          <w:b w:val="0"/>
        </w:rPr>
        <w:t xml:space="preserve"> </w:t>
      </w:r>
      <w:r w:rsidRPr="006E39F5">
        <w:rPr>
          <w:b w:val="0"/>
          <w:i/>
        </w:rPr>
        <w:t>Data Standards</w:t>
      </w:r>
      <w:r w:rsidRPr="006E39F5">
        <w:rPr>
          <w:b w:val="0"/>
        </w:rPr>
        <w:t xml:space="preserve">. </w:t>
      </w:r>
    </w:p>
    <w:p w:rsidR="00D754C6" w:rsidRPr="006E39F5" w:rsidRDefault="00D754C6" w:rsidP="006D4F3B">
      <w:pPr>
        <w:pStyle w:val="A1Char"/>
        <w:rPr>
          <w:rFonts w:cs="Arial"/>
          <w:szCs w:val="22"/>
        </w:rPr>
      </w:pPr>
    </w:p>
    <w:p w:rsidR="00A90264" w:rsidRDefault="008F0E56" w:rsidP="00A90264">
      <w:pPr>
        <w:pStyle w:val="Marksstyle"/>
        <w:pBdr>
          <w:right w:val="single" w:sz="12" w:space="4" w:color="auto"/>
        </w:pBdr>
        <w:ind w:left="0" w:firstLine="0"/>
        <w:rPr>
          <w:b w:val="0"/>
        </w:rPr>
      </w:pPr>
      <w:r w:rsidRPr="006E39F5">
        <w:rPr>
          <w:b w:val="0"/>
          <w:bCs/>
        </w:rPr>
        <w:t>Your district must spend its CTE state allotment funding in accordance with the provisions of 19 TAC §105.11, related to maximum allowable indirect costs.</w:t>
      </w:r>
    </w:p>
    <w:p w:rsidR="00D3273C" w:rsidRPr="006E39F5" w:rsidRDefault="00D3273C" w:rsidP="006D4F3B">
      <w:pPr>
        <w:pStyle w:val="Marksstyle"/>
        <w:ind w:left="0" w:firstLine="0"/>
        <w:rPr>
          <w:b w:val="0"/>
        </w:rPr>
      </w:pPr>
    </w:p>
    <w:p w:rsidR="00D754C6" w:rsidRPr="006E39F5" w:rsidRDefault="00D3273C" w:rsidP="006D4F3B">
      <w:pPr>
        <w:pStyle w:val="Marksstyle"/>
        <w:ind w:left="0" w:firstLine="0"/>
        <w:rPr>
          <w:b w:val="0"/>
        </w:rPr>
      </w:pPr>
      <w:r w:rsidRPr="006E39F5" w:rsidDel="009E4A67">
        <w:rPr>
          <w:b w:val="0"/>
          <w:szCs w:val="22"/>
        </w:rPr>
        <w:t>Your school district may receive state weighted funding for all CTE</w:t>
      </w:r>
      <w:r w:rsidR="0063406D" w:rsidRPr="006E39F5" w:rsidDel="009E4A67">
        <w:rPr>
          <w:b w:val="0"/>
          <w:szCs w:val="22"/>
        </w:rPr>
        <w:fldChar w:fldCharType="begin"/>
      </w:r>
      <w:r w:rsidRPr="006E39F5" w:rsidDel="009E4A67">
        <w:rPr>
          <w:b w:val="0"/>
          <w:szCs w:val="22"/>
        </w:rPr>
        <w:instrText>xe "Career and Technical Education (CTE)"</w:instrText>
      </w:r>
      <w:r w:rsidR="0063406D" w:rsidRPr="006E39F5" w:rsidDel="009E4A67">
        <w:rPr>
          <w:b w:val="0"/>
          <w:szCs w:val="22"/>
        </w:rPr>
        <w:fldChar w:fldCharType="end"/>
      </w:r>
      <w:r w:rsidRPr="006E39F5" w:rsidDel="009E4A67">
        <w:rPr>
          <w:b w:val="0"/>
          <w:szCs w:val="22"/>
        </w:rPr>
        <w:t xml:space="preserve"> innovative courses approved by the Texas Education Agency (TEA)</w:t>
      </w:r>
      <w:r w:rsidRPr="006E39F5">
        <w:rPr>
          <w:b w:val="0"/>
          <w:szCs w:val="22"/>
        </w:rPr>
        <w:t xml:space="preserve"> for students in g</w:t>
      </w:r>
      <w:r w:rsidRPr="006E39F5" w:rsidDel="009E4A67">
        <w:rPr>
          <w:b w:val="0"/>
          <w:szCs w:val="22"/>
        </w:rPr>
        <w:t>rades 9 through 12. To receive CTE weighted funding, your district must maintain documentation of local board or</w:t>
      </w:r>
      <w:r w:rsidRPr="006E39F5">
        <w:rPr>
          <w:b w:val="0"/>
          <w:szCs w:val="22"/>
        </w:rPr>
        <w:t xml:space="preserve"> site-based decision-making</w:t>
      </w:r>
      <w:r w:rsidRPr="006E39F5" w:rsidDel="009E4A67">
        <w:rPr>
          <w:b w:val="0"/>
          <w:szCs w:val="22"/>
        </w:rPr>
        <w:t xml:space="preserve"> </w:t>
      </w:r>
      <w:r w:rsidRPr="006E39F5">
        <w:rPr>
          <w:b w:val="0"/>
          <w:szCs w:val="22"/>
        </w:rPr>
        <w:t>(</w:t>
      </w:r>
      <w:r w:rsidRPr="006E39F5" w:rsidDel="009E4A67">
        <w:rPr>
          <w:b w:val="0"/>
          <w:szCs w:val="22"/>
        </w:rPr>
        <w:t>SBDM</w:t>
      </w:r>
      <w:r w:rsidRPr="006E39F5">
        <w:rPr>
          <w:b w:val="0"/>
          <w:szCs w:val="22"/>
        </w:rPr>
        <w:t>) c</w:t>
      </w:r>
      <w:r w:rsidRPr="006E39F5" w:rsidDel="009E4A67">
        <w:rPr>
          <w:b w:val="0"/>
          <w:szCs w:val="22"/>
        </w:rPr>
        <w:t>ommittee approval to offer any TEA-approved innovative course.</w:t>
      </w:r>
      <w:r w:rsidRPr="006E39F5">
        <w:rPr>
          <w:rStyle w:val="FootnoteReference"/>
          <w:b w:val="0"/>
          <w:szCs w:val="22"/>
        </w:rPr>
        <w:footnoteReference w:id="114"/>
      </w:r>
      <w:r w:rsidRPr="006E39F5">
        <w:rPr>
          <w:b w:val="0"/>
          <w:szCs w:val="22"/>
        </w:rPr>
        <w:t xml:space="preserve"> </w:t>
      </w:r>
      <w:r w:rsidRPr="006E39F5" w:rsidDel="009E4A67">
        <w:rPr>
          <w:b w:val="0"/>
          <w:szCs w:val="22"/>
        </w:rPr>
        <w:t xml:space="preserve"> For a new innovative course that has not been approved by the TEA, your district must follow the process for applying to the TEA for approval to offer the new innovative course.</w:t>
      </w:r>
    </w:p>
    <w:p w:rsidR="00D754C6" w:rsidRPr="006E39F5" w:rsidRDefault="00D754C6" w:rsidP="006D4F3B">
      <w:pPr>
        <w:pStyle w:val="A1CharCharChar"/>
        <w:ind w:left="0" w:firstLine="0"/>
      </w:pPr>
    </w:p>
    <w:p w:rsidR="00D754C6" w:rsidRPr="006E39F5" w:rsidRDefault="00D754C6" w:rsidP="006D4F3B">
      <w:pPr>
        <w:pStyle w:val="Heading3"/>
      </w:pPr>
      <w:bookmarkStart w:id="337" w:name="_Toc299702211"/>
      <w:r w:rsidRPr="006E39F5">
        <w:t>5.2.3 Earning Contact Hours</w:t>
      </w:r>
      <w:bookmarkEnd w:id="337"/>
    </w:p>
    <w:p w:rsidR="00D754C6" w:rsidRPr="006E39F5" w:rsidRDefault="00D754C6" w:rsidP="006D4F3B">
      <w:pPr>
        <w:pStyle w:val="A1CharCharChar"/>
        <w:ind w:left="0" w:firstLine="0"/>
      </w:pPr>
      <w:r w:rsidRPr="006E39F5">
        <w:t>A student may enroll simultaneously in as many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s as his or her schedule permits. For funding purposes, however, the student may receive no more than 6 contact hours per day (see </w:t>
      </w:r>
      <w:fldSimple w:instr=" REF _Ref202606301 \h  \* MERGEFORMAT ">
        <w:r w:rsidR="008D654F" w:rsidRPr="008D654F">
          <w:rPr>
            <w:b/>
          </w:rPr>
          <w:t>4.11 Contact Hours</w:t>
        </w:r>
      </w:fldSimple>
      <w:r w:rsidRPr="006E39F5">
        <w:t>).</w:t>
      </w:r>
    </w:p>
    <w:p w:rsidR="00D754C6" w:rsidRPr="006E39F5" w:rsidRDefault="00D754C6" w:rsidP="006D4F3B">
      <w:pPr>
        <w:pStyle w:val="A1CharCharChar"/>
        <w:ind w:left="0" w:firstLine="0"/>
      </w:pPr>
    </w:p>
    <w:p w:rsidR="00865F81" w:rsidRPr="006E39F5" w:rsidRDefault="00D754C6" w:rsidP="00865F81">
      <w:pPr>
        <w:pStyle w:val="A1CharCharChar"/>
        <w:pBdr>
          <w:right w:val="single" w:sz="12" w:space="4" w:color="auto"/>
        </w:pBdr>
        <w:ind w:left="0" w:firstLine="0"/>
      </w:pPr>
      <w:r w:rsidRPr="006E39F5">
        <w:t xml:space="preserve">A student is </w:t>
      </w:r>
      <w:r w:rsidRPr="006E39F5">
        <w:rPr>
          <w:b/>
        </w:rPr>
        <w:t>not</w:t>
      </w:r>
      <w:r w:rsidRPr="006E39F5">
        <w:t xml:space="preserve"> eligible to receive any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ntact hours for participating for 1 hour in a 2-hour course or for 1 or 2 hours in a 3-hour course.</w:t>
      </w:r>
      <w:r w:rsidR="000A0C80" w:rsidRPr="006E39F5">
        <w:t xml:space="preserve"> </w:t>
      </w:r>
    </w:p>
    <w:p w:rsidR="00D754C6" w:rsidRPr="006E39F5" w:rsidRDefault="00D754C6" w:rsidP="006D4F3B">
      <w:pPr>
        <w:pStyle w:val="A1CharCharChar"/>
        <w:ind w:left="0" w:firstLine="0"/>
      </w:pPr>
    </w:p>
    <w:p w:rsidR="00D754C6" w:rsidRPr="006E39F5" w:rsidRDefault="00D754C6" w:rsidP="006D4F3B">
      <w:pPr>
        <w:pStyle w:val="A1CharCharChar"/>
        <w:ind w:left="0" w:firstLine="0"/>
      </w:pPr>
      <w:r w:rsidRPr="006E39F5">
        <w:t xml:space="preserve">See </w:t>
      </w:r>
      <w:fldSimple w:instr=" REF _Ref204482247 \h  \* MERGEFORMAT ">
        <w:r w:rsidR="008D654F" w:rsidRPr="008D654F">
          <w:rPr>
            <w:b/>
          </w:rPr>
          <w:t>3.6.9 Effective Dates for Program Changes</w:t>
        </w:r>
      </w:fldSimple>
      <w:r w:rsidRPr="006E39F5">
        <w:t xml:space="preserve"> in Section 3 for important information on making program changes in student attendance records.</w:t>
      </w:r>
    </w:p>
    <w:p w:rsidR="00D754C6" w:rsidRPr="006E39F5" w:rsidRDefault="00D754C6" w:rsidP="006D4F3B">
      <w:pPr>
        <w:pStyle w:val="Heading4"/>
      </w:pPr>
      <w:bookmarkStart w:id="338" w:name="_Ref204485928"/>
      <w:r w:rsidRPr="006E39F5">
        <w:t>5.2.3.1 Earning CTE Contact Hours While Also Being Served by a Special Education Program</w:t>
      </w:r>
      <w:bookmarkEnd w:id="338"/>
    </w:p>
    <w:p w:rsidR="00D754C6" w:rsidRPr="006E39F5" w:rsidRDefault="00D754C6" w:rsidP="006D4F3B">
      <w:pPr>
        <w:pStyle w:val="Marksstyle"/>
        <w:ind w:left="0" w:firstLine="0"/>
        <w:rPr>
          <w:b w:val="0"/>
        </w:rPr>
      </w:pPr>
      <w:r w:rsidRPr="006E39F5">
        <w:rPr>
          <w:b w:val="0"/>
        </w:rPr>
        <w:t>For a student to earn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ntact hours while also being served in a special education homebound (01), hospital class (02), and/or state </w:t>
      </w:r>
      <w:r w:rsidR="001D3A10" w:rsidRPr="006E39F5">
        <w:rPr>
          <w:b w:val="0"/>
        </w:rPr>
        <w:t>supported living center</w:t>
      </w:r>
      <w:r w:rsidR="0063406D" w:rsidRPr="006E39F5">
        <w:rPr>
          <w:b w:val="0"/>
        </w:rPr>
        <w:fldChar w:fldCharType="begin"/>
      </w:r>
      <w:r w:rsidRPr="006E39F5">
        <w:rPr>
          <w:b w:val="0"/>
        </w:rPr>
        <w:instrText xml:space="preserve">xe "State </w:instrText>
      </w:r>
      <w:r w:rsidR="000577EA" w:rsidRPr="006E39F5">
        <w:rPr>
          <w:b w:val="0"/>
        </w:rPr>
        <w:instrText>Supported Living Center</w:instrText>
      </w:r>
      <w:r w:rsidRPr="006E39F5">
        <w:rPr>
          <w:b w:val="0"/>
        </w:rPr>
        <w:instrText>"</w:instrText>
      </w:r>
      <w:r w:rsidR="0063406D" w:rsidRPr="006E39F5">
        <w:rPr>
          <w:b w:val="0"/>
        </w:rPr>
        <w:fldChar w:fldCharType="end"/>
      </w:r>
      <w:r w:rsidRPr="006E39F5">
        <w:rPr>
          <w:b w:val="0"/>
        </w:rPr>
        <w:t xml:space="preserve"> (30) instructional arrangement/setting, the student must continue to receive the same amount and type of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service that he or she was receiving before being placed in the special education homebound, hospital class, and/or state </w:t>
      </w:r>
      <w:r w:rsidR="001D3A10" w:rsidRPr="006E39F5">
        <w:rPr>
          <w:b w:val="0"/>
        </w:rPr>
        <w:t>supported living center</w:t>
      </w:r>
      <w:r w:rsidRPr="006E39F5">
        <w:rPr>
          <w:b w:val="0"/>
        </w:rPr>
        <w:t xml:space="preserve"> instructional arrangement/setting (see </w:t>
      </w:r>
      <w:fldSimple w:instr=" REF _Ref202606410 \h  \* MERGEFORMAT ">
        <w:r w:rsidR="008D654F" w:rsidRPr="006E39F5">
          <w:t>4.6 Instructional Arrangement/Setting Codes</w:t>
        </w:r>
      </w:fldSimple>
      <w:r w:rsidRPr="006E39F5">
        <w:rPr>
          <w:b w:val="0"/>
        </w:rPr>
        <w:t>).</w:t>
      </w:r>
    </w:p>
    <w:p w:rsidR="00D754C6" w:rsidRPr="006E39F5" w:rsidRDefault="00D754C6" w:rsidP="00B16516">
      <w:pPr>
        <w:pStyle w:val="A1CharCharChar"/>
        <w:ind w:left="0" w:firstLine="0"/>
        <w:rPr>
          <w:sz w:val="20"/>
        </w:rPr>
      </w:pPr>
    </w:p>
    <w:p w:rsidR="00D754C6" w:rsidRPr="006E39F5" w:rsidRDefault="00D754C6" w:rsidP="00B16516">
      <w:pPr>
        <w:pStyle w:val="Heading4"/>
      </w:pPr>
      <w:r w:rsidRPr="006E39F5">
        <w:t xml:space="preserve">5.2.3.2 Earning CTE Contact Hours While Receiving PRS </w:t>
      </w:r>
    </w:p>
    <w:p w:rsidR="00D754C6" w:rsidRPr="006E39F5" w:rsidRDefault="00D754C6" w:rsidP="00DB412E">
      <w:pPr>
        <w:pStyle w:val="Marksstyle"/>
        <w:pBdr>
          <w:right w:val="single" w:sz="12" w:space="4" w:color="auto"/>
        </w:pBdr>
        <w:ind w:left="0" w:firstLine="0"/>
        <w:rPr>
          <w:b w:val="0"/>
        </w:rPr>
      </w:pPr>
      <w:r w:rsidRPr="006E39F5">
        <w:rPr>
          <w:b w:val="0"/>
        </w:rPr>
        <w:t>For a Pregnancy Related Services</w:t>
      </w:r>
      <w:r w:rsidRPr="006E39F5">
        <w:rPr>
          <w:b w:val="0"/>
          <w:color w:val="FF0000"/>
        </w:rPr>
        <w:t xml:space="preserve"> </w:t>
      </w:r>
      <w:r w:rsidRPr="006E39F5">
        <w:rPr>
          <w:b w:val="0"/>
        </w:rPr>
        <w:t>(PRS)</w:t>
      </w:r>
      <w:r w:rsidR="0063406D" w:rsidRPr="006E39F5">
        <w:rPr>
          <w:b w:val="0"/>
        </w:rPr>
        <w:fldChar w:fldCharType="begin"/>
      </w:r>
      <w:r w:rsidRPr="006E39F5">
        <w:rPr>
          <w:b w:val="0"/>
        </w:rPr>
        <w:instrText>xe "Pregnancy Related Services (PRS)"</w:instrText>
      </w:r>
      <w:r w:rsidR="0063406D" w:rsidRPr="006E39F5">
        <w:rPr>
          <w:b w:val="0"/>
        </w:rPr>
        <w:fldChar w:fldCharType="end"/>
      </w:r>
      <w:r w:rsidRPr="006E39F5">
        <w:rPr>
          <w:b w:val="0"/>
        </w:rPr>
        <w:t xml:space="preserve"> student to earn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color w:val="FF0000"/>
        </w:rPr>
        <w:t xml:space="preserve"> </w:t>
      </w:r>
      <w:r w:rsidRPr="006E39F5">
        <w:rPr>
          <w:b w:val="0"/>
        </w:rPr>
        <w:t>contact hours while also being served in Compensatory Education Home Instruction (CEHI)</w:t>
      </w:r>
      <w:r w:rsidR="0063406D" w:rsidRPr="006E39F5">
        <w:rPr>
          <w:b w:val="0"/>
        </w:rPr>
        <w:fldChar w:fldCharType="begin"/>
      </w:r>
      <w:r w:rsidRPr="006E39F5">
        <w:rPr>
          <w:b w:val="0"/>
        </w:rPr>
        <w:instrText>xe "Compensatory Education Home Instruction (CEHI)"</w:instrText>
      </w:r>
      <w:r w:rsidR="0063406D" w:rsidRPr="006E39F5">
        <w:rPr>
          <w:b w:val="0"/>
        </w:rPr>
        <w:fldChar w:fldCharType="end"/>
      </w:r>
      <w:r w:rsidRPr="006E39F5">
        <w:rPr>
          <w:b w:val="0"/>
        </w:rPr>
        <w:t>, the student must continue to receive the same amount and type of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service that she was receiving before being placed in CEHI</w:t>
      </w:r>
      <w:r w:rsidR="0063406D" w:rsidRPr="006E39F5">
        <w:rPr>
          <w:b w:val="0"/>
          <w:szCs w:val="22"/>
        </w:rPr>
        <w:fldChar w:fldCharType="begin"/>
      </w:r>
      <w:r w:rsidRPr="006E39F5">
        <w:rPr>
          <w:b w:val="0"/>
          <w:szCs w:val="22"/>
        </w:rPr>
        <w:instrText>xe "Compensatory Education Home Instruction (CEHI)"</w:instrText>
      </w:r>
      <w:r w:rsidR="0063406D" w:rsidRPr="006E39F5">
        <w:rPr>
          <w:b w:val="0"/>
          <w:szCs w:val="22"/>
        </w:rPr>
        <w:fldChar w:fldCharType="end"/>
      </w:r>
      <w:r w:rsidRPr="006E39F5">
        <w:rPr>
          <w:b w:val="0"/>
        </w:rPr>
        <w:t>. The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color w:val="FF0000"/>
        </w:rPr>
        <w:t xml:space="preserve"> </w:t>
      </w:r>
      <w:r w:rsidRPr="006E39F5">
        <w:rPr>
          <w:b w:val="0"/>
        </w:rPr>
        <w:t>instruction that a PRS</w:t>
      </w:r>
      <w:r w:rsidR="0063406D" w:rsidRPr="006E39F5">
        <w:rPr>
          <w:b w:val="0"/>
          <w:szCs w:val="22"/>
        </w:rPr>
        <w:fldChar w:fldCharType="begin"/>
      </w:r>
      <w:r w:rsidRPr="006E39F5">
        <w:rPr>
          <w:b w:val="0"/>
          <w:szCs w:val="22"/>
        </w:rPr>
        <w:instrText>xe "Pregnancy Related Services (PRS)"</w:instrText>
      </w:r>
      <w:r w:rsidR="0063406D" w:rsidRPr="006E39F5">
        <w:rPr>
          <w:b w:val="0"/>
          <w:szCs w:val="22"/>
        </w:rPr>
        <w:fldChar w:fldCharType="end"/>
      </w:r>
      <w:r w:rsidRPr="006E39F5">
        <w:rPr>
          <w:b w:val="0"/>
        </w:rPr>
        <w:t xml:space="preserve"> student receives at home must be </w:t>
      </w:r>
      <w:r w:rsidRPr="006E39F5">
        <w:t>in addition to</w:t>
      </w:r>
      <w:r w:rsidRPr="006E39F5">
        <w:rPr>
          <w:b w:val="0"/>
        </w:rPr>
        <w:t xml:space="preserve"> the 4 hours necessary for CEHI</w:t>
      </w:r>
      <w:r w:rsidR="0063406D" w:rsidRPr="006E39F5">
        <w:rPr>
          <w:b w:val="0"/>
          <w:szCs w:val="22"/>
        </w:rPr>
        <w:fldChar w:fldCharType="begin"/>
      </w:r>
      <w:r w:rsidRPr="006E39F5">
        <w:rPr>
          <w:b w:val="0"/>
          <w:szCs w:val="22"/>
        </w:rPr>
        <w:instrText>xe "Compensatory Education Home Instruction (CEHI)"</w:instrText>
      </w:r>
      <w:r w:rsidR="0063406D" w:rsidRPr="006E39F5">
        <w:rPr>
          <w:b w:val="0"/>
          <w:szCs w:val="22"/>
        </w:rPr>
        <w:fldChar w:fldCharType="end"/>
      </w:r>
      <w:r w:rsidRPr="006E39F5">
        <w:rPr>
          <w:b w:val="0"/>
          <w:szCs w:val="22"/>
        </w:rPr>
        <w:t>.</w:t>
      </w:r>
      <w:r w:rsidRPr="006E39F5">
        <w:rPr>
          <w:b w:val="0"/>
        </w:rPr>
        <w:t xml:space="preserve"> The teacher providing the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color w:val="FF0000"/>
        </w:rPr>
        <w:t xml:space="preserve"> </w:t>
      </w:r>
      <w:r w:rsidRPr="006E39F5">
        <w:rPr>
          <w:b w:val="0"/>
        </w:rPr>
        <w:t>instruction must maintain a log to verify all contact hours with PRS</w:t>
      </w:r>
      <w:r w:rsidR="0063406D" w:rsidRPr="006E39F5">
        <w:rPr>
          <w:b w:val="0"/>
          <w:szCs w:val="22"/>
        </w:rPr>
        <w:fldChar w:fldCharType="begin"/>
      </w:r>
      <w:r w:rsidRPr="006E39F5">
        <w:rPr>
          <w:b w:val="0"/>
          <w:szCs w:val="22"/>
        </w:rPr>
        <w:instrText>xe "Pregnancy Related Services (PRS)"</w:instrText>
      </w:r>
      <w:r w:rsidR="0063406D" w:rsidRPr="006E39F5">
        <w:rPr>
          <w:b w:val="0"/>
          <w:szCs w:val="22"/>
        </w:rPr>
        <w:fldChar w:fldCharType="end"/>
      </w:r>
      <w:r w:rsidRPr="006E39F5">
        <w:rPr>
          <w:b w:val="0"/>
        </w:rPr>
        <w:t xml:space="preserve"> students</w:t>
      </w:r>
      <w:r w:rsidR="009C38DF" w:rsidRPr="006E39F5">
        <w:rPr>
          <w:b w:val="0"/>
        </w:rPr>
        <w:t>.</w:t>
      </w:r>
      <w:r w:rsidRPr="006E39F5">
        <w:rPr>
          <w:b w:val="0"/>
        </w:rPr>
        <w:t xml:space="preserve"> (</w:t>
      </w:r>
      <w:r w:rsidR="009C38DF" w:rsidRPr="006E39F5">
        <w:rPr>
          <w:b w:val="0"/>
        </w:rPr>
        <w:t>S</w:t>
      </w:r>
      <w:r w:rsidRPr="006E39F5">
        <w:rPr>
          <w:b w:val="0"/>
        </w:rPr>
        <w:t>ee</w:t>
      </w:r>
      <w:r w:rsidR="00FC12ED" w:rsidRPr="006E39F5">
        <w:rPr>
          <w:b w:val="0"/>
        </w:rPr>
        <w:t xml:space="preserve"> </w:t>
      </w:r>
      <w:fldSimple w:instr=" REF _Ref204482312 \h  \* MERGEFORMAT ">
        <w:r w:rsidR="008D654F" w:rsidRPr="00A90264">
          <w:t>9.13 PRS and Career and Technical Education</w:t>
        </w:r>
      </w:fldSimple>
      <w:r w:rsidR="00FC12ED" w:rsidRPr="006E39F5">
        <w:rPr>
          <w:b w:val="0"/>
        </w:rPr>
        <w:t xml:space="preserve"> and </w:t>
      </w:r>
      <w:fldSimple w:instr=" REF _Ref204482339 \h  \* MERGEFORMAT ">
        <w:r w:rsidR="008D654F" w:rsidRPr="00A90264">
          <w:t>9.17.4 Example 4</w:t>
        </w:r>
      </w:fldSimple>
      <w:r w:rsidRPr="006E39F5">
        <w:rPr>
          <w:b w:val="0"/>
        </w:rPr>
        <w:t xml:space="preserve"> in Section 9</w:t>
      </w:r>
      <w:r w:rsidR="009C38DF" w:rsidRPr="006E39F5">
        <w:rPr>
          <w:b w:val="0"/>
        </w:rPr>
        <w:t>.</w:t>
      </w:r>
      <w:r w:rsidR="00E0375E" w:rsidRPr="006E39F5">
        <w:rPr>
          <w:b w:val="0"/>
        </w:rPr>
        <w:t xml:space="preserve"> See </w:t>
      </w:r>
      <w:fldSimple w:instr=" REF _Ref232822545 \h  \* MERGEFORMAT ">
        <w:r w:rsidR="008D654F" w:rsidRPr="00A90264">
          <w:t>9.15 Documentation</w:t>
        </w:r>
      </w:fldSimple>
      <w:r w:rsidR="00E0375E" w:rsidRPr="006E39F5">
        <w:rPr>
          <w:b w:val="0"/>
        </w:rPr>
        <w:t xml:space="preserve"> for requirements related to the homebound instructor's log.</w:t>
      </w:r>
      <w:r w:rsidRPr="006E39F5">
        <w:rPr>
          <w:b w:val="0"/>
        </w:rPr>
        <w:t>)</w:t>
      </w:r>
    </w:p>
    <w:p w:rsidR="00D754C6" w:rsidRPr="006E39F5" w:rsidRDefault="00D754C6" w:rsidP="00B16516">
      <w:pPr>
        <w:pStyle w:val="A1CharCharChar"/>
        <w:ind w:left="0" w:firstLine="0"/>
      </w:pPr>
    </w:p>
    <w:p w:rsidR="00D754C6" w:rsidRPr="006E39F5" w:rsidRDefault="00D754C6" w:rsidP="001B5771">
      <w:pPr>
        <w:pStyle w:val="Heading2"/>
      </w:pPr>
      <w:bookmarkStart w:id="339" w:name="_Toc299702212"/>
      <w:r w:rsidRPr="006E39F5">
        <w:t>5.3 Enrollment Procedures</w:t>
      </w:r>
      <w:bookmarkEnd w:id="339"/>
    </w:p>
    <w:p w:rsidR="00D754C6" w:rsidRPr="006E39F5" w:rsidRDefault="00D754C6" w:rsidP="00B16516">
      <w:pPr>
        <w:pStyle w:val="A1CharCharChar"/>
        <w:ind w:left="0" w:firstLine="0"/>
      </w:pPr>
      <w:r w:rsidRPr="006E39F5">
        <w:t>The procedures for enrolling a student in CTE c</w:t>
      </w:r>
      <w:r w:rsidR="00A1484B" w:rsidRPr="006E39F5">
        <w:t>ours</w:t>
      </w:r>
      <w:r w:rsidRPr="006E39F5">
        <w:t>es are as follows:</w:t>
      </w:r>
    </w:p>
    <w:p w:rsidR="00D754C6" w:rsidRPr="006E39F5" w:rsidRDefault="00D754C6" w:rsidP="00B16516">
      <w:pPr>
        <w:pStyle w:val="A1CharCharChar"/>
        <w:ind w:left="0" w:firstLine="0"/>
      </w:pPr>
      <w:r w:rsidRPr="006E39F5">
        <w:t xml:space="preserve"> </w:t>
      </w:r>
    </w:p>
    <w:p w:rsidR="00A90264" w:rsidRDefault="00D754C6" w:rsidP="00A90264">
      <w:pPr>
        <w:pStyle w:val="A1CharCharChar"/>
        <w:ind w:left="720" w:hanging="360"/>
      </w:pPr>
      <w:r w:rsidRPr="006E39F5">
        <w:t>1.</w:t>
      </w:r>
      <w:r w:rsidRPr="006E39F5">
        <w:tab/>
        <w:t>A student enrolls in school, and the student's class schedule is determined.</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2.</w:t>
      </w:r>
      <w:r w:rsidRPr="006E39F5">
        <w:tab/>
        <w:t>Appropri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aff review the student's schedule and determine the correc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3.</w:t>
      </w:r>
      <w:r w:rsidRPr="006E39F5">
        <w:tab/>
        <w:t>Attendance personnel record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in the attendance accounting system.</w:t>
      </w:r>
    </w:p>
    <w:p w:rsidR="00D754C6" w:rsidRPr="006E39F5" w:rsidRDefault="00D754C6" w:rsidP="00B16516">
      <w:pPr>
        <w:pStyle w:val="A1CharCharChar"/>
        <w:ind w:firstLine="0"/>
      </w:pPr>
    </w:p>
    <w:p w:rsidR="005C3A1A" w:rsidRPr="006E39F5" w:rsidRDefault="00D754C6">
      <w:pPr>
        <w:pStyle w:val="A1CharCharChar"/>
        <w:ind w:left="720" w:hanging="360"/>
      </w:pPr>
      <w:r w:rsidRPr="006E39F5">
        <w:t>4.</w:t>
      </w:r>
      <w:r w:rsidRPr="006E39F5">
        <w:tab/>
        <w:t>Appropri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aff review changes in the student's schedule. </w:t>
      </w:r>
    </w:p>
    <w:p w:rsidR="00D754C6" w:rsidRPr="006E39F5" w:rsidRDefault="00D754C6" w:rsidP="00B16516">
      <w:pPr>
        <w:pStyle w:val="A1CharCharChar"/>
        <w:ind w:firstLine="0"/>
      </w:pPr>
    </w:p>
    <w:p w:rsidR="005C3A1A" w:rsidRPr="006E39F5" w:rsidRDefault="00D754C6">
      <w:pPr>
        <w:pStyle w:val="A1CharCharChar"/>
        <w:ind w:left="720" w:firstLine="0"/>
      </w:pPr>
      <w:r w:rsidRPr="006E39F5">
        <w:t>If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s are added or dropped, the student's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could change. Changes will occur most often at the beginning of a new semester. If your district operates a block schedule, CTE staff</w:t>
      </w:r>
      <w:r w:rsidR="0063406D" w:rsidRPr="006E39F5">
        <w:fldChar w:fldCharType="begin"/>
      </w:r>
      <w:r w:rsidRPr="006E39F5">
        <w:instrText>xe "Block Schedules"</w:instrText>
      </w:r>
      <w:r w:rsidR="0063406D" w:rsidRPr="006E39F5">
        <w:fldChar w:fldCharType="end"/>
      </w:r>
      <w:r w:rsidRPr="006E39F5">
        <w:t xml:space="preserve"> may need to review student schedules more often, depending on the type of block schedule. </w:t>
      </w:r>
    </w:p>
    <w:p w:rsidR="00A90264" w:rsidRDefault="00A90264" w:rsidP="00A90264">
      <w:pPr>
        <w:pStyle w:val="A1CharCharChar"/>
        <w:ind w:left="720" w:firstLine="0"/>
      </w:pPr>
    </w:p>
    <w:p w:rsidR="005C3A1A" w:rsidRPr="006E39F5" w:rsidRDefault="00D754C6">
      <w:pPr>
        <w:pStyle w:val="A1CharCharChar"/>
        <w:ind w:left="720" w:firstLine="0"/>
      </w:pPr>
      <w:r w:rsidRPr="006E39F5">
        <w:t>Attendance personnel should record the effective date of any change in a student's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in the attendance accounting system. The effective date is the date the student's schedule changed.</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rPr>
          <w:b/>
        </w:rPr>
        <w:t>Important:</w:t>
      </w:r>
      <w:r w:rsidRPr="006E39F5">
        <w:t xml:space="preserve"> A student enrolled in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for the entire semester must be reported on th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415 course completion record to be reported fo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ntact hours on th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t xml:space="preserve"> 410 record for student attendance and weighted funding.</w:t>
      </w:r>
    </w:p>
    <w:p w:rsidR="00D754C6" w:rsidRPr="006E39F5" w:rsidRDefault="00D754C6" w:rsidP="00B16516">
      <w:pPr>
        <w:pStyle w:val="Heading3"/>
      </w:pPr>
      <w:bookmarkStart w:id="340" w:name="_Toc299702213"/>
      <w:r w:rsidRPr="006E39F5">
        <w:t>5.3.1 Determining the Number of Students to Enroll in a C</w:t>
      </w:r>
      <w:r w:rsidR="00A1484B" w:rsidRPr="006E39F5">
        <w:t>ourse</w:t>
      </w:r>
      <w:bookmarkEnd w:id="340"/>
    </w:p>
    <w:p w:rsidR="00D754C6" w:rsidRPr="006E39F5" w:rsidRDefault="00D754C6" w:rsidP="00B16516">
      <w:pPr>
        <w:pStyle w:val="A1CharCharChar"/>
        <w:ind w:left="0" w:firstLine="0"/>
      </w:pPr>
      <w:r w:rsidRPr="006E39F5">
        <w:t xml:space="preserve">In determining the number of students to enroll in any </w:t>
      </w:r>
      <w:r w:rsidR="00A1484B" w:rsidRPr="006E39F5">
        <w:t>course</w:t>
      </w:r>
      <w:r w:rsidRPr="006E39F5">
        <w:t>, your school district must consider the subject to be taught, the teaching methodology to be used, and any need for individual instruction.</w:t>
      </w:r>
      <w:r w:rsidRPr="006E39F5">
        <w:rPr>
          <w:rStyle w:val="FootnoteReference"/>
        </w:rPr>
        <w:footnoteReference w:id="115"/>
      </w:r>
    </w:p>
    <w:p w:rsidR="00D754C6" w:rsidRPr="006E39F5" w:rsidRDefault="00D754C6" w:rsidP="00B16516">
      <w:pPr>
        <w:pStyle w:val="A1CharCharChar"/>
        <w:ind w:left="0" w:firstLine="0"/>
      </w:pPr>
    </w:p>
    <w:p w:rsidR="00D754C6" w:rsidRPr="006E39F5" w:rsidRDefault="00D754C6" w:rsidP="001B5771">
      <w:pPr>
        <w:pStyle w:val="Heading2"/>
      </w:pPr>
      <w:bookmarkStart w:id="341" w:name="_Toc299702214"/>
      <w:r w:rsidRPr="006E39F5">
        <w:t>5.4 Withdrawal Procedures</w:t>
      </w:r>
      <w:bookmarkEnd w:id="341"/>
    </w:p>
    <w:p w:rsidR="00D754C6" w:rsidRPr="006E39F5" w:rsidRDefault="00D754C6" w:rsidP="00B16516">
      <w:pPr>
        <w:pStyle w:val="A1CharCharChar"/>
        <w:ind w:left="0" w:firstLine="0"/>
      </w:pPr>
      <w:r w:rsidRPr="006E39F5">
        <w:t xml:space="preserve">The procedures for withdrawing a student from CTE </w:t>
      </w:r>
      <w:r w:rsidR="00A1484B" w:rsidRPr="006E39F5">
        <w:t>cours</w:t>
      </w:r>
      <w:r w:rsidRPr="006E39F5">
        <w:t>es are as follows:</w:t>
      </w:r>
    </w:p>
    <w:p w:rsidR="00D754C6" w:rsidRPr="006E39F5" w:rsidRDefault="00D754C6" w:rsidP="00B16516">
      <w:pPr>
        <w:pStyle w:val="A3"/>
        <w:ind w:left="0" w:firstLine="0"/>
      </w:pPr>
    </w:p>
    <w:p w:rsidR="005C3A1A" w:rsidRPr="006E39F5" w:rsidRDefault="00D754C6">
      <w:pPr>
        <w:pStyle w:val="A1CharCharChar"/>
        <w:ind w:left="720" w:hanging="360"/>
      </w:pPr>
      <w:r w:rsidRPr="006E39F5">
        <w:t>1.</w:t>
      </w:r>
      <w:r w:rsidRPr="006E39F5">
        <w:tab/>
        <w:t>The student withdraws from school, or the student's class schedule changes. As a result, the student is no longer enrolled in a give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w:t>
      </w:r>
    </w:p>
    <w:p w:rsidR="00A90264" w:rsidRDefault="00A90264" w:rsidP="00A90264">
      <w:pPr>
        <w:pStyle w:val="A1CharCharChar"/>
        <w:ind w:left="720" w:hanging="360"/>
      </w:pPr>
    </w:p>
    <w:p w:rsidR="005C3A1A" w:rsidRPr="006E39F5" w:rsidRDefault="00D754C6">
      <w:pPr>
        <w:pStyle w:val="A1CharCharChar"/>
        <w:ind w:left="720" w:hanging="360"/>
      </w:pPr>
      <w:r w:rsidRPr="006E39F5">
        <w:t>2.</w:t>
      </w:r>
      <w:r w:rsidRPr="006E39F5">
        <w:tab/>
        <w:t>Attendance personnel record the effective date of withdrawal in the attendance accounting system, and eligibl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days are no longer accumulated from that date forward for the </w:t>
      </w:r>
      <w:r w:rsidR="00A1484B" w:rsidRPr="006E39F5">
        <w:t>course</w:t>
      </w:r>
      <w:r w:rsidRPr="006E39F5">
        <w:t xml:space="preserve"> from which the student withdrew.</w:t>
      </w:r>
    </w:p>
    <w:p w:rsidR="00D754C6" w:rsidRPr="006E39F5" w:rsidRDefault="00D754C6" w:rsidP="00B16516">
      <w:pPr>
        <w:pStyle w:val="A1CharCharChar"/>
        <w:ind w:firstLine="0"/>
      </w:pPr>
    </w:p>
    <w:p w:rsidR="00D754C6" w:rsidRPr="006E39F5" w:rsidRDefault="00D754C6" w:rsidP="00B16516">
      <w:pPr>
        <w:pStyle w:val="A1CharCharChar"/>
        <w:ind w:left="0" w:firstLine="0"/>
        <w:rPr>
          <w:szCs w:val="22"/>
        </w:rPr>
      </w:pPr>
      <w:r w:rsidRPr="006E39F5">
        <w:rPr>
          <w:szCs w:val="22"/>
        </w:rPr>
        <w:t>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color w:val="FF0000"/>
          <w:szCs w:val="22"/>
        </w:rPr>
        <w:t xml:space="preserve"> </w:t>
      </w:r>
      <w:r w:rsidRPr="006E39F5">
        <w:rPr>
          <w:szCs w:val="22"/>
        </w:rPr>
        <w:t xml:space="preserve">contact hours may </w:t>
      </w:r>
      <w:r w:rsidRPr="006E39F5">
        <w:rPr>
          <w:b/>
          <w:szCs w:val="22"/>
        </w:rPr>
        <w:t>not</w:t>
      </w:r>
      <w:r w:rsidRPr="006E39F5">
        <w:rPr>
          <w:szCs w:val="22"/>
        </w:rPr>
        <w:t xml:space="preserve"> be claimed when a student receiving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color w:val="FF0000"/>
          <w:szCs w:val="22"/>
        </w:rPr>
        <w:t xml:space="preserve"> </w:t>
      </w:r>
      <w:r w:rsidRPr="006E39F5">
        <w:rPr>
          <w:szCs w:val="22"/>
        </w:rPr>
        <w:t>services is placed in a disciplinary setting (e.g., in-school suspension [ISS] or disciplinary alternative education program [DAEP</w:t>
      </w:r>
      <w:r w:rsidR="0063406D" w:rsidRPr="006E39F5">
        <w:rPr>
          <w:szCs w:val="22"/>
        </w:rPr>
        <w:fldChar w:fldCharType="begin"/>
      </w:r>
      <w:r w:rsidRPr="006E39F5">
        <w:rPr>
          <w:szCs w:val="22"/>
        </w:rPr>
        <w:instrText>xe "Discipline Alternative Education Program (DAEP)"</w:instrText>
      </w:r>
      <w:r w:rsidR="0063406D" w:rsidRPr="006E39F5">
        <w:rPr>
          <w:szCs w:val="22"/>
        </w:rPr>
        <w:fldChar w:fldCharType="end"/>
      </w:r>
      <w:r w:rsidRPr="006E39F5">
        <w:rPr>
          <w:szCs w:val="22"/>
        </w:rPr>
        <w:t>]) for more than 5 consecutive days if the same amount and type of CTE</w:t>
      </w:r>
      <w:r w:rsidRPr="006E39F5">
        <w:rPr>
          <w:color w:val="FF0000"/>
          <w:szCs w:val="22"/>
        </w:rPr>
        <w:t xml:space="preserve"> </w:t>
      </w:r>
      <w:r w:rsidRPr="006E39F5">
        <w:rPr>
          <w:szCs w:val="22"/>
        </w:rPr>
        <w:t xml:space="preserve">services are not provided </w:t>
      </w:r>
      <w:r w:rsidRPr="006E39F5">
        <w:rPr>
          <w:snapToGrid w:val="0"/>
          <w:szCs w:val="22"/>
        </w:rPr>
        <w:t>by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snapToGrid w:val="0"/>
          <w:color w:val="FF0000"/>
          <w:szCs w:val="22"/>
        </w:rPr>
        <w:t xml:space="preserve"> </w:t>
      </w:r>
      <w:r w:rsidRPr="006E39F5">
        <w:rPr>
          <w:snapToGrid w:val="0"/>
          <w:szCs w:val="22"/>
        </w:rPr>
        <w:t>teacher</w:t>
      </w:r>
      <w:r w:rsidRPr="006E39F5">
        <w:rPr>
          <w:szCs w:val="22"/>
        </w:rPr>
        <w:t>. After 5 consecutive days withou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szCs w:val="22"/>
        </w:rPr>
        <w:t xml:space="preserve"> services being provided, district personnel must remove the student from the PEIMS</w:t>
      </w:r>
      <w:r w:rsidR="0063406D" w:rsidRPr="006E39F5">
        <w:rPr>
          <w:b/>
        </w:rPr>
        <w:fldChar w:fldCharType="begin"/>
      </w:r>
      <w:r w:rsidRPr="006E39F5">
        <w:instrText>xe "Public Education Information Management System (PEIMS)"</w:instrText>
      </w:r>
      <w:r w:rsidR="0063406D" w:rsidRPr="006E39F5">
        <w:rPr>
          <w:b/>
        </w:rPr>
        <w:fldChar w:fldCharType="end"/>
      </w:r>
      <w:r w:rsidRPr="006E39F5">
        <w:rPr>
          <w:szCs w:val="22"/>
        </w:rPr>
        <w:t xml:space="preserve"> 410 record fo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color w:val="FF0000"/>
          <w:szCs w:val="22"/>
        </w:rPr>
        <w:t xml:space="preserve"> </w:t>
      </w:r>
      <w:r w:rsidRPr="006E39F5">
        <w:rPr>
          <w:szCs w:val="22"/>
        </w:rPr>
        <w:t xml:space="preserve">contact hours effective the first day of placement in the disciplinary setting. </w:t>
      </w:r>
    </w:p>
    <w:p w:rsidR="00D754C6" w:rsidRPr="006E39F5" w:rsidRDefault="00D754C6" w:rsidP="00B16516">
      <w:pPr>
        <w:pStyle w:val="A1CharCharChar"/>
        <w:ind w:left="0" w:firstLine="0"/>
        <w:rPr>
          <w:szCs w:val="22"/>
        </w:rPr>
      </w:pPr>
    </w:p>
    <w:p w:rsidR="00D754C6" w:rsidRPr="006E39F5" w:rsidRDefault="00D754C6" w:rsidP="00B16516">
      <w:pPr>
        <w:pStyle w:val="A1CharCharChar"/>
        <w:ind w:left="0" w:firstLine="0"/>
        <w:rPr>
          <w:snapToGrid w:val="0"/>
          <w:szCs w:val="22"/>
        </w:rPr>
      </w:pPr>
      <w:r w:rsidRPr="006E39F5">
        <w:rPr>
          <w:szCs w:val="22"/>
        </w:rPr>
        <w:t>In other words, your district may place a student in a disciplinary setting for up to and including 5 consecutive days and continue to claim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szCs w:val="22"/>
        </w:rPr>
        <w:t xml:space="preserve"> contact hours even though no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color w:val="FF0000"/>
          <w:szCs w:val="22"/>
        </w:rPr>
        <w:t xml:space="preserve"> </w:t>
      </w:r>
      <w:r w:rsidRPr="006E39F5">
        <w:rPr>
          <w:szCs w:val="22"/>
        </w:rPr>
        <w:t xml:space="preserve">services are provided to the student. </w:t>
      </w:r>
      <w:r w:rsidRPr="006E39F5">
        <w:rPr>
          <w:snapToGrid w:val="0"/>
          <w:szCs w:val="22"/>
        </w:rPr>
        <w:t>A student may earn state credit for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snapToGrid w:val="0"/>
          <w:color w:val="FF0000"/>
          <w:szCs w:val="22"/>
        </w:rPr>
        <w:t xml:space="preserve"> </w:t>
      </w:r>
      <w:r w:rsidRPr="006E39F5">
        <w:rPr>
          <w:snapToGrid w:val="0"/>
          <w:szCs w:val="22"/>
        </w:rPr>
        <w:t>course if the student continues to work on the course even though direc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snapToGrid w:val="0"/>
          <w:szCs w:val="22"/>
        </w:rPr>
        <w:t xml:space="preserve"> instruction is not provided during periods of disciplinary removal.</w:t>
      </w:r>
    </w:p>
    <w:p w:rsidR="00D754C6" w:rsidRPr="006E39F5" w:rsidRDefault="00D754C6" w:rsidP="00B16516">
      <w:pPr>
        <w:pStyle w:val="A1CharCharChar"/>
        <w:ind w:left="0" w:firstLine="0"/>
        <w:rPr>
          <w:snapToGrid w:val="0"/>
          <w:szCs w:val="22"/>
        </w:rPr>
      </w:pPr>
    </w:p>
    <w:p w:rsidR="00D754C6" w:rsidRPr="006E39F5" w:rsidRDefault="00D754C6" w:rsidP="001B5771">
      <w:pPr>
        <w:pStyle w:val="Heading2"/>
        <w:rPr>
          <w:snapToGrid w:val="0"/>
        </w:rPr>
      </w:pPr>
      <w:bookmarkStart w:id="342" w:name="_Toc299702215"/>
      <w:r w:rsidRPr="006E39F5">
        <w:rPr>
          <w:snapToGrid w:val="0"/>
        </w:rPr>
        <w:t>5.5 Coding to Be Used on the PEIMS 101 and 410 Records</w:t>
      </w:r>
      <w:bookmarkEnd w:id="342"/>
    </w:p>
    <w:p w:rsidR="00D754C6" w:rsidRPr="006E39F5" w:rsidRDefault="00D754C6" w:rsidP="00B16516">
      <w:pPr>
        <w:pStyle w:val="A1CharCharChar"/>
        <w:ind w:left="0" w:firstLine="0"/>
      </w:pPr>
      <w:r w:rsidRPr="006E39F5">
        <w:t>This subsection explains the coding to use on</w:t>
      </w:r>
      <w:r w:rsidR="00784E22" w:rsidRPr="006E39F5">
        <w:t xml:space="preserve"> the</w:t>
      </w:r>
      <w:r w:rsidRPr="006E39F5">
        <w:t xml:space="preserve"> PEIMS 101 and 410 records.</w:t>
      </w:r>
    </w:p>
    <w:p w:rsidR="00D754C6" w:rsidRPr="006E39F5" w:rsidRDefault="00D754C6" w:rsidP="00B16516">
      <w:pPr>
        <w:pStyle w:val="A1CharCharChar"/>
        <w:ind w:left="0" w:firstLine="0"/>
      </w:pPr>
    </w:p>
    <w:p w:rsidR="00D754C6" w:rsidRPr="006E39F5" w:rsidRDefault="00D754C6" w:rsidP="00B16516">
      <w:pPr>
        <w:pStyle w:val="Heading3"/>
      </w:pPr>
      <w:bookmarkStart w:id="343" w:name="_Toc299702216"/>
      <w:r w:rsidRPr="006E39F5">
        <w:t>5.5.1 PEIMS 101 Record</w:t>
      </w:r>
      <w:bookmarkEnd w:id="343"/>
    </w:p>
    <w:p w:rsidR="00D754C6" w:rsidRPr="006E39F5" w:rsidRDefault="00D754C6" w:rsidP="00B16516">
      <w:pPr>
        <w:pStyle w:val="Marksstyle"/>
        <w:ind w:left="0" w:firstLine="0"/>
        <w:rPr>
          <w:b w:val="0"/>
        </w:rPr>
      </w:pPr>
      <w:r w:rsidRPr="006E39F5">
        <w:rPr>
          <w:b w:val="0"/>
        </w:rPr>
        <w:t>Your district must code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student participation correctly on the PEIMS</w:t>
      </w:r>
      <w:r w:rsidR="0063406D" w:rsidRPr="006E39F5">
        <w:rPr>
          <w:b w:val="0"/>
          <w:szCs w:val="22"/>
        </w:rPr>
        <w:fldChar w:fldCharType="begin"/>
      </w:r>
      <w:r w:rsidRPr="006E39F5">
        <w:rPr>
          <w:b w:val="0"/>
          <w:szCs w:val="22"/>
        </w:rPr>
        <w:instrText>xe "Public Education Information Management System (PEIMS)"</w:instrText>
      </w:r>
      <w:r w:rsidR="0063406D" w:rsidRPr="006E39F5">
        <w:rPr>
          <w:b w:val="0"/>
          <w:szCs w:val="22"/>
        </w:rPr>
        <w:fldChar w:fldCharType="end"/>
      </w:r>
      <w:r w:rsidRPr="006E39F5">
        <w:rPr>
          <w:b w:val="0"/>
        </w:rPr>
        <w:t xml:space="preserve"> 101 record</w:t>
      </w:r>
      <w:r w:rsidR="00015602" w:rsidRPr="006E39F5">
        <w:rPr>
          <w:b w:val="0"/>
        </w:rPr>
        <w:t xml:space="preserve"> in the fall and summer reporting</w:t>
      </w:r>
      <w:r w:rsidRPr="006E39F5">
        <w:rPr>
          <w:b w:val="0"/>
        </w:rPr>
        <w:t>, as shown in the following chart.</w:t>
      </w:r>
    </w:p>
    <w:p w:rsidR="00EC2DA1" w:rsidRPr="006E39F5" w:rsidRDefault="00EC2DA1" w:rsidP="00B16516">
      <w:pPr>
        <w:pStyle w:val="Marksstyle"/>
        <w:ind w:left="0" w:firstLine="0"/>
        <w:rPr>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88"/>
        <w:gridCol w:w="3168"/>
      </w:tblGrid>
      <w:tr w:rsidR="00D754C6" w:rsidRPr="006E39F5" w:rsidTr="00697347">
        <w:trPr>
          <w:tblHeader/>
        </w:trPr>
        <w:tc>
          <w:tcPr>
            <w:tcW w:w="5688" w:type="dxa"/>
            <w:vAlign w:val="center"/>
          </w:tcPr>
          <w:p w:rsidR="00D754C6" w:rsidRPr="006E39F5" w:rsidRDefault="00D754C6" w:rsidP="00B16516">
            <w:pPr>
              <w:pStyle w:val="Marksstyle"/>
              <w:ind w:left="0" w:firstLine="0"/>
              <w:jc w:val="center"/>
            </w:pPr>
            <w:r w:rsidRPr="006E39F5">
              <w:t xml:space="preserve">Description of </w:t>
            </w:r>
          </w:p>
          <w:p w:rsidR="00D754C6" w:rsidRPr="006E39F5" w:rsidRDefault="00D754C6" w:rsidP="00B16516">
            <w:pPr>
              <w:pStyle w:val="Marksstyle"/>
              <w:ind w:left="0" w:firstLine="0"/>
              <w:jc w:val="center"/>
            </w:pPr>
            <w:r w:rsidRPr="006E39F5">
              <w:t>Student's CTE Participation</w:t>
            </w:r>
          </w:p>
        </w:tc>
        <w:tc>
          <w:tcPr>
            <w:tcW w:w="3168" w:type="dxa"/>
            <w:vAlign w:val="center"/>
          </w:tcPr>
          <w:p w:rsidR="00D754C6" w:rsidRPr="006E39F5" w:rsidRDefault="00D754C6" w:rsidP="00B16516">
            <w:pPr>
              <w:pStyle w:val="Marksstyle"/>
              <w:ind w:left="0" w:firstLine="0"/>
              <w:jc w:val="center"/>
            </w:pPr>
            <w:r w:rsidRPr="006E39F5">
              <w:t>Code to Be Used on PEIMS 101 Record</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not enrolled in a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urse</w:t>
            </w:r>
          </w:p>
        </w:tc>
        <w:tc>
          <w:tcPr>
            <w:tcW w:w="3168" w:type="dxa"/>
            <w:vAlign w:val="center"/>
          </w:tcPr>
          <w:p w:rsidR="00D754C6" w:rsidRPr="006E39F5" w:rsidRDefault="00D754C6" w:rsidP="00B16516">
            <w:pPr>
              <w:pStyle w:val="Marksstyle"/>
              <w:ind w:left="0" w:firstLine="0"/>
              <w:jc w:val="center"/>
              <w:rPr>
                <w:b w:val="0"/>
              </w:rPr>
            </w:pPr>
            <w:r w:rsidRPr="006E39F5">
              <w:rPr>
                <w:b w:val="0"/>
              </w:rPr>
              <w:t>0</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enrolled in one CTE course (a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participant, 6–12)</w:t>
            </w:r>
          </w:p>
        </w:tc>
        <w:tc>
          <w:tcPr>
            <w:tcW w:w="3168" w:type="dxa"/>
            <w:vAlign w:val="center"/>
          </w:tcPr>
          <w:p w:rsidR="00D754C6" w:rsidRPr="006E39F5" w:rsidRDefault="00D754C6" w:rsidP="00B16516">
            <w:pPr>
              <w:pStyle w:val="Marksstyle"/>
              <w:ind w:left="0" w:firstLine="0"/>
              <w:jc w:val="center"/>
              <w:rPr>
                <w:b w:val="0"/>
              </w:rPr>
            </w:pPr>
            <w:r w:rsidRPr="006E39F5">
              <w:rPr>
                <w:b w:val="0"/>
              </w:rPr>
              <w:t>1</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herent sequence taker (CTE concentrator, 9–12) </w:t>
            </w:r>
          </w:p>
          <w:p w:rsidR="00D754C6" w:rsidRPr="006E39F5" w:rsidRDefault="00D754C6" w:rsidP="00B16516">
            <w:pPr>
              <w:pStyle w:val="Marksstyle"/>
              <w:ind w:left="0" w:firstLine="0"/>
              <w:rPr>
                <w:b w:val="0"/>
              </w:rPr>
            </w:pPr>
            <w:r w:rsidRPr="006E39F5">
              <w:rPr>
                <w:b w:val="0"/>
              </w:rPr>
              <w:t>(Coherent sequence is defined as two or more CTE</w:t>
            </w:r>
            <w:r w:rsidR="0063406D" w:rsidRPr="006E39F5">
              <w:rPr>
                <w:b w:val="0"/>
                <w:szCs w:val="22"/>
              </w:rPr>
              <w:fldChar w:fldCharType="begin"/>
            </w:r>
            <w:r w:rsidRPr="006E39F5">
              <w:rPr>
                <w:b w:val="0"/>
                <w:szCs w:val="22"/>
              </w:rPr>
              <w:instrText>xe "Career and Technical Education (CTE)"</w:instrText>
            </w:r>
            <w:r w:rsidR="0063406D" w:rsidRPr="006E39F5">
              <w:rPr>
                <w:b w:val="0"/>
                <w:szCs w:val="22"/>
              </w:rPr>
              <w:fldChar w:fldCharType="end"/>
            </w:r>
            <w:r w:rsidRPr="006E39F5">
              <w:rPr>
                <w:b w:val="0"/>
              </w:rPr>
              <w:t xml:space="preserve"> courses for three or more credits.)</w:t>
            </w:r>
          </w:p>
        </w:tc>
        <w:tc>
          <w:tcPr>
            <w:tcW w:w="3168" w:type="dxa"/>
            <w:vAlign w:val="center"/>
          </w:tcPr>
          <w:p w:rsidR="00D754C6" w:rsidRPr="006E39F5" w:rsidRDefault="00D754C6" w:rsidP="00B16516">
            <w:pPr>
              <w:pStyle w:val="Marksstyle"/>
              <w:ind w:left="0" w:firstLine="0"/>
              <w:jc w:val="center"/>
              <w:rPr>
                <w:b w:val="0"/>
              </w:rPr>
            </w:pPr>
            <w:r w:rsidRPr="006E39F5">
              <w:rPr>
                <w:b w:val="0"/>
              </w:rPr>
              <w:t>2</w:t>
            </w:r>
          </w:p>
        </w:tc>
      </w:tr>
      <w:tr w:rsidR="00D754C6" w:rsidRPr="006E39F5" w:rsidTr="00697347">
        <w:tc>
          <w:tcPr>
            <w:tcW w:w="5688" w:type="dxa"/>
            <w:vAlign w:val="center"/>
          </w:tcPr>
          <w:p w:rsidR="00D754C6" w:rsidRPr="006E39F5" w:rsidRDefault="00D754C6" w:rsidP="00B16516">
            <w:pPr>
              <w:pStyle w:val="Marksstyle"/>
              <w:ind w:left="0" w:firstLine="0"/>
              <w:rPr>
                <w:b w:val="0"/>
              </w:rPr>
            </w:pPr>
            <w:r w:rsidRPr="006E39F5">
              <w:rPr>
                <w:b w:val="0"/>
              </w:rPr>
              <w:t xml:space="preserve">Tech-Prep program participant </w:t>
            </w:r>
            <w:r w:rsidR="00355CDC" w:rsidRPr="006E39F5">
              <w:rPr>
                <w:b w:val="0"/>
              </w:rPr>
              <w:t>(9–</w:t>
            </w:r>
            <w:r w:rsidRPr="006E39F5">
              <w:rPr>
                <w:b w:val="0"/>
              </w:rPr>
              <w:t>12)</w:t>
            </w:r>
          </w:p>
        </w:tc>
        <w:tc>
          <w:tcPr>
            <w:tcW w:w="3168" w:type="dxa"/>
            <w:vAlign w:val="center"/>
          </w:tcPr>
          <w:p w:rsidR="00D754C6" w:rsidRPr="006E39F5" w:rsidRDefault="00D754C6" w:rsidP="00B16516">
            <w:pPr>
              <w:pStyle w:val="Marksstyle"/>
              <w:ind w:left="0" w:firstLine="0"/>
              <w:jc w:val="center"/>
              <w:rPr>
                <w:b w:val="0"/>
              </w:rPr>
            </w:pPr>
            <w:r w:rsidRPr="006E39F5">
              <w:rPr>
                <w:b w:val="0"/>
              </w:rPr>
              <w:t>3</w:t>
            </w:r>
          </w:p>
        </w:tc>
      </w:tr>
    </w:tbl>
    <w:p w:rsidR="00D754C6" w:rsidRPr="006E39F5" w:rsidRDefault="00D754C6" w:rsidP="00B16516">
      <w:pPr>
        <w:pStyle w:val="Marksstyle"/>
        <w:ind w:left="0" w:firstLine="0"/>
        <w:rPr>
          <w:b w:val="0"/>
        </w:rPr>
      </w:pPr>
    </w:p>
    <w:p w:rsidR="00015602" w:rsidRPr="006E39F5" w:rsidRDefault="00EC2DA1" w:rsidP="00B16516">
      <w:pPr>
        <w:pStyle w:val="Marksstyle"/>
        <w:ind w:left="0" w:firstLine="0"/>
        <w:rPr>
          <w:b w:val="0"/>
        </w:rPr>
      </w:pPr>
      <w:r w:rsidRPr="006E39F5">
        <w:rPr>
          <w:b w:val="0"/>
        </w:rPr>
        <w:br w:type="column"/>
      </w:r>
      <w:r w:rsidR="00015602" w:rsidRPr="006E39F5">
        <w:rPr>
          <w:b w:val="0"/>
        </w:rPr>
        <w:t>Use the following fall and summer decision charts to determine appropriate coding for CTE student participation.</w:t>
      </w:r>
    </w:p>
    <w:p w:rsidR="00427534" w:rsidRPr="006E39F5" w:rsidRDefault="00427534" w:rsidP="00B16516">
      <w:pPr>
        <w:pStyle w:val="Marksstyle"/>
        <w:ind w:left="0" w:firstLine="0"/>
        <w:rPr>
          <w:b w:val="0"/>
        </w:rPr>
      </w:pPr>
    </w:p>
    <w:p w:rsidR="00FD7836" w:rsidRPr="006E39F5" w:rsidRDefault="0063406D" w:rsidP="00B16516">
      <w:pPr>
        <w:pStyle w:val="Marksstyle"/>
        <w:ind w:left="0" w:firstLine="0"/>
        <w:rPr>
          <w:b w:val="0"/>
        </w:rPr>
      </w:pPr>
      <w:r>
        <w:rPr>
          <w:b w:val="0"/>
          <w:noProof/>
        </w:rPr>
        <w:pict>
          <v:shapetype id="_x0000_t202" coordsize="21600,21600" o:spt="202" path="m,l,21600r21600,l21600,xe">
            <v:stroke joinstyle="miter"/>
            <v:path gradientshapeok="t" o:connecttype="rect"/>
          </v:shapetype>
          <v:shape id="_x0000_s1077" type="#_x0000_t202" style="position:absolute;margin-left:0;margin-top:0;width:486pt;height:9in;z-index:251658752">
            <v:textbox style="mso-next-textbox:#_x0000_s1077">
              <w:txbxContent>
                <w:p w:rsidR="00D06BB8" w:rsidRDefault="00D06BB8">
                  <w:r w:rsidRPr="00C034B0">
                    <w:object w:dxaOrig="10129" w:dyaOrig="13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0.25pt;height:623.25pt" o:ole="">
                        <v:imagedata r:id="rId30" o:title=""/>
                      </v:shape>
                      <o:OLEObject Type="Embed" ProgID="Visio.Drawing.11" ShapeID="_x0000_i1026" DrawAspect="Content" ObjectID="_1373460519" r:id="rId31"/>
                    </w:object>
                  </w:r>
                </w:p>
              </w:txbxContent>
            </v:textbox>
          </v:shape>
        </w:pict>
      </w:r>
    </w:p>
    <w:p w:rsidR="00316F5A" w:rsidRPr="006E39F5" w:rsidRDefault="00316F5A" w:rsidP="00B16516">
      <w:pPr>
        <w:pStyle w:val="Heading3"/>
      </w:pPr>
      <w:bookmarkStart w:id="344" w:name="_Ref202605982"/>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Pr>
        <w:pStyle w:val="Heading3"/>
      </w:pPr>
    </w:p>
    <w:p w:rsidR="00316F5A" w:rsidRPr="006E39F5" w:rsidRDefault="00316F5A" w:rsidP="00B16516"/>
    <w:p w:rsidR="00D754C6" w:rsidRPr="006E39F5" w:rsidRDefault="00573225" w:rsidP="00B16516">
      <w:bookmarkStart w:id="345" w:name="_Toc233520531"/>
      <w:r w:rsidRPr="006E39F5">
        <w:br w:type="column"/>
      </w:r>
      <w:r w:rsidR="0063406D">
        <w:rPr>
          <w:noProof/>
        </w:rPr>
        <w:pict>
          <v:shape id="_x0000_s1076" type="#_x0000_t202" style="position:absolute;margin-left:-9pt;margin-top:0;width:486pt;height:585pt;z-index:251657728">
            <v:textbox style="mso-next-textbox:#_x0000_s1076">
              <w:txbxContent>
                <w:p w:rsidR="00D06BB8" w:rsidRDefault="00D06BB8">
                  <w:r>
                    <w:object w:dxaOrig="11064" w:dyaOrig="13303">
                      <v:shape id="_x0000_i1028" type="#_x0000_t75" style="width:469.5pt;height:564.75pt" o:ole="">
                        <v:imagedata r:id="rId32" o:title=""/>
                      </v:shape>
                      <o:OLEObject Type="Embed" ProgID="Visio.Drawing.11" ShapeID="_x0000_i1028" DrawAspect="Content" ObjectID="_1373460520" r:id="rId33"/>
                    </w:object>
                  </w:r>
                </w:p>
              </w:txbxContent>
            </v:textbox>
          </v:shape>
        </w:pict>
      </w:r>
      <w:r w:rsidRPr="006E39F5">
        <w:br w:type="column"/>
      </w:r>
      <w:bookmarkStart w:id="346" w:name="_Toc299702217"/>
      <w:bookmarkEnd w:id="345"/>
      <w:r w:rsidRPr="006E39F5">
        <w:rPr>
          <w:rStyle w:val="Heading3Char"/>
        </w:rPr>
        <w:t>5.5.2 PEIMS 410 Record</w:t>
      </w:r>
      <w:bookmarkEnd w:id="344"/>
      <w:bookmarkEnd w:id="346"/>
    </w:p>
    <w:p w:rsidR="00D754C6" w:rsidRPr="006E39F5" w:rsidRDefault="00D754C6" w:rsidP="00B16516">
      <w:pPr>
        <w:pStyle w:val="A1Char"/>
        <w:ind w:left="0" w:firstLine="0"/>
        <w:rPr>
          <w:rFonts w:cs="Arial"/>
          <w:szCs w:val="22"/>
        </w:rPr>
      </w:pPr>
      <w:r w:rsidRPr="006E39F5">
        <w:rPr>
          <w:rFonts w:cs="Arial"/>
          <w:szCs w:val="22"/>
        </w:rPr>
        <w:t>A student who is enrolled i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s approved for state weighted funding must be coded in the attendance accounting system on th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rPr>
          <w:rFonts w:cs="Arial"/>
          <w:szCs w:val="22"/>
        </w:rPr>
        <w:t xml:space="preserve"> 410 record as V1, V2, V3, V4, V5, or V6.</w:t>
      </w:r>
    </w:p>
    <w:p w:rsidR="00D754C6" w:rsidRPr="006E39F5" w:rsidRDefault="00D754C6" w:rsidP="00B16516">
      <w:pPr>
        <w:pStyle w:val="A1Char"/>
        <w:ind w:firstLine="0"/>
        <w:rPr>
          <w:rFonts w:cs="Arial"/>
          <w:szCs w:val="22"/>
        </w:rPr>
      </w:pPr>
    </w:p>
    <w:p w:rsidR="00D754C6" w:rsidRPr="006E39F5" w:rsidRDefault="00D754C6" w:rsidP="00B16516">
      <w:pPr>
        <w:pStyle w:val="A1Char"/>
        <w:ind w:left="0" w:firstLine="0"/>
        <w:rPr>
          <w:rFonts w:cs="Arial"/>
          <w:szCs w:val="22"/>
        </w:rPr>
      </w:pPr>
      <w:r w:rsidRPr="006E39F5">
        <w:rPr>
          <w:rFonts w:cs="Arial"/>
          <w:szCs w:val="22"/>
        </w:rPr>
        <w:t>The number in the code that is used (V1, V2, V3, V4, V5, or V6) must</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equal the total number of 1-hour approv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lass periods in which the student is enrolled. (A student's successful completion of a course is </w:t>
      </w:r>
      <w:r w:rsidRPr="006E39F5">
        <w:rPr>
          <w:rFonts w:cs="Arial"/>
          <w:b/>
          <w:szCs w:val="22"/>
        </w:rPr>
        <w:t>not</w:t>
      </w:r>
      <w:r w:rsidRPr="006E39F5">
        <w:rPr>
          <w:rFonts w:cs="Arial"/>
          <w:szCs w:val="22"/>
        </w:rPr>
        <w:t xml:space="preserve"> required to </w:t>
      </w:r>
      <w:r w:rsidR="00D57156" w:rsidRPr="006E39F5">
        <w:rPr>
          <w:rFonts w:cs="Arial"/>
          <w:szCs w:val="22"/>
        </w:rPr>
        <w:t xml:space="preserve">generate </w:t>
      </w:r>
      <w:r w:rsidR="002567F4" w:rsidRPr="006E39F5">
        <w:rPr>
          <w:rFonts w:cs="Arial"/>
          <w:szCs w:val="22"/>
        </w:rPr>
        <w:t>contact hours</w:t>
      </w:r>
      <w:r w:rsidRPr="006E39F5">
        <w:rPr>
          <w:rFonts w:cs="Arial"/>
          <w:szCs w:val="22"/>
        </w:rPr>
        <w:t xml:space="preserve">.) </w:t>
      </w:r>
    </w:p>
    <w:p w:rsidR="00A90264" w:rsidRDefault="00D754C6" w:rsidP="00A90264">
      <w:pPr>
        <w:pStyle w:val="A1Char"/>
        <w:ind w:left="360" w:firstLine="0"/>
        <w:rPr>
          <w:rFonts w:cs="Arial"/>
          <w:szCs w:val="22"/>
        </w:rPr>
      </w:pPr>
      <w:r w:rsidRPr="006E39F5">
        <w:rPr>
          <w:rFonts w:cs="Arial"/>
          <w:szCs w:val="22"/>
        </w:rPr>
        <w:t xml:space="preserve">Examples: </w:t>
      </w:r>
      <w:r w:rsidRPr="006E39F5">
        <w:rPr>
          <w:rFonts w:cs="Arial"/>
          <w:szCs w:val="22"/>
        </w:rPr>
        <w:br/>
        <w:t xml:space="preserve">District personnel should code a student enrolled in — </w:t>
      </w:r>
    </w:p>
    <w:p w:rsidR="00265196" w:rsidRPr="006E39F5" w:rsidRDefault="00D754C6">
      <w:pPr>
        <w:pStyle w:val="A1Char"/>
        <w:numPr>
          <w:ilvl w:val="0"/>
          <w:numId w:val="149"/>
        </w:numPr>
        <w:rPr>
          <w:rFonts w:cs="Arial"/>
          <w:szCs w:val="22"/>
        </w:rPr>
      </w:pPr>
      <w:r w:rsidRPr="006E39F5">
        <w:rPr>
          <w:rFonts w:cs="Arial"/>
          <w:szCs w:val="22"/>
        </w:rPr>
        <w:t>a one-credi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 as V1. </w:t>
      </w:r>
    </w:p>
    <w:p w:rsidR="00A90264" w:rsidRDefault="00D754C6" w:rsidP="00A90264">
      <w:pPr>
        <w:pStyle w:val="A1Char"/>
        <w:numPr>
          <w:ilvl w:val="0"/>
          <w:numId w:val="149"/>
        </w:numPr>
        <w:rPr>
          <w:rFonts w:cs="Arial"/>
          <w:szCs w:val="22"/>
        </w:rPr>
      </w:pPr>
      <w:r w:rsidRPr="006E39F5">
        <w:rPr>
          <w:rFonts w:cs="Arial"/>
          <w:szCs w:val="22"/>
        </w:rPr>
        <w:t>three one-credit CTE courses as V3.</w:t>
      </w:r>
    </w:p>
    <w:p w:rsidR="00265196" w:rsidRPr="006E39F5" w:rsidRDefault="00D754C6">
      <w:pPr>
        <w:pStyle w:val="A1Char"/>
        <w:numPr>
          <w:ilvl w:val="0"/>
          <w:numId w:val="149"/>
        </w:numPr>
        <w:rPr>
          <w:rFonts w:cs="Arial"/>
          <w:szCs w:val="22"/>
        </w:rPr>
      </w:pPr>
      <w:r w:rsidRPr="006E39F5">
        <w:rPr>
          <w:rFonts w:cs="Arial"/>
          <w:szCs w:val="22"/>
        </w:rPr>
        <w:t>a three-credi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 as V3. </w:t>
      </w:r>
    </w:p>
    <w:p w:rsidR="00865F81" w:rsidRPr="006E39F5" w:rsidRDefault="00D754C6" w:rsidP="00865F81">
      <w:pPr>
        <w:pStyle w:val="A1CharCharChar"/>
        <w:pBdr>
          <w:right w:val="single" w:sz="12" w:space="4" w:color="auto"/>
        </w:pBdr>
        <w:ind w:left="0" w:firstLine="0"/>
        <w:rPr>
          <w:rFonts w:cs="Arial"/>
          <w:szCs w:val="22"/>
        </w:rPr>
      </w:pPr>
      <w:r w:rsidRPr="006E39F5">
        <w:rPr>
          <w:rFonts w:cs="Arial"/>
          <w:szCs w:val="22"/>
        </w:rPr>
        <w:t>Note: For exceptions to this rule</w:t>
      </w:r>
      <w:r w:rsidR="00EC2DA1" w:rsidRPr="006E39F5">
        <w:rPr>
          <w:rFonts w:cs="Arial"/>
          <w:szCs w:val="22"/>
        </w:rPr>
        <w:t>,</w:t>
      </w:r>
      <w:r w:rsidRPr="006E39F5">
        <w:rPr>
          <w:rFonts w:cs="Arial"/>
          <w:szCs w:val="22"/>
        </w:rPr>
        <w:t xml:space="preserve"> see </w:t>
      </w:r>
      <w:fldSimple w:instr=" REF _Ref200786087 \h  \* MERGEFORMAT ">
        <w:r w:rsidR="008D654F" w:rsidRPr="008D654F">
          <w:rPr>
            <w:b/>
          </w:rPr>
          <w:t>5.5.2.1 Special 410 Record Coding Instructions for Districts Operating Block Schedules</w:t>
        </w:r>
      </w:fldSimple>
      <w:r w:rsidRPr="006E39F5">
        <w:rPr>
          <w:rFonts w:cs="Arial"/>
          <w:szCs w:val="22"/>
        </w:rPr>
        <w:t>.</w:t>
      </w:r>
      <w:r w:rsidR="00C55BF8" w:rsidRPr="006E39F5">
        <w:rPr>
          <w:rFonts w:cs="Arial"/>
          <w:szCs w:val="22"/>
        </w:rPr>
        <w:t xml:space="preserve"> </w:t>
      </w:r>
    </w:p>
    <w:p w:rsidR="00A90264" w:rsidRDefault="00A90264" w:rsidP="00A90264">
      <w:pPr>
        <w:pStyle w:val="A1CharCharChar"/>
        <w:pBdr>
          <w:right w:val="single" w:sz="12" w:space="4" w:color="auto"/>
        </w:pBdr>
        <w:ind w:left="0" w:firstLine="0"/>
        <w:rPr>
          <w:rFonts w:cs="Arial"/>
          <w:szCs w:val="22"/>
        </w:rPr>
      </w:pPr>
    </w:p>
    <w:p w:rsidR="00865F81" w:rsidRPr="006E39F5" w:rsidRDefault="00C55BF8" w:rsidP="00865F81">
      <w:pPr>
        <w:pStyle w:val="A1CharCharChar"/>
        <w:pBdr>
          <w:right w:val="single" w:sz="12" w:space="4" w:color="auto"/>
        </w:pBdr>
        <w:ind w:left="0" w:firstLine="0"/>
      </w:pPr>
      <w:r w:rsidRPr="006E39F5">
        <w:t>Use the following chart to determine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s to use for coding students.</w:t>
      </w:r>
    </w:p>
    <w:p w:rsidR="00C55BF8" w:rsidRPr="006E39F5" w:rsidRDefault="00C55BF8" w:rsidP="00C55BF8">
      <w:pPr>
        <w:pStyle w:val="A1CharCharChar"/>
        <w:ind w:firstLine="0"/>
      </w:pPr>
    </w:p>
    <w:tbl>
      <w:tblPr>
        <w:tblW w:w="5940" w:type="dxa"/>
        <w:tblInd w:w="108" w:type="dxa"/>
        <w:tblLayout w:type="fixed"/>
        <w:tblLook w:val="0000"/>
      </w:tblPr>
      <w:tblGrid>
        <w:gridCol w:w="1620"/>
        <w:gridCol w:w="4320"/>
      </w:tblGrid>
      <w:tr w:rsidR="00C55BF8" w:rsidRPr="006E39F5" w:rsidTr="00971F5A">
        <w:trPr>
          <w:cantSplit/>
          <w:tblHeader/>
        </w:trPr>
        <w:tc>
          <w:tcPr>
            <w:tcW w:w="1620" w:type="dxa"/>
            <w:tcBorders>
              <w:top w:val="single" w:sz="6" w:space="0" w:color="auto"/>
              <w:left w:val="single" w:sz="6" w:space="0" w:color="auto"/>
              <w:bottom w:val="single" w:sz="6" w:space="0" w:color="auto"/>
              <w:right w:val="single" w:sz="6" w:space="0" w:color="auto"/>
            </w:tcBorders>
            <w:vAlign w:val="center"/>
          </w:tcPr>
          <w:p w:rsidR="00A90264" w:rsidRDefault="00C55BF8" w:rsidP="00A90264">
            <w:pPr>
              <w:pStyle w:val="A1CharCharChar"/>
              <w:pBdr>
                <w:right w:val="single" w:sz="12" w:space="0" w:color="auto"/>
              </w:pBdr>
              <w:spacing w:line="240" w:lineRule="auto"/>
              <w:ind w:left="0" w:firstLine="0"/>
              <w:jc w:val="center"/>
              <w:rPr>
                <w:rFonts w:eastAsiaTheme="minorHAnsi" w:cstheme="minorBidi"/>
                <w:b/>
                <w:szCs w:val="22"/>
              </w:rPr>
            </w:pPr>
            <w:r w:rsidRPr="006E39F5">
              <w:rPr>
                <w:b/>
                <w:szCs w:val="22"/>
              </w:rPr>
              <w:t>CTE Code</w:t>
            </w:r>
          </w:p>
        </w:tc>
        <w:tc>
          <w:tcPr>
            <w:tcW w:w="4320" w:type="dxa"/>
            <w:tcBorders>
              <w:top w:val="single" w:sz="6" w:space="0" w:color="auto"/>
              <w:left w:val="single" w:sz="6" w:space="0" w:color="auto"/>
              <w:bottom w:val="single" w:sz="6" w:space="0" w:color="auto"/>
              <w:right w:val="single" w:sz="6" w:space="0" w:color="auto"/>
            </w:tcBorders>
            <w:vAlign w:val="center"/>
          </w:tcPr>
          <w:p w:rsidR="00A90264" w:rsidRDefault="00C55BF8" w:rsidP="00A90264">
            <w:pPr>
              <w:pStyle w:val="A1CharCharChar"/>
              <w:pBdr>
                <w:right w:val="single" w:sz="12" w:space="0" w:color="auto"/>
              </w:pBdr>
              <w:spacing w:line="240" w:lineRule="auto"/>
              <w:ind w:left="0" w:firstLine="0"/>
              <w:jc w:val="center"/>
              <w:rPr>
                <w:rFonts w:eastAsiaTheme="minorHAnsi" w:cstheme="minorBidi"/>
                <w:b/>
                <w:szCs w:val="22"/>
              </w:rPr>
            </w:pPr>
            <w:r w:rsidRPr="006E39F5">
              <w:rPr>
                <w:b/>
                <w:szCs w:val="22"/>
              </w:rPr>
              <w:t>Average Minutes per Day in CTE Course</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1</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45–89</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2</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 xml:space="preserve"> 90–149</w:t>
            </w:r>
          </w:p>
        </w:tc>
      </w:tr>
      <w:tr w:rsidR="00C55BF8" w:rsidRPr="006E39F5" w:rsidTr="00971F5A">
        <w:trPr>
          <w:cantSplit/>
        </w:trPr>
        <w:tc>
          <w:tcPr>
            <w:tcW w:w="16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spacing w:line="240" w:lineRule="auto"/>
              <w:ind w:left="0" w:firstLine="0"/>
              <w:jc w:val="center"/>
              <w:rPr>
                <w:rFonts w:eastAsiaTheme="minorHAnsi" w:cstheme="minorBidi"/>
                <w:szCs w:val="22"/>
              </w:rPr>
            </w:pPr>
            <w:r w:rsidRPr="006E39F5">
              <w:rPr>
                <w:szCs w:val="22"/>
              </w:rPr>
              <w:t>V3</w:t>
            </w:r>
          </w:p>
        </w:tc>
        <w:tc>
          <w:tcPr>
            <w:tcW w:w="4320" w:type="dxa"/>
            <w:tcBorders>
              <w:top w:val="single" w:sz="6" w:space="0" w:color="auto"/>
              <w:left w:val="single" w:sz="6" w:space="0" w:color="auto"/>
              <w:bottom w:val="single" w:sz="6" w:space="0" w:color="auto"/>
              <w:right w:val="single" w:sz="6" w:space="0" w:color="auto"/>
            </w:tcBorders>
          </w:tcPr>
          <w:p w:rsidR="00A90264" w:rsidRDefault="00C55BF8" w:rsidP="00A90264">
            <w:pPr>
              <w:pStyle w:val="A1CharCharChar"/>
              <w:pBdr>
                <w:right w:val="single" w:sz="12" w:space="0" w:color="auto"/>
              </w:pBdr>
              <w:tabs>
                <w:tab w:val="center" w:pos="1987"/>
              </w:tabs>
              <w:spacing w:line="240" w:lineRule="auto"/>
              <w:ind w:left="0" w:firstLine="0"/>
              <w:jc w:val="center"/>
              <w:rPr>
                <w:rFonts w:eastAsiaTheme="minorHAnsi" w:cstheme="minorBidi"/>
                <w:szCs w:val="22"/>
              </w:rPr>
            </w:pPr>
            <w:r w:rsidRPr="006E39F5">
              <w:rPr>
                <w:szCs w:val="22"/>
              </w:rPr>
              <w:t xml:space="preserve"> 150–180+</w:t>
            </w:r>
          </w:p>
        </w:tc>
      </w:tr>
    </w:tbl>
    <w:p w:rsidR="00D754C6" w:rsidRPr="006E39F5" w:rsidRDefault="00D754C6" w:rsidP="00B16516">
      <w:pPr>
        <w:pStyle w:val="A1Char"/>
        <w:ind w:left="0" w:firstLine="0"/>
        <w:rPr>
          <w:rFonts w:cs="Arial"/>
          <w:szCs w:val="22"/>
        </w:rPr>
      </w:pPr>
    </w:p>
    <w:p w:rsidR="00D754C6" w:rsidRPr="006E39F5" w:rsidRDefault="00D754C6" w:rsidP="00B16516">
      <w:pPr>
        <w:pStyle w:val="A1Char"/>
        <w:ind w:left="0" w:firstLine="0"/>
        <w:rPr>
          <w:rFonts w:cs="Arial"/>
          <w:szCs w:val="22"/>
        </w:rPr>
      </w:pPr>
      <w:r w:rsidRPr="006E39F5">
        <w:rPr>
          <w:rFonts w:cs="Arial"/>
          <w:szCs w:val="22"/>
        </w:rPr>
        <w:t>Fo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purposes, the descriptor </w:t>
      </w:r>
      <w:r w:rsidRPr="006E39F5">
        <w:rPr>
          <w:rFonts w:cs="Arial"/>
          <w:b/>
          <w:szCs w:val="22"/>
        </w:rPr>
        <w:t>"1-hour" refers to a class period ranging in time from 45 minutes up to 89 minutes</w:t>
      </w:r>
      <w:r w:rsidRPr="006E39F5">
        <w:rPr>
          <w:rFonts w:cs="Arial"/>
          <w:szCs w:val="22"/>
        </w:rPr>
        <w:t>. Usually, a half-credi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 is taught for one class period for one semester. A two-credi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 would be taught for four 45</w:t>
      </w:r>
      <w:r w:rsidR="00EC2DA1" w:rsidRPr="006E39F5">
        <w:rPr>
          <w:rFonts w:cs="Arial"/>
          <w:szCs w:val="22"/>
        </w:rPr>
        <w:t xml:space="preserve">- to </w:t>
      </w:r>
      <w:r w:rsidRPr="006E39F5">
        <w:rPr>
          <w:rFonts w:cs="Arial"/>
          <w:szCs w:val="22"/>
        </w:rPr>
        <w:t>89-minute class periods for one-half of the year or two 45</w:t>
      </w:r>
      <w:r w:rsidR="00EC2DA1" w:rsidRPr="006E39F5">
        <w:rPr>
          <w:rFonts w:cs="Arial"/>
          <w:szCs w:val="22"/>
        </w:rPr>
        <w:t xml:space="preserve">- to </w:t>
      </w:r>
      <w:r w:rsidRPr="006E39F5">
        <w:rPr>
          <w:rFonts w:cs="Arial"/>
          <w:szCs w:val="22"/>
        </w:rPr>
        <w:t>89-minute class periods for the entire year.</w:t>
      </w:r>
    </w:p>
    <w:p w:rsidR="00D754C6" w:rsidRPr="006E39F5" w:rsidRDefault="00D754C6" w:rsidP="00B16516">
      <w:pPr>
        <w:pStyle w:val="A1Char"/>
        <w:ind w:left="0" w:firstLine="0"/>
        <w:rPr>
          <w:rFonts w:cs="Arial"/>
          <w:szCs w:val="22"/>
        </w:rPr>
      </w:pPr>
    </w:p>
    <w:p w:rsidR="00D754C6" w:rsidRPr="006E39F5" w:rsidRDefault="00D754C6" w:rsidP="00B16516">
      <w:pPr>
        <w:pStyle w:val="Heading4"/>
      </w:pPr>
      <w:bookmarkStart w:id="347" w:name="_Ref200786087"/>
      <w:r w:rsidRPr="006E39F5">
        <w:t>5.5.2.1 Special 410 Record Coding Instructions for Districts Operating Block Schedules</w:t>
      </w:r>
      <w:bookmarkEnd w:id="347"/>
    </w:p>
    <w:p w:rsidR="00865F81" w:rsidRPr="006E39F5" w:rsidRDefault="00D754C6" w:rsidP="00865F81">
      <w:pPr>
        <w:pStyle w:val="A1CharCharChar"/>
        <w:pBdr>
          <w:right w:val="single" w:sz="12" w:space="4" w:color="auto"/>
        </w:pBdr>
        <w:ind w:left="0" w:firstLine="0"/>
      </w:pPr>
      <w:r w:rsidRPr="006E39F5">
        <w:t>If your district operates block schedules</w:t>
      </w:r>
      <w:r w:rsidR="0063406D" w:rsidRPr="006E39F5">
        <w:fldChar w:fldCharType="begin"/>
      </w:r>
      <w:r w:rsidRPr="006E39F5">
        <w:instrText>xe "Block Schedules"</w:instrText>
      </w:r>
      <w:r w:rsidR="0063406D" w:rsidRPr="006E39F5">
        <w:fldChar w:fldCharType="end"/>
      </w:r>
      <w:r w:rsidRPr="006E39F5">
        <w:t xml:space="preserve"> in which class periods are not in 1-hour increments, use the chart</w:t>
      </w:r>
      <w:r w:rsidR="00C55BF8" w:rsidRPr="006E39F5">
        <w:t xml:space="preserve"> above in 5.5.2</w:t>
      </w:r>
      <w:r w:rsidRPr="006E39F5">
        <w:t xml:space="preserve"> to cod</w:t>
      </w:r>
      <w:r w:rsidR="00C55BF8" w:rsidRPr="006E39F5">
        <w:t>e</w:t>
      </w:r>
      <w:r w:rsidRPr="006E39F5">
        <w:t xml:space="preserve"> students.</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Each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xml:space="preserve"> must be reviewed separately to determine the average minutes per day students attend that </w:t>
      </w:r>
      <w:r w:rsidR="00A1484B" w:rsidRPr="006E39F5">
        <w:t>course</w:t>
      </w:r>
      <w:r w:rsidRPr="006E39F5">
        <w:t xml:space="preserve">. Average minutes per day must be computed by reviewing a complete cycle of </w:t>
      </w:r>
      <w:r w:rsidR="00A1484B" w:rsidRPr="006E39F5">
        <w:t>course</w:t>
      </w:r>
      <w:r w:rsidRPr="006E39F5">
        <w:t xml:space="preserve">s. For example, if a </w:t>
      </w:r>
      <w:r w:rsidR="00A1484B" w:rsidRPr="006E39F5">
        <w:t>course</w:t>
      </w:r>
      <w:r w:rsidRPr="006E39F5">
        <w:t xml:space="preserve"> meets on even-numbered days of the month, district personnel must review a 2-week cycle. (One week the </w:t>
      </w:r>
      <w:r w:rsidR="00A1484B" w:rsidRPr="006E39F5">
        <w:t>course</w:t>
      </w:r>
      <w:r w:rsidRPr="006E39F5">
        <w:t xml:space="preserve"> will meet on Monday, Wednesday, and Friday, and the next week the </w:t>
      </w:r>
      <w:r w:rsidR="00A1484B" w:rsidRPr="006E39F5">
        <w:t>course</w:t>
      </w:r>
      <w:r w:rsidRPr="006E39F5">
        <w:t xml:space="preserve"> will meet on Tuesday and Thursday.) District personnel divide the total number of CTE minutes for the </w:t>
      </w:r>
      <w:r w:rsidR="00A1484B" w:rsidRPr="006E39F5">
        <w:t>course</w:t>
      </w:r>
      <w:r w:rsidRPr="006E39F5">
        <w:t>, for a complete cycle of c</w:t>
      </w:r>
      <w:r w:rsidR="00A1484B" w:rsidRPr="006E39F5">
        <w:t>ours</w:t>
      </w:r>
      <w:r w:rsidRPr="006E39F5">
        <w:t xml:space="preserve">es, by the total number of instructional days during the cycle. </w:t>
      </w:r>
    </w:p>
    <w:p w:rsidR="00D754C6" w:rsidRPr="006E39F5" w:rsidRDefault="00D754C6" w:rsidP="00B16516">
      <w:pPr>
        <w:pStyle w:val="A1CharCharChar"/>
        <w:ind w:left="0" w:firstLine="0"/>
      </w:pPr>
    </w:p>
    <w:p w:rsidR="00D754C6" w:rsidRPr="006E39F5" w:rsidRDefault="00D754C6" w:rsidP="00B16516">
      <w:pPr>
        <w:pStyle w:val="A1CharCharChar"/>
        <w:ind w:left="0" w:firstLine="0"/>
      </w:pPr>
      <w:r w:rsidRPr="006E39F5">
        <w:t>Once district personnel have determined average minutes, they assign the applicable code to each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They then assign all students attending that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xml:space="preserve"> the corresponding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w:t>
      </w:r>
    </w:p>
    <w:p w:rsidR="00D754C6" w:rsidRPr="006E39F5" w:rsidRDefault="00D754C6"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D754C6" w:rsidRPr="006E39F5" w:rsidTr="00697347">
        <w:tc>
          <w:tcPr>
            <w:tcW w:w="8856" w:type="dxa"/>
          </w:tcPr>
          <w:p w:rsidR="00D754C6" w:rsidRPr="006E39F5" w:rsidRDefault="00D754C6" w:rsidP="00B16516">
            <w:pPr>
              <w:pStyle w:val="A1CharCharChar"/>
              <w:ind w:left="0" w:firstLine="0"/>
            </w:pPr>
          </w:p>
          <w:p w:rsidR="00D754C6" w:rsidRPr="006E39F5" w:rsidRDefault="00D754C6" w:rsidP="00B92860">
            <w:pPr>
              <w:pStyle w:val="A1CharCharChar"/>
              <w:ind w:left="144" w:right="144" w:firstLine="0"/>
            </w:pPr>
            <w:r w:rsidRPr="006E39F5">
              <w:rPr>
                <w:b/>
              </w:rPr>
              <w:t>Important:</w:t>
            </w:r>
            <w:r w:rsidRPr="006E39F5">
              <w:t xml:space="preserve"> </w:t>
            </w:r>
            <w:r w:rsidRPr="006E39F5">
              <w:rPr>
                <w:b/>
              </w:rPr>
              <w:t>Three V1</w:t>
            </w:r>
            <w:r w:rsidRPr="006E39F5">
              <w:t xml:space="preserve"> courses are </w:t>
            </w:r>
            <w:r w:rsidRPr="006E39F5">
              <w:rPr>
                <w:b/>
              </w:rPr>
              <w:t>not</w:t>
            </w:r>
            <w:r w:rsidRPr="006E39F5">
              <w:t xml:space="preserve"> necessarily </w:t>
            </w:r>
            <w:r w:rsidRPr="006E39F5">
              <w:rPr>
                <w:b/>
              </w:rPr>
              <w:t>equivalent</w:t>
            </w:r>
            <w:r w:rsidRPr="006E39F5">
              <w:t xml:space="preserve"> in average minutes per day to </w:t>
            </w:r>
            <w:r w:rsidRPr="006E39F5">
              <w:rPr>
                <w:b/>
              </w:rPr>
              <w:t>one V3</w:t>
            </w:r>
            <w:r w:rsidRPr="006E39F5">
              <w:t xml:space="preserve"> course. District personnel must evaluate each CTE </w:t>
            </w:r>
            <w:r w:rsidR="00A1484B" w:rsidRPr="006E39F5">
              <w:t>course</w:t>
            </w:r>
            <w:r w:rsidRPr="006E39F5">
              <w:t xml:space="preserve"> separately when determining the average minutes per day for the </w:t>
            </w:r>
            <w:r w:rsidR="00A1484B" w:rsidRPr="006E39F5">
              <w:t>course</w:t>
            </w:r>
            <w:r w:rsidRPr="006E39F5">
              <w:t xml:space="preserve">.   </w:t>
            </w:r>
          </w:p>
          <w:p w:rsidR="00D754C6" w:rsidRPr="006E39F5" w:rsidRDefault="00D754C6" w:rsidP="00B16516">
            <w:pPr>
              <w:pStyle w:val="A1CharCharChar"/>
              <w:ind w:left="0" w:firstLine="0"/>
            </w:pPr>
          </w:p>
        </w:tc>
      </w:tr>
    </w:tbl>
    <w:p w:rsidR="00D754C6" w:rsidRPr="006E39F5" w:rsidRDefault="00D754C6" w:rsidP="00B16516">
      <w:pPr>
        <w:pStyle w:val="A1CharCharChar"/>
        <w:ind w:left="0" w:firstLine="0"/>
      </w:pPr>
    </w:p>
    <w:p w:rsidR="00D754C6" w:rsidRPr="006E39F5" w:rsidRDefault="00D754C6" w:rsidP="00B16516">
      <w:pPr>
        <w:pStyle w:val="A1CharCharChar"/>
        <w:ind w:left="0" w:firstLine="0"/>
        <w:rPr>
          <w:rFonts w:cs="Arial"/>
          <w:szCs w:val="22"/>
        </w:rPr>
      </w:pPr>
      <w:r w:rsidRPr="006E39F5">
        <w:t>For students who are enrolled in more than on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s are combined to determine the correct code assigned to each student. For example, a student is enrolled in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that averages 50 minutes per day (V1) and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that averages 150 minutes per day (V3). When the V1 and the V3 class codes are combined, the student is assigned a code of V4 in the attendance accounting system. </w:t>
      </w:r>
      <w:r w:rsidRPr="006E39F5">
        <w:rPr>
          <w:rFonts w:cs="Arial"/>
          <w:szCs w:val="22"/>
        </w:rPr>
        <w:t xml:space="preserve">Three contact hours is the maximum </w:t>
      </w:r>
      <w:r w:rsidR="0043303A" w:rsidRPr="006E39F5">
        <w:rPr>
          <w:rFonts w:cs="Arial"/>
          <w:szCs w:val="22"/>
        </w:rPr>
        <w:t>your</w:t>
      </w:r>
      <w:r w:rsidRPr="006E39F5">
        <w:rPr>
          <w:rFonts w:cs="Arial"/>
          <w:szCs w:val="22"/>
        </w:rPr>
        <w:t xml:space="preserve"> district can claim for a course.</w:t>
      </w:r>
    </w:p>
    <w:p w:rsidR="00D754C6" w:rsidRPr="006E39F5" w:rsidRDefault="00D754C6" w:rsidP="00B16516">
      <w:pPr>
        <w:pStyle w:val="A1CharCharChar"/>
        <w:ind w:left="0" w:firstLine="0"/>
      </w:pPr>
    </w:p>
    <w:p w:rsidR="00D754C6" w:rsidRPr="006E39F5" w:rsidRDefault="00D754C6" w:rsidP="001B5771">
      <w:pPr>
        <w:pStyle w:val="Heading2"/>
      </w:pPr>
      <w:bookmarkStart w:id="348" w:name="_Ref202606045"/>
      <w:bookmarkStart w:id="349" w:name="_Toc299702218"/>
      <w:r w:rsidRPr="006E39F5">
        <w:t>5.6 Computing Contact Hours</w:t>
      </w:r>
      <w:bookmarkEnd w:id="348"/>
      <w:bookmarkEnd w:id="349"/>
    </w:p>
    <w:p w:rsidR="00D754C6" w:rsidRPr="006E39F5" w:rsidRDefault="00D754C6" w:rsidP="00B16516">
      <w:pPr>
        <w:spacing w:line="240" w:lineRule="exact"/>
      </w:pPr>
      <w:r w:rsidRPr="006E39F5">
        <w:t>No matter what CTE</w:t>
      </w:r>
      <w:r w:rsidR="0063406D" w:rsidRPr="006E39F5">
        <w:fldChar w:fldCharType="begin"/>
      </w:r>
      <w:r w:rsidRPr="006E39F5">
        <w:instrText>xe "Career and Technical Education (CTE)"</w:instrText>
      </w:r>
      <w:r w:rsidR="0063406D" w:rsidRPr="006E39F5">
        <w:fldChar w:fldCharType="end"/>
      </w:r>
      <w:r w:rsidRPr="006E39F5">
        <w:t xml:space="preserve"> code is assigned to a student, district personnel must record in the Student Detail Report the total number of eligible days present for that code for each student for each 6-week reporting period</w:t>
      </w:r>
      <w:r w:rsidR="0063406D" w:rsidRPr="006E39F5">
        <w:fldChar w:fldCharType="begin"/>
      </w:r>
      <w:r w:rsidRPr="006E39F5">
        <w:instrText>xe "Student Detail Reports"</w:instrText>
      </w:r>
      <w:r w:rsidR="0063406D" w:rsidRPr="006E39F5">
        <w:fldChar w:fldCharType="end"/>
      </w:r>
      <w:r w:rsidRPr="006E39F5">
        <w:t>. When computing the Campus Summary Report</w:t>
      </w:r>
      <w:r w:rsidR="0063406D" w:rsidRPr="006E39F5">
        <w:fldChar w:fldCharType="begin"/>
      </w:r>
      <w:r w:rsidRPr="006E39F5">
        <w:instrText>xe "Campus Summary Reports"</w:instrText>
      </w:r>
      <w:r w:rsidR="0063406D" w:rsidRPr="006E39F5">
        <w:fldChar w:fldCharType="end"/>
      </w:r>
      <w:r w:rsidRPr="006E39F5">
        <w:t xml:space="preserve"> (Section 2), district personnel must record contact hours for each CTE</w:t>
      </w:r>
      <w:r w:rsidR="0063406D" w:rsidRPr="006E39F5">
        <w:fldChar w:fldCharType="begin"/>
      </w:r>
      <w:r w:rsidRPr="006E39F5">
        <w:instrText>xe "Career and Technical Education (CTE)"</w:instrText>
      </w:r>
      <w:r w:rsidR="0063406D" w:rsidRPr="006E39F5">
        <w:fldChar w:fldCharType="end"/>
      </w:r>
      <w:r w:rsidRPr="006E39F5">
        <w:t xml:space="preserve"> code. District personnel multiply the number of eligible days present for each CTE</w:t>
      </w:r>
      <w:r w:rsidR="0063406D" w:rsidRPr="006E39F5">
        <w:fldChar w:fldCharType="begin"/>
      </w:r>
      <w:r w:rsidRPr="006E39F5">
        <w:instrText>xe "Career and Technical Education (CTE)"</w:instrText>
      </w:r>
      <w:r w:rsidR="0063406D" w:rsidRPr="006E39F5">
        <w:fldChar w:fldCharType="end"/>
      </w:r>
      <w:r w:rsidRPr="006E39F5">
        <w:t xml:space="preserve"> code by the corresponding contact-hour multiplier to derive contact hours. Each CTE</w:t>
      </w:r>
      <w:r w:rsidR="0063406D" w:rsidRPr="006E39F5">
        <w:fldChar w:fldCharType="begin"/>
      </w:r>
      <w:r w:rsidRPr="006E39F5">
        <w:instrText>xe "Career and Technical Education (CTE)"</w:instrText>
      </w:r>
      <w:r w:rsidR="0063406D" w:rsidRPr="006E39F5">
        <w:fldChar w:fldCharType="end"/>
      </w:r>
      <w:r w:rsidRPr="006E39F5">
        <w:t xml:space="preserve"> code has a different contact-hour multiplier. </w:t>
      </w:r>
    </w:p>
    <w:p w:rsidR="00D754C6" w:rsidRPr="006E39F5" w:rsidRDefault="00D754C6" w:rsidP="00B16516">
      <w:pPr>
        <w:spacing w:line="240" w:lineRule="exact"/>
      </w:pPr>
    </w:p>
    <w:p w:rsidR="00D754C6" w:rsidRPr="006E39F5" w:rsidRDefault="00D754C6" w:rsidP="00B16516">
      <w:pPr>
        <w:spacing w:line="240" w:lineRule="exact"/>
      </w:pPr>
      <w:r w:rsidRPr="006E39F5">
        <w:t>Use the following chart when computing CTE</w:t>
      </w:r>
      <w:r w:rsidR="0063406D" w:rsidRPr="006E39F5">
        <w:fldChar w:fldCharType="begin"/>
      </w:r>
      <w:r w:rsidRPr="006E39F5">
        <w:instrText>xe "Career and Technical Education (CTE)"</w:instrText>
      </w:r>
      <w:r w:rsidR="0063406D" w:rsidRPr="006E39F5">
        <w:fldChar w:fldCharType="end"/>
      </w:r>
      <w:r w:rsidRPr="006E39F5">
        <w:t xml:space="preserve"> contact hours.</w:t>
      </w:r>
    </w:p>
    <w:tbl>
      <w:tblPr>
        <w:tblW w:w="0" w:type="auto"/>
        <w:tblInd w:w="108" w:type="dxa"/>
        <w:tblLayout w:type="fixed"/>
        <w:tblLook w:val="0000"/>
      </w:tblPr>
      <w:tblGrid>
        <w:gridCol w:w="1980"/>
        <w:gridCol w:w="2880"/>
      </w:tblGrid>
      <w:tr w:rsidR="00D754C6" w:rsidRPr="006E39F5" w:rsidTr="00AD5C09">
        <w:trPr>
          <w:cantSplit/>
          <w:tblHeader/>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rPr>
                <w:b/>
              </w:rPr>
            </w:pPr>
            <w:r w:rsidRPr="006E39F5">
              <w:rPr>
                <w:b/>
              </w:rPr>
              <w:br w:type="page"/>
              <w:t>CTE Code</w:t>
            </w:r>
            <w:r w:rsidR="0063406D" w:rsidRPr="006E39F5">
              <w:rPr>
                <w:b/>
              </w:rPr>
              <w:fldChar w:fldCharType="begin"/>
            </w:r>
            <w:r w:rsidRPr="006E39F5">
              <w:rPr>
                <w:b/>
              </w:rPr>
              <w:instrText>xe "Career and Technical Education (CTE)"</w:instrText>
            </w:r>
            <w:r w:rsidR="0063406D" w:rsidRPr="006E39F5">
              <w:rPr>
                <w:b/>
              </w:rPr>
              <w:fldChar w:fldCharType="end"/>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rPr>
                <w:b/>
              </w:rPr>
            </w:pPr>
            <w:r w:rsidRPr="006E39F5">
              <w:rPr>
                <w:b/>
              </w:rPr>
              <w:t>Contact-Hour Multiplier</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1</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1.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2</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2.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3</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3.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4</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4.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5</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5.00</w:t>
            </w:r>
          </w:p>
        </w:tc>
      </w:tr>
      <w:tr w:rsidR="00D754C6" w:rsidRPr="006E39F5" w:rsidTr="00AD5C09">
        <w:trPr>
          <w:cantSplit/>
        </w:trPr>
        <w:tc>
          <w:tcPr>
            <w:tcW w:w="19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V6</w:t>
            </w:r>
          </w:p>
        </w:tc>
        <w:tc>
          <w:tcPr>
            <w:tcW w:w="2880" w:type="dxa"/>
            <w:tcBorders>
              <w:top w:val="single" w:sz="6" w:space="0" w:color="auto"/>
              <w:left w:val="single" w:sz="6" w:space="0" w:color="auto"/>
              <w:bottom w:val="single" w:sz="6" w:space="0" w:color="auto"/>
              <w:right w:val="single" w:sz="6" w:space="0" w:color="auto"/>
            </w:tcBorders>
            <w:vAlign w:val="center"/>
          </w:tcPr>
          <w:p w:rsidR="00D754C6" w:rsidRPr="006E39F5" w:rsidRDefault="00D754C6" w:rsidP="00B16516">
            <w:pPr>
              <w:spacing w:line="240" w:lineRule="exact"/>
              <w:jc w:val="center"/>
            </w:pPr>
            <w:r w:rsidRPr="006E39F5">
              <w:t>6.00</w:t>
            </w:r>
          </w:p>
        </w:tc>
      </w:tr>
    </w:tbl>
    <w:p w:rsidR="00D754C6" w:rsidRPr="006E39F5" w:rsidRDefault="00D754C6" w:rsidP="00B16516">
      <w:pPr>
        <w:spacing w:line="240" w:lineRule="exact"/>
      </w:pPr>
    </w:p>
    <w:p w:rsidR="00D754C6" w:rsidRPr="006E39F5" w:rsidRDefault="00D754C6" w:rsidP="00B16516">
      <w:pPr>
        <w:pStyle w:val="A1CharCharChar"/>
        <w:ind w:left="0" w:firstLine="0"/>
      </w:pPr>
      <w:r w:rsidRPr="006E39F5">
        <w:t>The Student Detail Report</w:t>
      </w:r>
      <w:r w:rsidR="0063406D" w:rsidRPr="006E39F5">
        <w:fldChar w:fldCharType="begin"/>
      </w:r>
      <w:r w:rsidRPr="006E39F5">
        <w:instrText>xe "Student Detail Reports"</w:instrText>
      </w:r>
      <w:r w:rsidR="0063406D" w:rsidRPr="006E39F5">
        <w:fldChar w:fldCharType="end"/>
      </w:r>
      <w:r w:rsidRPr="006E39F5">
        <w:t xml:space="preserve"> should reflect eligibl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days present for each eligible student enrolled in a state-approved and state-fund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Campus Summary Reports</w:t>
      </w:r>
      <w:r w:rsidR="0063406D" w:rsidRPr="006E39F5">
        <w:fldChar w:fldCharType="begin"/>
      </w:r>
      <w:r w:rsidRPr="006E39F5">
        <w:instrText>xe "Campus Summary Reports"</w:instrText>
      </w:r>
      <w:r w:rsidR="0063406D" w:rsidRPr="006E39F5">
        <w:fldChar w:fldCharType="end"/>
      </w:r>
      <w:r w:rsidRPr="006E39F5">
        <w:t xml:space="preserve"> and the District Summary Report</w:t>
      </w:r>
      <w:r w:rsidR="0063406D" w:rsidRPr="006E39F5">
        <w:fldChar w:fldCharType="begin"/>
      </w:r>
      <w:r w:rsidRPr="006E39F5">
        <w:instrText>xe "District Summary Reports"</w:instrText>
      </w:r>
      <w:r w:rsidR="0063406D" w:rsidRPr="006E39F5">
        <w:fldChar w:fldCharType="end"/>
      </w:r>
      <w:r w:rsidRPr="006E39F5">
        <w:t xml:space="preserve"> should have total eligibl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days and total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ntact hours by career and technical code, by </w:t>
      </w:r>
      <w:r w:rsidR="0043303A" w:rsidRPr="006E39F5">
        <w:t>6</w:t>
      </w:r>
      <w:r w:rsidRPr="006E39F5">
        <w:t>-week reporting period.</w:t>
      </w:r>
    </w:p>
    <w:p w:rsidR="00D754C6" w:rsidRPr="006E39F5" w:rsidRDefault="00D754C6" w:rsidP="00B16516">
      <w:pPr>
        <w:spacing w:line="240" w:lineRule="exact"/>
        <w:ind w:left="720"/>
      </w:pPr>
    </w:p>
    <w:p w:rsidR="00D754C6" w:rsidRPr="006E39F5" w:rsidRDefault="00D754C6" w:rsidP="00B16516">
      <w:pPr>
        <w:spacing w:line="240" w:lineRule="exact"/>
      </w:pPr>
      <w:r w:rsidRPr="006E39F5">
        <w:t>Total CTE</w:t>
      </w:r>
      <w:r w:rsidR="0063406D" w:rsidRPr="006E39F5">
        <w:fldChar w:fldCharType="begin"/>
      </w:r>
      <w:r w:rsidRPr="006E39F5">
        <w:instrText>xe "Career and Technical Education (CTE)"</w:instrText>
      </w:r>
      <w:r w:rsidR="0063406D" w:rsidRPr="006E39F5">
        <w:fldChar w:fldCharType="end"/>
      </w:r>
      <w:r w:rsidRPr="006E39F5">
        <w:t xml:space="preserve"> contact hours = eligible CTE</w:t>
      </w:r>
      <w:r w:rsidR="0063406D" w:rsidRPr="006E39F5">
        <w:fldChar w:fldCharType="begin"/>
      </w:r>
      <w:r w:rsidRPr="006E39F5">
        <w:instrText>xe "Career and Technical Education (CTE)"</w:instrText>
      </w:r>
      <w:r w:rsidR="0063406D" w:rsidRPr="006E39F5">
        <w:fldChar w:fldCharType="end"/>
      </w:r>
      <w:r w:rsidRPr="006E39F5">
        <w:t xml:space="preserve"> days x contact hour multiplier.</w:t>
      </w:r>
    </w:p>
    <w:p w:rsidR="00D754C6" w:rsidRPr="006E39F5" w:rsidRDefault="00D754C6" w:rsidP="00B16516">
      <w:pPr>
        <w:pStyle w:val="A1CharCharChar"/>
        <w:ind w:left="0" w:firstLine="0"/>
      </w:pPr>
    </w:p>
    <w:p w:rsidR="00D754C6" w:rsidRPr="006E39F5" w:rsidRDefault="00D754C6" w:rsidP="00B16516">
      <w:pPr>
        <w:pStyle w:val="A1CharCharChar"/>
        <w:ind w:left="0" w:firstLine="0"/>
      </w:pPr>
      <w:r w:rsidRPr="006E39F5">
        <w:rPr>
          <w:b/>
        </w:rPr>
        <w:t>Important:</w:t>
      </w:r>
      <w:r w:rsidRPr="006E39F5">
        <w:t xml:space="preserve"> If district personnel have reported a student in the Student Detail Report</w:t>
      </w:r>
      <w:r w:rsidR="0063406D" w:rsidRPr="006E39F5">
        <w:fldChar w:fldCharType="begin"/>
      </w:r>
      <w:r w:rsidRPr="006E39F5">
        <w:instrText>xe "Student Detail Reports"</w:instrText>
      </w:r>
      <w:r w:rsidR="0063406D" w:rsidRPr="006E39F5">
        <w:fldChar w:fldCharType="end"/>
      </w:r>
      <w:r w:rsidRPr="006E39F5">
        <w:t xml:space="preserve"> with an </w:t>
      </w:r>
      <w:r w:rsidR="001F3F1F" w:rsidRPr="006E39F5">
        <w:t>average daily attendance (</w:t>
      </w:r>
      <w:r w:rsidRPr="006E39F5">
        <w:t>ADA</w:t>
      </w:r>
      <w:r w:rsidR="001F3F1F" w:rsidRPr="006E39F5">
        <w:t>)</w:t>
      </w:r>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of 2 (eligible for half-day attendance), they should </w:t>
      </w:r>
      <w:r w:rsidRPr="006E39F5">
        <w:rPr>
          <w:b/>
        </w:rPr>
        <w:t>not</w:t>
      </w:r>
      <w:r w:rsidRPr="006E39F5">
        <w:t xml:space="preserve"> report full-day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attendance for the student.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days present must be reported as half days.</w:t>
      </w:r>
    </w:p>
    <w:p w:rsidR="00D754C6" w:rsidRPr="006E39F5" w:rsidRDefault="00D754C6" w:rsidP="00B16516">
      <w:pPr>
        <w:pStyle w:val="A1CharCharChar"/>
        <w:ind w:firstLine="0"/>
      </w:pPr>
    </w:p>
    <w:p w:rsidR="00D754C6" w:rsidRPr="006E39F5" w:rsidRDefault="00D754C6" w:rsidP="0035688B">
      <w:pPr>
        <w:pStyle w:val="Heading2"/>
      </w:pPr>
      <w:bookmarkStart w:id="350" w:name="_Ref202606588"/>
      <w:bookmarkStart w:id="351" w:name="_Toc299702219"/>
      <w:r w:rsidRPr="006E39F5">
        <w:t>5.7 Career Preparation</w:t>
      </w:r>
      <w:r w:rsidR="00F140EC" w:rsidRPr="006E39F5">
        <w:t xml:space="preserve"> and Practicum</w:t>
      </w:r>
      <w:r w:rsidRPr="006E39F5">
        <w:t xml:space="preserve"> Learning Experiences</w:t>
      </w:r>
      <w:bookmarkEnd w:id="350"/>
      <w:bookmarkEnd w:id="351"/>
    </w:p>
    <w:p w:rsidR="00865F81" w:rsidRPr="006E39F5" w:rsidRDefault="001B2B03" w:rsidP="00865F81">
      <w:pPr>
        <w:pStyle w:val="Marksstyle"/>
        <w:pBdr>
          <w:right w:val="single" w:sz="12" w:space="4" w:color="auto"/>
        </w:pBdr>
        <w:ind w:left="0" w:firstLine="0"/>
        <w:rPr>
          <w:b w:val="0"/>
        </w:rPr>
      </w:pPr>
      <w:r w:rsidRPr="006E39F5">
        <w:rPr>
          <w:rFonts w:cs="Times New Roman"/>
          <w:b w:val="0"/>
        </w:rPr>
        <w:t xml:space="preserve">Career </w:t>
      </w:r>
      <w:r w:rsidR="00971F5A" w:rsidRPr="006E39F5">
        <w:rPr>
          <w:rFonts w:cs="Times New Roman"/>
          <w:b w:val="0"/>
        </w:rPr>
        <w:t>P</w:t>
      </w:r>
      <w:r w:rsidRPr="006E39F5">
        <w:rPr>
          <w:rFonts w:cs="Times New Roman"/>
          <w:b w:val="0"/>
        </w:rPr>
        <w:t>reparation</w:t>
      </w:r>
      <w:r w:rsidRPr="006E39F5">
        <w:rPr>
          <w:b w:val="0"/>
        </w:rPr>
        <w:t xml:space="preserve"> consist</w:t>
      </w:r>
      <w:r w:rsidR="00971F5A" w:rsidRPr="006E39F5">
        <w:rPr>
          <w:b w:val="0"/>
        </w:rPr>
        <w:t>s</w:t>
      </w:r>
      <w:r w:rsidRPr="006E39F5">
        <w:rPr>
          <w:b w:val="0"/>
        </w:rPr>
        <w:t xml:space="preserve"> of time spent at an approved </w:t>
      </w:r>
      <w:r w:rsidRPr="006E39F5">
        <w:rPr>
          <w:b w:val="0"/>
          <w:szCs w:val="22"/>
        </w:rPr>
        <w:t>training site</w:t>
      </w:r>
      <w:r w:rsidR="0063406D" w:rsidRPr="006E39F5">
        <w:rPr>
          <w:b w:val="0"/>
          <w:szCs w:val="22"/>
        </w:rPr>
        <w:fldChar w:fldCharType="begin"/>
      </w:r>
      <w:r w:rsidRPr="006E39F5">
        <w:rPr>
          <w:b w:val="0"/>
          <w:szCs w:val="22"/>
        </w:rPr>
        <w:instrText>xe "Training Site"</w:instrText>
      </w:r>
      <w:r w:rsidR="0063406D" w:rsidRPr="006E39F5">
        <w:rPr>
          <w:b w:val="0"/>
          <w:szCs w:val="22"/>
        </w:rPr>
        <w:fldChar w:fldCharType="end"/>
      </w:r>
      <w:r w:rsidRPr="006E39F5">
        <w:rPr>
          <w:b w:val="0"/>
          <w:szCs w:val="22"/>
        </w:rPr>
        <w:t>,</w:t>
      </w:r>
      <w:r w:rsidRPr="006E39F5">
        <w:rPr>
          <w:b w:val="0"/>
        </w:rPr>
        <w:t xml:space="preserve"> as well as classroom</w:t>
      </w:r>
      <w:r w:rsidR="00971F5A" w:rsidRPr="006E39F5">
        <w:rPr>
          <w:b w:val="0"/>
        </w:rPr>
        <w:t xml:space="preserve"> instruction</w:t>
      </w:r>
      <w:r w:rsidRPr="006E39F5">
        <w:rPr>
          <w:b w:val="0"/>
        </w:rPr>
        <w:t>. Practicum</w:t>
      </w:r>
      <w:r w:rsidR="006D3536" w:rsidRPr="006E39F5">
        <w:rPr>
          <w:b w:val="0"/>
        </w:rPr>
        <w:t>s</w:t>
      </w:r>
      <w:r w:rsidRPr="006E39F5">
        <w:rPr>
          <w:b w:val="0"/>
        </w:rPr>
        <w:t xml:space="preserve"> are specific to a cluster and </w:t>
      </w:r>
      <w:r w:rsidR="00971F5A" w:rsidRPr="006E39F5">
        <w:rPr>
          <w:b w:val="0"/>
        </w:rPr>
        <w:t>combine classroom instruction with</w:t>
      </w:r>
      <w:r w:rsidRPr="006E39F5">
        <w:rPr>
          <w:b w:val="0"/>
        </w:rPr>
        <w:t xml:space="preserve"> learning experiences in a laboratory setting or at an approved training site.</w:t>
      </w:r>
    </w:p>
    <w:p w:rsidR="001B2B03" w:rsidRPr="006E39F5" w:rsidRDefault="001B2B03" w:rsidP="0035688B">
      <w:pPr>
        <w:pStyle w:val="Marksstyle"/>
        <w:ind w:left="529" w:firstLine="0"/>
        <w:rPr>
          <w:b w:val="0"/>
        </w:rPr>
      </w:pPr>
    </w:p>
    <w:p w:rsidR="00A90264" w:rsidRDefault="000D71D5" w:rsidP="00A90264">
      <w:pPr>
        <w:pStyle w:val="Marksstyle"/>
        <w:pBdr>
          <w:right w:val="single" w:sz="12" w:space="4" w:color="auto"/>
        </w:pBdr>
        <w:ind w:left="0" w:firstLine="0"/>
        <w:rPr>
          <w:b w:val="0"/>
        </w:rPr>
      </w:pPr>
      <w:r w:rsidRPr="006E39F5">
        <w:rPr>
          <w:b w:val="0"/>
        </w:rPr>
        <w:t>Career Preparation and Practicums require that t</w:t>
      </w:r>
      <w:r w:rsidR="001B2B03" w:rsidRPr="006E39F5">
        <w:rPr>
          <w:b w:val="0"/>
        </w:rPr>
        <w:t xml:space="preserve">he local education agency and the training sponsor plan and supervise instruction cooperatively. Students receive instruction by participating in occupationally specific classroom instruction and training site experiences. </w:t>
      </w:r>
    </w:p>
    <w:p w:rsidR="001B2B03" w:rsidRPr="006E39F5" w:rsidRDefault="001B2B03" w:rsidP="001B2B03">
      <w:pPr>
        <w:pStyle w:val="Marksstyle"/>
        <w:ind w:left="0" w:firstLine="0"/>
        <w:rPr>
          <w:b w:val="0"/>
        </w:rPr>
      </w:pPr>
    </w:p>
    <w:p w:rsidR="001B2B03" w:rsidRPr="006E39F5" w:rsidRDefault="001B2B03" w:rsidP="001B2B03">
      <w:pPr>
        <w:pStyle w:val="Marksstyle"/>
        <w:ind w:left="0" w:firstLine="0"/>
      </w:pPr>
      <w:r w:rsidRPr="006E39F5">
        <w:t>Note:</w:t>
      </w:r>
      <w:r w:rsidRPr="006E39F5">
        <w:rPr>
          <w:b w:val="0"/>
        </w:rPr>
        <w:t xml:space="preserve"> Time a student spends at a training site</w:t>
      </w:r>
      <w:r w:rsidR="0063406D" w:rsidRPr="006E39F5">
        <w:rPr>
          <w:b w:val="0"/>
          <w:szCs w:val="22"/>
        </w:rPr>
        <w:fldChar w:fldCharType="begin"/>
      </w:r>
      <w:r w:rsidRPr="006E39F5">
        <w:rPr>
          <w:b w:val="0"/>
          <w:szCs w:val="22"/>
        </w:rPr>
        <w:instrText>xe "Training Site"</w:instrText>
      </w:r>
      <w:r w:rsidR="0063406D" w:rsidRPr="006E39F5">
        <w:rPr>
          <w:b w:val="0"/>
          <w:szCs w:val="22"/>
        </w:rPr>
        <w:fldChar w:fldCharType="end"/>
      </w:r>
      <w:r w:rsidRPr="006E39F5">
        <w:rPr>
          <w:b w:val="0"/>
        </w:rPr>
        <w:t xml:space="preserve"> is instructionally engaged time. Up to </w:t>
      </w:r>
      <w:r w:rsidR="00436C6E" w:rsidRPr="006E39F5">
        <w:rPr>
          <w:b w:val="0"/>
        </w:rPr>
        <w:br/>
      </w:r>
      <w:r w:rsidRPr="006E39F5">
        <w:rPr>
          <w:b w:val="0"/>
        </w:rPr>
        <w:t xml:space="preserve">120 minutes per day required time at the training station counts toward meeting full-time and half-time attendance requirements. </w:t>
      </w:r>
      <w:r w:rsidR="00143BE1" w:rsidRPr="006E39F5">
        <w:rPr>
          <w:b w:val="0"/>
        </w:rPr>
        <w:t>(</w:t>
      </w:r>
      <w:r w:rsidRPr="006E39F5">
        <w:rPr>
          <w:b w:val="0"/>
        </w:rPr>
        <w:t xml:space="preserve">See </w:t>
      </w:r>
      <w:fldSimple w:instr=" REF _Ref201547728 \h  \* MERGEFORMAT ">
        <w:r w:rsidR="008D654F" w:rsidRPr="006E39F5">
          <w:t>3.2 General Requirements for Eligibility for Attendance/Foundation School Program (FSP) Funding</w:t>
        </w:r>
      </w:fldSimple>
      <w:r w:rsidRPr="006E39F5">
        <w:rPr>
          <w:b w:val="0"/>
          <w:szCs w:val="22"/>
        </w:rPr>
        <w:t>.</w:t>
      </w:r>
      <w:r w:rsidR="00143BE1" w:rsidRPr="006E39F5">
        <w:rPr>
          <w:b w:val="0"/>
          <w:szCs w:val="22"/>
        </w:rPr>
        <w:t>)</w:t>
      </w:r>
    </w:p>
    <w:p w:rsidR="00D754C6" w:rsidRPr="006E39F5" w:rsidRDefault="00D754C6" w:rsidP="00B16516">
      <w:pPr>
        <w:pStyle w:val="Marksstyle"/>
        <w:ind w:left="0" w:firstLine="0"/>
        <w:rPr>
          <w:b w:val="0"/>
        </w:rPr>
      </w:pPr>
    </w:p>
    <w:p w:rsidR="00A90264" w:rsidRDefault="00D52FB1" w:rsidP="00A90264">
      <w:pPr>
        <w:pStyle w:val="Heading3"/>
        <w:pBdr>
          <w:right w:val="single" w:sz="12" w:space="4" w:color="auto"/>
        </w:pBdr>
      </w:pPr>
      <w:bookmarkStart w:id="352" w:name="_Toc299702220"/>
      <w:r w:rsidRPr="006E39F5">
        <w:t>5.</w:t>
      </w:r>
      <w:r w:rsidR="006644A5" w:rsidRPr="006E39F5">
        <w:t>7.1</w:t>
      </w:r>
      <w:r w:rsidRPr="006E39F5">
        <w:t xml:space="preserve"> Career Preparation Eligibility Requirements</w:t>
      </w:r>
      <w:bookmarkEnd w:id="352"/>
    </w:p>
    <w:p w:rsidR="00865F81" w:rsidRPr="006E39F5" w:rsidRDefault="00D52FB1" w:rsidP="00865F81">
      <w:pPr>
        <w:pStyle w:val="Marksstyle"/>
        <w:pBdr>
          <w:right w:val="single" w:sz="12" w:space="4" w:color="auto"/>
        </w:pBdr>
        <w:ind w:left="0" w:firstLine="0"/>
        <w:rPr>
          <w:b w:val="0"/>
        </w:rPr>
      </w:pPr>
      <w:r w:rsidRPr="006E39F5">
        <w:rPr>
          <w:b w:val="0"/>
        </w:rPr>
        <w:t>CTE</w:t>
      </w:r>
      <w:r w:rsidRPr="006E39F5">
        <w:rPr>
          <w:b w:val="0"/>
          <w:color w:val="FF0000"/>
        </w:rPr>
        <w:t xml:space="preserve"> </w:t>
      </w:r>
      <w:r w:rsidR="00950670" w:rsidRPr="006E39F5">
        <w:rPr>
          <w:b w:val="0"/>
        </w:rPr>
        <w:t>C</w:t>
      </w:r>
      <w:r w:rsidRPr="006E39F5">
        <w:rPr>
          <w:b w:val="0"/>
        </w:rPr>
        <w:t xml:space="preserve">areer </w:t>
      </w:r>
      <w:r w:rsidR="00950670" w:rsidRPr="006E39F5">
        <w:rPr>
          <w:b w:val="0"/>
        </w:rPr>
        <w:t>P</w:t>
      </w:r>
      <w:r w:rsidRPr="006E39F5">
        <w:rPr>
          <w:b w:val="0"/>
        </w:rPr>
        <w:t>reparation</w:t>
      </w:r>
      <w:r w:rsidR="0063406D" w:rsidRPr="006E39F5">
        <w:rPr>
          <w:b w:val="0"/>
        </w:rPr>
        <w:fldChar w:fldCharType="begin"/>
      </w:r>
      <w:r w:rsidRPr="006E39F5">
        <w:rPr>
          <w:b w:val="0"/>
        </w:rPr>
        <w:instrText>xe "Career and Technical Education Career Preparation"</w:instrText>
      </w:r>
      <w:r w:rsidR="0063406D" w:rsidRPr="006E39F5">
        <w:rPr>
          <w:b w:val="0"/>
        </w:rPr>
        <w:fldChar w:fldCharType="end"/>
      </w:r>
      <w:r w:rsidRPr="006E39F5">
        <w:rPr>
          <w:b w:val="0"/>
        </w:rPr>
        <w:t xml:space="preserve"> eligibility requirements are as follows. Refer to</w:t>
      </w:r>
      <w:r w:rsidR="0072644E" w:rsidRPr="006E39F5">
        <w:rPr>
          <w:b w:val="0"/>
        </w:rPr>
        <w:t xml:space="preserve"> </w:t>
      </w:r>
      <w:fldSimple w:instr=" REF _Ref294785289 \h  \* MERGEFORMAT ">
        <w:r w:rsidR="008D654F" w:rsidRPr="006E39F5">
          <w:t>5.7.3 Date on Which Students May Earn Contact Hours</w:t>
        </w:r>
      </w:fldSimple>
      <w:r w:rsidR="0072644E" w:rsidRPr="006E39F5">
        <w:rPr>
          <w:b w:val="0"/>
        </w:rPr>
        <w:t xml:space="preserve"> through </w:t>
      </w:r>
      <w:fldSimple w:instr=" REF _Ref294785306 \h  \* MERGEFORMAT ">
        <w:r w:rsidR="008D654F" w:rsidRPr="006E39F5">
          <w:t>5.7.5 Required Site Visits by Teachers</w:t>
        </w:r>
      </w:fldSimple>
      <w:r w:rsidR="0072644E" w:rsidRPr="006E39F5">
        <w:rPr>
          <w:b w:val="0"/>
        </w:rPr>
        <w:t xml:space="preserve"> for additional information</w:t>
      </w:r>
      <w:r w:rsidRPr="006E39F5">
        <w:rPr>
          <w:b w:val="0"/>
        </w:rPr>
        <w:t xml:space="preserve"> and to the glossary for definitions.</w:t>
      </w:r>
    </w:p>
    <w:p w:rsidR="00D52FB1" w:rsidRPr="006E39F5" w:rsidRDefault="00D52FB1" w:rsidP="00D52FB1">
      <w:pPr>
        <w:pStyle w:val="A1Char"/>
        <w:ind w:firstLine="0"/>
        <w:rPr>
          <w:rFonts w:cs="Arial"/>
          <w:sz w:val="20"/>
        </w:rPr>
      </w:pPr>
    </w:p>
    <w:p w:rsidR="00D52FB1" w:rsidRPr="006E39F5" w:rsidRDefault="00D52FB1" w:rsidP="00D52FB1">
      <w:pPr>
        <w:pStyle w:val="A3"/>
        <w:numPr>
          <w:ilvl w:val="0"/>
          <w:numId w:val="49"/>
        </w:numPr>
        <w:rPr>
          <w:rFonts w:cs="Arial"/>
          <w:szCs w:val="22"/>
        </w:rPr>
      </w:pPr>
      <w:r w:rsidRPr="006E39F5">
        <w:rPr>
          <w:rFonts w:cs="Arial"/>
          <w:szCs w:val="22"/>
        </w:rPr>
        <w:t>The Career Preparation course</w:t>
      </w:r>
      <w:r w:rsidRPr="006E39F5">
        <w:rPr>
          <w:rStyle w:val="FootnoteReference"/>
          <w:rFonts w:cs="Arial"/>
          <w:szCs w:val="22"/>
        </w:rPr>
        <w:footnoteReference w:id="116"/>
      </w:r>
      <w:r w:rsidRPr="006E39F5">
        <w:rPr>
          <w:rFonts w:cs="Arial"/>
          <w:szCs w:val="22"/>
        </w:rPr>
        <w:t xml:space="preserve"> is for </w:t>
      </w:r>
      <w:r w:rsidRPr="006E39F5">
        <w:rPr>
          <w:b/>
        </w:rPr>
        <w:t>paid</w:t>
      </w:r>
      <w:r w:rsidRPr="006E39F5">
        <w:rPr>
          <w:rFonts w:cs="Arial"/>
          <w:szCs w:val="22"/>
        </w:rPr>
        <w:t xml:space="preserve"> experience only. The training component must address all the TEKS</w:t>
      </w:r>
      <w:r w:rsidR="0063406D" w:rsidRPr="006E39F5">
        <w:rPr>
          <w:szCs w:val="22"/>
        </w:rPr>
        <w:fldChar w:fldCharType="begin"/>
      </w:r>
      <w:r w:rsidRPr="006E39F5">
        <w:rPr>
          <w:szCs w:val="22"/>
        </w:rPr>
        <w:instrText>xe "Texas Essential Knowledge and Skills (TEKS)"</w:instrText>
      </w:r>
      <w:r w:rsidR="0063406D" w:rsidRPr="006E39F5">
        <w:rPr>
          <w:szCs w:val="22"/>
        </w:rPr>
        <w:fldChar w:fldCharType="end"/>
      </w:r>
      <w:r w:rsidRPr="006E39F5">
        <w:rPr>
          <w:rFonts w:cs="Arial"/>
          <w:szCs w:val="22"/>
        </w:rPr>
        <w:t xml:space="preserve"> for the course and provide a student with a variety of learning experiences that will give the student the broadest possible understanding of the business or industry.</w:t>
      </w:r>
    </w:p>
    <w:p w:rsidR="00D52FB1" w:rsidRPr="006E39F5" w:rsidRDefault="00D52FB1" w:rsidP="00D52FB1">
      <w:pPr>
        <w:pStyle w:val="A3"/>
        <w:ind w:left="720" w:firstLine="0"/>
        <w:rPr>
          <w:rFonts w:cs="Arial"/>
          <w:szCs w:val="22"/>
        </w:rPr>
      </w:pPr>
    </w:p>
    <w:p w:rsidR="00D52FB1" w:rsidRPr="006E39F5" w:rsidRDefault="00D52FB1" w:rsidP="00D52FB1">
      <w:pPr>
        <w:numPr>
          <w:ilvl w:val="0"/>
          <w:numId w:val="49"/>
        </w:numPr>
        <w:pBdr>
          <w:right w:val="single" w:sz="12" w:space="4" w:color="auto"/>
        </w:pBdr>
      </w:pPr>
      <w:r w:rsidRPr="006E39F5">
        <w:t>Each Career Preparation course must consist of student participation in career preparation training appropriate to the instructional program plus participation in related CTE</w:t>
      </w:r>
      <w:r w:rsidR="0063406D" w:rsidRPr="006E39F5">
        <w:fldChar w:fldCharType="begin"/>
      </w:r>
      <w:r w:rsidRPr="006E39F5">
        <w:instrText>xe "Career and Technical Education (CTE)"</w:instrText>
      </w:r>
      <w:r w:rsidR="0063406D" w:rsidRPr="006E39F5">
        <w:fldChar w:fldCharType="end"/>
      </w:r>
      <w:r w:rsidRPr="006E39F5">
        <w:t xml:space="preserve"> classroom instruction. The course should </w:t>
      </w:r>
      <w:r w:rsidRPr="006E39F5">
        <w:rPr>
          <w:b/>
        </w:rPr>
        <w:t>span the entire school year</w:t>
      </w:r>
      <w:r w:rsidRPr="006E39F5">
        <w:t>, and</w:t>
      </w:r>
      <w:r w:rsidRPr="006E39F5">
        <w:rPr>
          <w:color w:val="FF0000"/>
        </w:rPr>
        <w:t xml:space="preserve"> </w:t>
      </w:r>
      <w:r w:rsidRPr="006E39F5">
        <w:t>classroom instruction must average one class period each day for every school week</w:t>
      </w:r>
      <w:r w:rsidRPr="006E39F5">
        <w:rPr>
          <w:color w:val="FF0000"/>
        </w:rPr>
        <w:t>.</w:t>
      </w:r>
      <w:r w:rsidRPr="006E39F5">
        <w:t xml:space="preserve"> A student is expected to be enrolled the entire school year; however, in accordance with local district policy, a student may enter or exit the course when extenuating circumstances require such a change.</w:t>
      </w:r>
    </w:p>
    <w:p w:rsidR="00D52FB1" w:rsidRPr="006E39F5" w:rsidRDefault="00D52FB1" w:rsidP="00D52FB1">
      <w:pPr>
        <w:pStyle w:val="A3"/>
        <w:ind w:left="1980" w:hanging="540"/>
        <w:rPr>
          <w:rFonts w:cs="Arial"/>
          <w:szCs w:val="22"/>
        </w:rPr>
      </w:pPr>
    </w:p>
    <w:p w:rsidR="00D52FB1" w:rsidRPr="006E39F5" w:rsidRDefault="00D52FB1" w:rsidP="00D52FB1">
      <w:pPr>
        <w:pStyle w:val="A3"/>
        <w:numPr>
          <w:ilvl w:val="0"/>
          <w:numId w:val="49"/>
        </w:numPr>
        <w:pBdr>
          <w:right w:val="single" w:sz="12" w:space="4" w:color="auto"/>
        </w:pBdr>
        <w:rPr>
          <w:szCs w:val="22"/>
        </w:rPr>
      </w:pPr>
      <w:r w:rsidRPr="006E39F5">
        <w:rPr>
          <w:rFonts w:cs="Arial"/>
          <w:szCs w:val="22"/>
        </w:rPr>
        <w:t xml:space="preserve">A student must be a minimum age of 16 and hold valid work documentation, such as a Social Security card, to enroll in any of the </w:t>
      </w:r>
      <w:r w:rsidR="001776F4" w:rsidRPr="006E39F5">
        <w:rPr>
          <w:rFonts w:cs="Arial"/>
          <w:szCs w:val="22"/>
        </w:rPr>
        <w:t>C</w:t>
      </w:r>
      <w:r w:rsidRPr="006E39F5">
        <w:rPr>
          <w:rFonts w:cs="Arial"/>
          <w:szCs w:val="22"/>
        </w:rPr>
        <w:t xml:space="preserve">areer </w:t>
      </w:r>
      <w:r w:rsidR="001776F4" w:rsidRPr="006E39F5">
        <w:rPr>
          <w:rFonts w:cs="Arial"/>
          <w:szCs w:val="22"/>
        </w:rPr>
        <w:t>P</w:t>
      </w:r>
      <w:r w:rsidRPr="006E39F5">
        <w:rPr>
          <w:rFonts w:cs="Arial"/>
          <w:szCs w:val="22"/>
        </w:rPr>
        <w:t>reparation learning experiences.</w:t>
      </w:r>
    </w:p>
    <w:p w:rsidR="00D52FB1" w:rsidRPr="006E39F5" w:rsidRDefault="00D52FB1" w:rsidP="00D52FB1">
      <w:pPr>
        <w:pStyle w:val="ListParagraph"/>
      </w:pPr>
    </w:p>
    <w:p w:rsidR="00D52FB1" w:rsidRPr="006E39F5" w:rsidRDefault="00D52FB1" w:rsidP="00D52FB1">
      <w:pPr>
        <w:pStyle w:val="A3"/>
        <w:numPr>
          <w:ilvl w:val="0"/>
          <w:numId w:val="49"/>
        </w:numPr>
        <w:rPr>
          <w:szCs w:val="22"/>
        </w:rPr>
      </w:pPr>
      <w:r w:rsidRPr="006E39F5">
        <w:rPr>
          <w:szCs w:val="22"/>
        </w:rPr>
        <w:t>Students unemployed for more than 15 consecutive school days are not eligible for contact hours.</w:t>
      </w:r>
    </w:p>
    <w:p w:rsidR="00D52FB1" w:rsidRPr="006E39F5" w:rsidRDefault="00D52FB1" w:rsidP="00D52FB1">
      <w:pPr>
        <w:pStyle w:val="ListParagraph"/>
      </w:pPr>
    </w:p>
    <w:p w:rsidR="00D52FB1" w:rsidRPr="006E39F5" w:rsidRDefault="00D52FB1" w:rsidP="00D52FB1">
      <w:pPr>
        <w:pStyle w:val="A3"/>
        <w:numPr>
          <w:ilvl w:val="0"/>
          <w:numId w:val="49"/>
        </w:numPr>
        <w:pBdr>
          <w:right w:val="single" w:sz="12" w:space="4" w:color="auto"/>
        </w:pBdr>
        <w:rPr>
          <w:szCs w:val="22"/>
        </w:rPr>
      </w:pPr>
      <w:r w:rsidRPr="006E39F5">
        <w:rPr>
          <w:szCs w:val="22"/>
        </w:rPr>
        <w:t xml:space="preserve">Career Preparation courses cannot be offered in settings such as credit recovery, disciplinary programs, or any other setting that does not allow a student to be enrolled the entire school year. In any case, the teacher must be a qualified/certified teacher, as defined in 19 TAC </w:t>
      </w:r>
      <w:hyperlink r:id="rId34" w:history="1">
        <w:r w:rsidRPr="006E39F5">
          <w:rPr>
            <w:rStyle w:val="Hyperlink"/>
          </w:rPr>
          <w:t>§231.1, Criteria for Assignment of Public School Personnel</w:t>
        </w:r>
      </w:hyperlink>
      <w:r w:rsidRPr="006E39F5">
        <w:rPr>
          <w:szCs w:val="22"/>
        </w:rPr>
        <w:t>.</w:t>
      </w:r>
      <w:r w:rsidRPr="006E39F5">
        <w:rPr>
          <w:rStyle w:val="FootnoteReference"/>
          <w:b/>
        </w:rPr>
        <w:footnoteReference w:id="117"/>
      </w:r>
    </w:p>
    <w:p w:rsidR="00D52FB1" w:rsidRPr="006E39F5" w:rsidRDefault="00D52FB1" w:rsidP="00D52FB1">
      <w:pPr>
        <w:pStyle w:val="A3"/>
        <w:ind w:left="1980" w:hanging="540"/>
      </w:pPr>
    </w:p>
    <w:p w:rsidR="00D52FB1" w:rsidRPr="006E39F5" w:rsidRDefault="00D52FB1" w:rsidP="00D52FB1">
      <w:pPr>
        <w:pStyle w:val="A3"/>
        <w:ind w:left="0" w:firstLine="0"/>
      </w:pPr>
      <w:r w:rsidRPr="006E39F5">
        <w:t>Use the following chart to determine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for students participating in </w:t>
      </w:r>
      <w:r w:rsidRPr="006E39F5">
        <w:rPr>
          <w:b/>
        </w:rPr>
        <w:t>paid</w:t>
      </w:r>
      <w:r w:rsidRPr="006E39F5">
        <w:t xml:space="preserve"> CTE </w:t>
      </w:r>
      <w:r w:rsidR="00FF1B04" w:rsidRPr="006E39F5">
        <w:t>C</w:t>
      </w:r>
      <w:r w:rsidRPr="006E39F5">
        <w:t xml:space="preserve">areer </w:t>
      </w:r>
      <w:r w:rsidR="00FF1B04" w:rsidRPr="006E39F5">
        <w:t>P</w:t>
      </w:r>
      <w:r w:rsidRPr="006E39F5">
        <w:t>reparation.</w:t>
      </w:r>
    </w:p>
    <w:p w:rsidR="00D52FB1" w:rsidRPr="006E39F5" w:rsidRDefault="00D52FB1" w:rsidP="00D52FB1">
      <w:pPr>
        <w:pStyle w:val="A3"/>
        <w:ind w:left="0" w:firstLine="0"/>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00"/>
        <w:gridCol w:w="2700"/>
        <w:gridCol w:w="1800"/>
        <w:gridCol w:w="1620"/>
        <w:gridCol w:w="720"/>
      </w:tblGrid>
      <w:tr w:rsidR="00D52FB1" w:rsidRPr="006E39F5" w:rsidTr="0042757F">
        <w:trPr>
          <w:cantSplit/>
          <w:tblHeader/>
        </w:trPr>
        <w:tc>
          <w:tcPr>
            <w:tcW w:w="2700" w:type="dxa"/>
            <w:vAlign w:val="center"/>
          </w:tcPr>
          <w:p w:rsidR="00D52FB1" w:rsidRPr="006E39F5" w:rsidRDefault="00D52FB1" w:rsidP="0042757F">
            <w:pPr>
              <w:pStyle w:val="A3"/>
              <w:ind w:left="0" w:firstLine="0"/>
              <w:jc w:val="center"/>
              <w:rPr>
                <w:b/>
                <w:szCs w:val="22"/>
              </w:rPr>
            </w:pPr>
            <w:r w:rsidRPr="006E39F5">
              <w:rPr>
                <w:b/>
                <w:szCs w:val="22"/>
              </w:rPr>
              <w:t>Classroom Instruction</w:t>
            </w:r>
          </w:p>
        </w:tc>
        <w:tc>
          <w:tcPr>
            <w:tcW w:w="2700" w:type="dxa"/>
            <w:vAlign w:val="center"/>
          </w:tcPr>
          <w:p w:rsidR="00D52FB1" w:rsidRPr="006E39F5" w:rsidRDefault="00D52FB1" w:rsidP="0042757F">
            <w:pPr>
              <w:pStyle w:val="A3"/>
              <w:ind w:left="0" w:firstLine="0"/>
              <w:jc w:val="center"/>
              <w:rPr>
                <w:b/>
                <w:szCs w:val="22"/>
              </w:rPr>
            </w:pPr>
            <w:r w:rsidRPr="006E39F5">
              <w:rPr>
                <w:b/>
                <w:szCs w:val="22"/>
              </w:rPr>
              <w:t>Work-Based Instruction</w:t>
            </w:r>
          </w:p>
        </w:tc>
        <w:tc>
          <w:tcPr>
            <w:tcW w:w="1800" w:type="dxa"/>
            <w:tcBorders>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Units of Credit</w:t>
            </w:r>
          </w:p>
        </w:tc>
        <w:tc>
          <w:tcPr>
            <w:tcW w:w="1620" w:type="dxa"/>
            <w:tcBorders>
              <w:top w:val="single" w:sz="6" w:space="0" w:color="auto"/>
              <w:left w:val="single" w:sz="6" w:space="0" w:color="auto"/>
              <w:bottom w:val="single" w:sz="6" w:space="0" w:color="auto"/>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CTE Code</w:t>
            </w:r>
            <w:r w:rsidR="0063406D" w:rsidRPr="006E39F5">
              <w:rPr>
                <w:b/>
                <w:szCs w:val="22"/>
              </w:rPr>
              <w:fldChar w:fldCharType="begin"/>
            </w:r>
            <w:r w:rsidRPr="006E39F5">
              <w:rPr>
                <w:b/>
                <w:szCs w:val="22"/>
              </w:rPr>
              <w:instrText>xe "Career and Technical Education (CTE)"</w:instrText>
            </w:r>
            <w:r w:rsidR="0063406D" w:rsidRPr="006E39F5">
              <w:rPr>
                <w:b/>
                <w:szCs w:val="22"/>
              </w:rPr>
              <w:fldChar w:fldCharType="end"/>
            </w:r>
          </w:p>
        </w:tc>
        <w:tc>
          <w:tcPr>
            <w:tcW w:w="72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0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2</w:t>
            </w:r>
          </w:p>
        </w:tc>
        <w:tc>
          <w:tcPr>
            <w:tcW w:w="1620" w:type="dxa"/>
            <w:tcBorders>
              <w:top w:val="single" w:sz="6" w:space="0" w:color="auto"/>
            </w:tcBorders>
            <w:vAlign w:val="center"/>
          </w:tcPr>
          <w:p w:rsidR="00D52FB1" w:rsidRPr="006E39F5" w:rsidRDefault="00D52FB1" w:rsidP="0042757F">
            <w:pPr>
              <w:pStyle w:val="A3"/>
              <w:spacing w:before="120"/>
              <w:ind w:left="0" w:firstLine="0"/>
              <w:jc w:val="center"/>
              <w:rPr>
                <w:szCs w:val="22"/>
              </w:rPr>
            </w:pPr>
            <w:r w:rsidRPr="006E39F5">
              <w:rPr>
                <w:szCs w:val="22"/>
              </w:rPr>
              <w:t>V2</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5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3</w:t>
            </w:r>
          </w:p>
        </w:tc>
        <w:tc>
          <w:tcPr>
            <w:tcW w:w="1620" w:type="dxa"/>
            <w:vAlign w:val="center"/>
          </w:tcPr>
          <w:p w:rsidR="00D52FB1" w:rsidRPr="006E39F5" w:rsidRDefault="00D52FB1" w:rsidP="0042757F">
            <w:pPr>
              <w:pStyle w:val="A3"/>
              <w:spacing w:before="120"/>
              <w:ind w:left="0" w:firstLine="0"/>
              <w:jc w:val="center"/>
              <w:rPr>
                <w:szCs w:val="22"/>
              </w:rPr>
            </w:pPr>
            <w:r w:rsidRPr="006E39F5">
              <w:rPr>
                <w:szCs w:val="22"/>
              </w:rPr>
              <w:t>V3</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bl>
    <w:p w:rsidR="00D52FB1" w:rsidRPr="006E39F5" w:rsidRDefault="00D52FB1" w:rsidP="00D52FB1">
      <w:pPr>
        <w:pStyle w:val="A1CharCharChar"/>
        <w:ind w:left="0" w:firstLine="0"/>
      </w:pPr>
    </w:p>
    <w:p w:rsidR="00A90264" w:rsidRDefault="00D52FB1" w:rsidP="00A90264">
      <w:pPr>
        <w:pStyle w:val="Heading3"/>
        <w:pBdr>
          <w:right w:val="single" w:sz="12" w:space="4" w:color="auto"/>
        </w:pBdr>
      </w:pPr>
      <w:bookmarkStart w:id="353" w:name="_Toc299702221"/>
      <w:r w:rsidRPr="006E39F5">
        <w:t>5.</w:t>
      </w:r>
      <w:r w:rsidR="00B5459D" w:rsidRPr="006E39F5">
        <w:t>7.2</w:t>
      </w:r>
      <w:r w:rsidRPr="006E39F5">
        <w:t xml:space="preserve"> Practicum Course Eligibility Requirements</w:t>
      </w:r>
      <w:bookmarkEnd w:id="353"/>
    </w:p>
    <w:p w:rsidR="00865F81" w:rsidRPr="006E39F5" w:rsidRDefault="00D52FB1" w:rsidP="00865F81">
      <w:pPr>
        <w:pStyle w:val="Marksstyle"/>
        <w:pBdr>
          <w:right w:val="single" w:sz="12" w:space="4" w:color="auto"/>
        </w:pBdr>
        <w:ind w:left="0" w:firstLine="0"/>
        <w:rPr>
          <w:b w:val="0"/>
        </w:rPr>
      </w:pPr>
      <w:r w:rsidRPr="006E39F5">
        <w:rPr>
          <w:b w:val="0"/>
        </w:rPr>
        <w:t>CTE</w:t>
      </w:r>
      <w:r w:rsidRPr="006E39F5">
        <w:rPr>
          <w:b w:val="0"/>
          <w:color w:val="FF0000"/>
        </w:rPr>
        <w:t xml:space="preserve"> </w:t>
      </w:r>
      <w:r w:rsidR="00B62B2A" w:rsidRPr="006E39F5">
        <w:rPr>
          <w:b w:val="0"/>
        </w:rPr>
        <w:t>P</w:t>
      </w:r>
      <w:r w:rsidRPr="006E39F5">
        <w:rPr>
          <w:b w:val="0"/>
        </w:rPr>
        <w:t xml:space="preserve">racticum course eligibility requirements are as follows. </w:t>
      </w:r>
      <w:r w:rsidR="009A4210" w:rsidRPr="006E39F5">
        <w:rPr>
          <w:b w:val="0"/>
        </w:rPr>
        <w:t xml:space="preserve">Refer to </w:t>
      </w:r>
      <w:fldSimple w:instr=" REF _Ref294785289 \h  \* MERGEFORMAT ">
        <w:r w:rsidR="008D654F" w:rsidRPr="006E39F5">
          <w:t>5.7.3 Date on Which Students May Earn Contact Hours</w:t>
        </w:r>
      </w:fldSimple>
      <w:r w:rsidR="009A4210" w:rsidRPr="006E39F5">
        <w:rPr>
          <w:b w:val="0"/>
        </w:rPr>
        <w:t xml:space="preserve"> through </w:t>
      </w:r>
      <w:fldSimple w:instr=" REF _Ref294785306 \h  \* MERGEFORMAT ">
        <w:r w:rsidR="008D654F" w:rsidRPr="006E39F5">
          <w:t>5.7.5 Required Site Visits by Teachers</w:t>
        </w:r>
      </w:fldSimple>
      <w:r w:rsidR="009A4210" w:rsidRPr="006E39F5">
        <w:rPr>
          <w:b w:val="0"/>
        </w:rPr>
        <w:t xml:space="preserve"> for additional information and to the glossary for definitions.</w:t>
      </w:r>
    </w:p>
    <w:p w:rsidR="00D52FB1" w:rsidRPr="006E39F5" w:rsidRDefault="00D52FB1" w:rsidP="00D52FB1">
      <w:pPr>
        <w:pStyle w:val="Marksstyle"/>
      </w:pPr>
    </w:p>
    <w:p w:rsidR="00D52FB1" w:rsidRPr="006E39F5" w:rsidRDefault="00D52FB1" w:rsidP="00D52FB1">
      <w:pPr>
        <w:pStyle w:val="A3"/>
        <w:numPr>
          <w:ilvl w:val="0"/>
          <w:numId w:val="117"/>
        </w:numPr>
        <w:rPr>
          <w:rFonts w:cs="Arial"/>
          <w:szCs w:val="22"/>
        </w:rPr>
      </w:pPr>
      <w:r w:rsidRPr="006E39F5">
        <w:rPr>
          <w:rFonts w:cs="Arial"/>
          <w:szCs w:val="22"/>
        </w:rPr>
        <w:t>Practicum courses and other two- to three-credit CTE courses found in 19 TAC</w:t>
      </w:r>
      <w:r w:rsidRPr="006E39F5">
        <w:t xml:space="preserve"> §130 may be used as laboratory-based, </w:t>
      </w:r>
      <w:r w:rsidRPr="006E39F5">
        <w:rPr>
          <w:b/>
        </w:rPr>
        <w:t>paid</w:t>
      </w:r>
      <w:r w:rsidRPr="006E39F5">
        <w:t xml:space="preserve">, or </w:t>
      </w:r>
      <w:r w:rsidRPr="006E39F5">
        <w:rPr>
          <w:b/>
        </w:rPr>
        <w:t>unpaid</w:t>
      </w:r>
      <w:r w:rsidRPr="006E39F5">
        <w:t xml:space="preserve"> work experiences for students.</w:t>
      </w:r>
    </w:p>
    <w:p w:rsidR="00D52FB1" w:rsidRPr="006E39F5" w:rsidRDefault="00D52FB1" w:rsidP="00D52FB1">
      <w:pPr>
        <w:pStyle w:val="A3"/>
        <w:numPr>
          <w:ilvl w:val="0"/>
          <w:numId w:val="117"/>
        </w:numPr>
        <w:pBdr>
          <w:right w:val="single" w:sz="12" w:space="4" w:color="auto"/>
        </w:pBdr>
        <w:rPr>
          <w:rFonts w:cs="Arial"/>
          <w:b/>
          <w:szCs w:val="22"/>
        </w:rPr>
      </w:pPr>
      <w:r w:rsidRPr="006E39F5">
        <w:t xml:space="preserve">Each </w:t>
      </w:r>
      <w:r w:rsidR="00B62B2A" w:rsidRPr="006E39F5">
        <w:t>P</w:t>
      </w:r>
      <w:r w:rsidRPr="006E39F5">
        <w:t xml:space="preserve">racticum course using a work-based learning instructional arrangement must consist of student participation in training appropriate to the student's program of study plus participation in related CTE classroom instruction. The course should </w:t>
      </w:r>
      <w:r w:rsidRPr="006E39F5">
        <w:rPr>
          <w:b/>
        </w:rPr>
        <w:t>span the entire year</w:t>
      </w:r>
      <w:r w:rsidRPr="006E39F5">
        <w:t>, and classroom instruction must average one class period each day for every school week. A student is expected to be enrolled the entire school year; however, in accordance with local district policy, a student may enter or exit the course when extenuating circumstances require such a change.</w:t>
      </w:r>
    </w:p>
    <w:p w:rsidR="00D52FB1" w:rsidRPr="006E39F5" w:rsidRDefault="00D52FB1" w:rsidP="00D52FB1">
      <w:pPr>
        <w:pStyle w:val="ListParagraph"/>
        <w:rPr>
          <w:rFonts w:cs="Arial"/>
          <w:b/>
        </w:rPr>
      </w:pPr>
    </w:p>
    <w:p w:rsidR="00D52FB1" w:rsidRPr="006E39F5" w:rsidRDefault="00D52FB1" w:rsidP="00D52FB1">
      <w:pPr>
        <w:pStyle w:val="A3"/>
        <w:numPr>
          <w:ilvl w:val="0"/>
          <w:numId w:val="49"/>
        </w:numPr>
      </w:pPr>
      <w:r w:rsidRPr="006E39F5">
        <w:rPr>
          <w:rFonts w:cs="Arial"/>
          <w:szCs w:val="22"/>
        </w:rPr>
        <w:t xml:space="preserve">A student must be a minimum age of 16 and hold valid work documentation such as a Social Security card to enroll in any of the practicum learning experiences that have a </w:t>
      </w:r>
      <w:r w:rsidRPr="006E39F5">
        <w:rPr>
          <w:rFonts w:cs="Arial"/>
          <w:b/>
          <w:szCs w:val="22"/>
        </w:rPr>
        <w:t>paid</w:t>
      </w:r>
      <w:r w:rsidRPr="006E39F5">
        <w:rPr>
          <w:rFonts w:cs="Arial"/>
          <w:szCs w:val="22"/>
        </w:rPr>
        <w:t xml:space="preserve"> component.</w:t>
      </w:r>
    </w:p>
    <w:p w:rsidR="00D52FB1" w:rsidRPr="006E39F5" w:rsidRDefault="00D52FB1" w:rsidP="00D52FB1">
      <w:pPr>
        <w:pStyle w:val="ListParagraph"/>
        <w:rPr>
          <w:rFonts w:cs="Arial"/>
          <w:b/>
        </w:rPr>
      </w:pPr>
    </w:p>
    <w:p w:rsidR="00D52FB1" w:rsidRPr="006E39F5" w:rsidRDefault="00D52FB1" w:rsidP="00D52FB1">
      <w:pPr>
        <w:pStyle w:val="A3"/>
        <w:numPr>
          <w:ilvl w:val="0"/>
          <w:numId w:val="117"/>
        </w:numPr>
        <w:rPr>
          <w:szCs w:val="22"/>
        </w:rPr>
      </w:pPr>
      <w:r w:rsidRPr="006E39F5">
        <w:rPr>
          <w:szCs w:val="22"/>
        </w:rPr>
        <w:t xml:space="preserve">Students unemployed for more than 15 consecutive school days in a </w:t>
      </w:r>
      <w:r w:rsidRPr="006E39F5">
        <w:rPr>
          <w:b/>
          <w:szCs w:val="22"/>
        </w:rPr>
        <w:t>paid</w:t>
      </w:r>
      <w:r w:rsidRPr="006E39F5">
        <w:rPr>
          <w:szCs w:val="22"/>
        </w:rPr>
        <w:t xml:space="preserve"> practicum learning experience must be placed in an unpaid learning experience.</w:t>
      </w:r>
    </w:p>
    <w:p w:rsidR="00D52FB1" w:rsidRPr="006E39F5" w:rsidRDefault="00D52FB1" w:rsidP="00D52FB1">
      <w:pPr>
        <w:pStyle w:val="A3"/>
        <w:ind w:left="720" w:firstLine="0"/>
        <w:rPr>
          <w:szCs w:val="22"/>
        </w:rPr>
      </w:pPr>
    </w:p>
    <w:p w:rsidR="00D52FB1" w:rsidRPr="006E39F5" w:rsidRDefault="00D52FB1" w:rsidP="00D52FB1">
      <w:pPr>
        <w:pStyle w:val="A3"/>
        <w:ind w:left="0" w:firstLine="0"/>
      </w:pPr>
      <w:r w:rsidRPr="006E39F5">
        <w:t>Use the following chart to determine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for students participating in a </w:t>
      </w:r>
      <w:r w:rsidRPr="006E39F5">
        <w:rPr>
          <w:b/>
        </w:rPr>
        <w:t>paid</w:t>
      </w:r>
      <w:r w:rsidRPr="006E39F5">
        <w:t xml:space="preserve"> practicum learning experience.</w:t>
      </w:r>
    </w:p>
    <w:p w:rsidR="00D52FB1" w:rsidRPr="006E39F5" w:rsidRDefault="00D52FB1" w:rsidP="00D52FB1">
      <w:pPr>
        <w:pStyle w:val="A3"/>
        <w:ind w:left="0" w:firstLine="0"/>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00"/>
        <w:gridCol w:w="2700"/>
        <w:gridCol w:w="1800"/>
        <w:gridCol w:w="1620"/>
        <w:gridCol w:w="720"/>
      </w:tblGrid>
      <w:tr w:rsidR="00D52FB1" w:rsidRPr="006E39F5" w:rsidTr="0042757F">
        <w:trPr>
          <w:cantSplit/>
          <w:tblHeader/>
        </w:trPr>
        <w:tc>
          <w:tcPr>
            <w:tcW w:w="2700" w:type="dxa"/>
            <w:vAlign w:val="center"/>
          </w:tcPr>
          <w:p w:rsidR="00D52FB1" w:rsidRPr="006E39F5" w:rsidRDefault="00D52FB1" w:rsidP="0042757F">
            <w:pPr>
              <w:pStyle w:val="A3"/>
              <w:ind w:left="0" w:firstLine="0"/>
              <w:jc w:val="center"/>
              <w:rPr>
                <w:b/>
                <w:szCs w:val="22"/>
              </w:rPr>
            </w:pPr>
            <w:r w:rsidRPr="006E39F5">
              <w:rPr>
                <w:b/>
                <w:szCs w:val="22"/>
              </w:rPr>
              <w:t>Classroom Instruction</w:t>
            </w:r>
          </w:p>
        </w:tc>
        <w:tc>
          <w:tcPr>
            <w:tcW w:w="2700" w:type="dxa"/>
            <w:vAlign w:val="center"/>
          </w:tcPr>
          <w:p w:rsidR="00D52FB1" w:rsidRPr="006E39F5" w:rsidRDefault="00D52FB1" w:rsidP="0042757F">
            <w:pPr>
              <w:pStyle w:val="A3"/>
              <w:ind w:left="0" w:firstLine="0"/>
              <w:jc w:val="center"/>
              <w:rPr>
                <w:b/>
                <w:szCs w:val="22"/>
              </w:rPr>
            </w:pPr>
            <w:r w:rsidRPr="006E39F5">
              <w:rPr>
                <w:b/>
                <w:szCs w:val="22"/>
              </w:rPr>
              <w:t>Work-Based Instruction</w:t>
            </w:r>
          </w:p>
        </w:tc>
        <w:tc>
          <w:tcPr>
            <w:tcW w:w="1800" w:type="dxa"/>
            <w:tcBorders>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Units of Credit</w:t>
            </w:r>
          </w:p>
        </w:tc>
        <w:tc>
          <w:tcPr>
            <w:tcW w:w="1620" w:type="dxa"/>
            <w:tcBorders>
              <w:top w:val="single" w:sz="6" w:space="0" w:color="auto"/>
              <w:left w:val="single" w:sz="6" w:space="0" w:color="auto"/>
              <w:bottom w:val="single" w:sz="6" w:space="0" w:color="auto"/>
              <w:right w:val="single" w:sz="6" w:space="0" w:color="auto"/>
            </w:tcBorders>
            <w:vAlign w:val="center"/>
          </w:tcPr>
          <w:p w:rsidR="00D52FB1" w:rsidRPr="006E39F5" w:rsidRDefault="00D52FB1" w:rsidP="0042757F">
            <w:pPr>
              <w:pStyle w:val="A3"/>
              <w:ind w:left="0" w:firstLine="0"/>
              <w:jc w:val="center"/>
              <w:rPr>
                <w:b/>
                <w:szCs w:val="22"/>
              </w:rPr>
            </w:pPr>
            <w:r w:rsidRPr="006E39F5">
              <w:rPr>
                <w:b/>
                <w:szCs w:val="22"/>
              </w:rPr>
              <w:t>CTE Code</w:t>
            </w:r>
            <w:r w:rsidR="0063406D" w:rsidRPr="006E39F5">
              <w:rPr>
                <w:b/>
                <w:szCs w:val="22"/>
              </w:rPr>
              <w:fldChar w:fldCharType="begin"/>
            </w:r>
            <w:r w:rsidRPr="006E39F5">
              <w:rPr>
                <w:b/>
                <w:szCs w:val="22"/>
              </w:rPr>
              <w:instrText>xe "Career and Technical Education (CTE)"</w:instrText>
            </w:r>
            <w:r w:rsidR="0063406D" w:rsidRPr="006E39F5">
              <w:rPr>
                <w:b/>
                <w:szCs w:val="22"/>
              </w:rPr>
              <w:fldChar w:fldCharType="end"/>
            </w:r>
          </w:p>
        </w:tc>
        <w:tc>
          <w:tcPr>
            <w:tcW w:w="72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0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2</w:t>
            </w:r>
          </w:p>
        </w:tc>
        <w:tc>
          <w:tcPr>
            <w:tcW w:w="1620" w:type="dxa"/>
            <w:tcBorders>
              <w:top w:val="single" w:sz="6" w:space="0" w:color="auto"/>
            </w:tcBorders>
            <w:vAlign w:val="center"/>
          </w:tcPr>
          <w:p w:rsidR="00D52FB1" w:rsidRPr="006E39F5" w:rsidRDefault="00D52FB1" w:rsidP="0042757F">
            <w:pPr>
              <w:pStyle w:val="A3"/>
              <w:spacing w:before="120"/>
              <w:ind w:left="0" w:firstLine="0"/>
              <w:jc w:val="center"/>
              <w:rPr>
                <w:szCs w:val="22"/>
              </w:rPr>
            </w:pPr>
            <w:r w:rsidRPr="006E39F5">
              <w:rPr>
                <w:szCs w:val="22"/>
              </w:rPr>
              <w:t>V2</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r w:rsidR="00D52FB1" w:rsidRPr="006E39F5" w:rsidTr="0042757F">
        <w:trPr>
          <w:cantSplit/>
        </w:trPr>
        <w:tc>
          <w:tcPr>
            <w:tcW w:w="2700" w:type="dxa"/>
            <w:vAlign w:val="center"/>
          </w:tcPr>
          <w:p w:rsidR="00D52FB1" w:rsidRPr="006E39F5" w:rsidRDefault="00D52FB1" w:rsidP="0042757F">
            <w:pPr>
              <w:pStyle w:val="A3"/>
              <w:ind w:left="0" w:firstLine="0"/>
              <w:jc w:val="center"/>
              <w:rPr>
                <w:szCs w:val="22"/>
              </w:rPr>
            </w:pPr>
            <w:r w:rsidRPr="006E39F5">
              <w:rPr>
                <w:szCs w:val="22"/>
              </w:rPr>
              <w:t>1 hour per day (average)</w:t>
            </w:r>
          </w:p>
        </w:tc>
        <w:tc>
          <w:tcPr>
            <w:tcW w:w="2700" w:type="dxa"/>
            <w:vAlign w:val="center"/>
          </w:tcPr>
          <w:p w:rsidR="00D52FB1" w:rsidRPr="006E39F5" w:rsidRDefault="00D52FB1" w:rsidP="0042757F">
            <w:pPr>
              <w:pStyle w:val="A3"/>
              <w:ind w:left="0" w:firstLine="0"/>
              <w:jc w:val="center"/>
              <w:rPr>
                <w:szCs w:val="22"/>
              </w:rPr>
            </w:pPr>
            <w:r w:rsidRPr="006E39F5">
              <w:rPr>
                <w:szCs w:val="22"/>
              </w:rPr>
              <w:t>15 hours per week (average)</w:t>
            </w:r>
          </w:p>
        </w:tc>
        <w:tc>
          <w:tcPr>
            <w:tcW w:w="1800" w:type="dxa"/>
            <w:vAlign w:val="center"/>
          </w:tcPr>
          <w:p w:rsidR="00D52FB1" w:rsidRPr="006E39F5" w:rsidRDefault="00D52FB1" w:rsidP="0042757F">
            <w:pPr>
              <w:pStyle w:val="A3"/>
              <w:spacing w:before="120"/>
              <w:ind w:left="0" w:firstLine="0"/>
              <w:jc w:val="center"/>
              <w:rPr>
                <w:szCs w:val="22"/>
              </w:rPr>
            </w:pPr>
            <w:r w:rsidRPr="006E39F5">
              <w:rPr>
                <w:szCs w:val="22"/>
              </w:rPr>
              <w:t>3</w:t>
            </w:r>
          </w:p>
        </w:tc>
        <w:tc>
          <w:tcPr>
            <w:tcW w:w="1620" w:type="dxa"/>
            <w:vAlign w:val="center"/>
          </w:tcPr>
          <w:p w:rsidR="00D52FB1" w:rsidRPr="006E39F5" w:rsidRDefault="00D52FB1" w:rsidP="0042757F">
            <w:pPr>
              <w:pStyle w:val="A3"/>
              <w:spacing w:before="120"/>
              <w:ind w:left="0" w:firstLine="0"/>
              <w:jc w:val="center"/>
              <w:rPr>
                <w:szCs w:val="22"/>
              </w:rPr>
            </w:pPr>
            <w:r w:rsidRPr="006E39F5">
              <w:rPr>
                <w:szCs w:val="22"/>
              </w:rPr>
              <w:t>V3</w:t>
            </w:r>
          </w:p>
        </w:tc>
        <w:tc>
          <w:tcPr>
            <w:tcW w:w="720" w:type="dxa"/>
            <w:tcBorders>
              <w:top w:val="nil"/>
              <w:bottom w:val="nil"/>
              <w:right w:val="nil"/>
            </w:tcBorders>
          </w:tcPr>
          <w:p w:rsidR="00D52FB1" w:rsidRPr="006E39F5" w:rsidRDefault="00D52FB1" w:rsidP="0042757F">
            <w:pPr>
              <w:pStyle w:val="A3"/>
              <w:spacing w:before="120"/>
              <w:ind w:left="0" w:firstLine="0"/>
              <w:jc w:val="center"/>
              <w:rPr>
                <w:sz w:val="18"/>
              </w:rPr>
            </w:pPr>
          </w:p>
        </w:tc>
      </w:tr>
    </w:tbl>
    <w:p w:rsidR="00D52FB1" w:rsidRPr="006E39F5" w:rsidRDefault="00D52FB1" w:rsidP="00D52FB1">
      <w:pPr>
        <w:pStyle w:val="A3"/>
        <w:ind w:left="1980" w:hanging="540"/>
      </w:pPr>
    </w:p>
    <w:p w:rsidR="00D52FB1" w:rsidRPr="006E39F5" w:rsidRDefault="00D52FB1" w:rsidP="00D52FB1">
      <w:r w:rsidRPr="006E39F5">
        <w:t>Use the following chart to determine the CTE</w:t>
      </w:r>
      <w:r w:rsidR="0063406D" w:rsidRPr="006E39F5">
        <w:fldChar w:fldCharType="begin"/>
      </w:r>
      <w:r w:rsidRPr="006E39F5">
        <w:instrText>xe "Career and Technical Education (CTE)"</w:instrText>
      </w:r>
      <w:r w:rsidR="0063406D" w:rsidRPr="006E39F5">
        <w:fldChar w:fldCharType="end"/>
      </w:r>
      <w:r w:rsidRPr="006E39F5">
        <w:t xml:space="preserve"> code for students participating in</w:t>
      </w:r>
      <w:r w:rsidR="00841E72">
        <w:t xml:space="preserve"> an</w:t>
      </w:r>
      <w:r w:rsidRPr="006E39F5">
        <w:t xml:space="preserve"> </w:t>
      </w:r>
      <w:r w:rsidRPr="006E39F5">
        <w:rPr>
          <w:b/>
        </w:rPr>
        <w:t xml:space="preserve">unpaid </w:t>
      </w:r>
      <w:r w:rsidRPr="006E39F5">
        <w:t>practicum learning experience.</w:t>
      </w:r>
    </w:p>
    <w:p w:rsidR="00D52FB1" w:rsidRPr="006E39F5" w:rsidRDefault="00D52FB1" w:rsidP="00D52FB1">
      <w:pPr>
        <w:pStyle w:val="A3"/>
        <w:ind w:left="0" w:firstLine="0"/>
        <w:jc w:val="both"/>
      </w:pP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420"/>
        <w:gridCol w:w="1980"/>
        <w:gridCol w:w="1800"/>
        <w:gridCol w:w="2340"/>
      </w:tblGrid>
      <w:tr w:rsidR="00D52FB1" w:rsidRPr="006E39F5" w:rsidTr="0042757F">
        <w:trPr>
          <w:cantSplit/>
          <w:tblHeader/>
        </w:trPr>
        <w:tc>
          <w:tcPr>
            <w:tcW w:w="3420" w:type="dxa"/>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br w:type="page"/>
              <w:t>Classroom and/or</w:t>
            </w:r>
            <w:r w:rsidRPr="006E39F5">
              <w:rPr>
                <w:b/>
                <w:szCs w:val="22"/>
              </w:rPr>
              <w:br/>
              <w:t>Work-Based Instruction</w:t>
            </w:r>
          </w:p>
        </w:tc>
        <w:tc>
          <w:tcPr>
            <w:tcW w:w="1980" w:type="dxa"/>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t>Units of Credit</w:t>
            </w:r>
          </w:p>
        </w:tc>
        <w:tc>
          <w:tcPr>
            <w:tcW w:w="1800" w:type="dxa"/>
            <w:tcBorders>
              <w:right w:val="single" w:sz="6" w:space="0" w:color="auto"/>
            </w:tcBorders>
            <w:vAlign w:val="center"/>
          </w:tcPr>
          <w:p w:rsidR="00D52FB1" w:rsidRPr="006E39F5" w:rsidRDefault="00D52FB1" w:rsidP="0042757F">
            <w:pPr>
              <w:pStyle w:val="A3"/>
              <w:pBdr>
                <w:right w:val="single" w:sz="12" w:space="4" w:color="auto"/>
              </w:pBdr>
              <w:ind w:left="0" w:firstLine="0"/>
              <w:jc w:val="center"/>
              <w:rPr>
                <w:b/>
                <w:szCs w:val="22"/>
              </w:rPr>
            </w:pPr>
            <w:r w:rsidRPr="006E39F5">
              <w:rPr>
                <w:b/>
                <w:szCs w:val="22"/>
              </w:rPr>
              <w:t>CTE Code</w:t>
            </w:r>
            <w:r w:rsidR="0063406D" w:rsidRPr="006E39F5">
              <w:rPr>
                <w:b/>
                <w:szCs w:val="22"/>
              </w:rPr>
              <w:fldChar w:fldCharType="begin"/>
            </w:r>
            <w:r w:rsidRPr="006E39F5">
              <w:rPr>
                <w:b/>
                <w:szCs w:val="22"/>
              </w:rPr>
              <w:instrText>xe "Career and Technical Education (CTE)"</w:instrText>
            </w:r>
            <w:r w:rsidR="0063406D" w:rsidRPr="006E39F5">
              <w:rPr>
                <w:b/>
                <w:szCs w:val="22"/>
              </w:rPr>
              <w:fldChar w:fldCharType="end"/>
            </w:r>
          </w:p>
        </w:tc>
        <w:tc>
          <w:tcPr>
            <w:tcW w:w="2340" w:type="dxa"/>
            <w:tcBorders>
              <w:top w:val="nil"/>
              <w:left w:val="single" w:sz="6" w:space="0" w:color="auto"/>
              <w:bottom w:val="nil"/>
              <w:right w:val="nil"/>
            </w:tcBorders>
          </w:tcPr>
          <w:p w:rsidR="00D52FB1" w:rsidRPr="006E39F5" w:rsidRDefault="00D52FB1" w:rsidP="0042757F">
            <w:pPr>
              <w:pStyle w:val="A3"/>
              <w:ind w:left="0" w:firstLine="0"/>
              <w:jc w:val="center"/>
              <w:rPr>
                <w:sz w:val="18"/>
              </w:rPr>
            </w:pPr>
          </w:p>
        </w:tc>
      </w:tr>
      <w:tr w:rsidR="00D52FB1" w:rsidRPr="006E39F5" w:rsidTr="0042757F">
        <w:trPr>
          <w:cantSplit/>
        </w:trPr>
        <w:tc>
          <w:tcPr>
            <w:tcW w:w="342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2 hours per day (average)</w:t>
            </w:r>
          </w:p>
        </w:tc>
        <w:tc>
          <w:tcPr>
            <w:tcW w:w="198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2</w:t>
            </w:r>
          </w:p>
        </w:tc>
        <w:tc>
          <w:tcPr>
            <w:tcW w:w="180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V2</w:t>
            </w:r>
          </w:p>
        </w:tc>
        <w:tc>
          <w:tcPr>
            <w:tcW w:w="2340" w:type="dxa"/>
            <w:tcBorders>
              <w:top w:val="nil"/>
              <w:bottom w:val="nil"/>
              <w:right w:val="nil"/>
            </w:tcBorders>
          </w:tcPr>
          <w:p w:rsidR="00D52FB1" w:rsidRPr="006E39F5" w:rsidRDefault="00D52FB1" w:rsidP="0042757F">
            <w:pPr>
              <w:pStyle w:val="A3"/>
              <w:pBdr>
                <w:right w:val="single" w:sz="12" w:space="4" w:color="auto"/>
              </w:pBdr>
              <w:ind w:left="0" w:firstLine="0"/>
              <w:jc w:val="center"/>
              <w:rPr>
                <w:sz w:val="18"/>
              </w:rPr>
            </w:pPr>
          </w:p>
        </w:tc>
      </w:tr>
      <w:tr w:rsidR="00D52FB1" w:rsidRPr="006E39F5" w:rsidTr="0042757F">
        <w:trPr>
          <w:cantSplit/>
        </w:trPr>
        <w:tc>
          <w:tcPr>
            <w:tcW w:w="342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3 hours per day (average)</w:t>
            </w:r>
          </w:p>
        </w:tc>
        <w:tc>
          <w:tcPr>
            <w:tcW w:w="198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3</w:t>
            </w:r>
          </w:p>
        </w:tc>
        <w:tc>
          <w:tcPr>
            <w:tcW w:w="1800" w:type="dxa"/>
            <w:vAlign w:val="center"/>
          </w:tcPr>
          <w:p w:rsidR="00D52FB1" w:rsidRPr="006E39F5" w:rsidRDefault="00D52FB1" w:rsidP="0042757F">
            <w:pPr>
              <w:pStyle w:val="A3"/>
              <w:pBdr>
                <w:right w:val="single" w:sz="12" w:space="4" w:color="auto"/>
              </w:pBdr>
              <w:spacing w:before="60" w:after="60"/>
              <w:ind w:left="0" w:firstLine="0"/>
              <w:jc w:val="center"/>
              <w:rPr>
                <w:szCs w:val="22"/>
              </w:rPr>
            </w:pPr>
            <w:r w:rsidRPr="006E39F5">
              <w:rPr>
                <w:szCs w:val="22"/>
              </w:rPr>
              <w:t>V3</w:t>
            </w:r>
          </w:p>
        </w:tc>
        <w:tc>
          <w:tcPr>
            <w:tcW w:w="2340" w:type="dxa"/>
            <w:tcBorders>
              <w:top w:val="nil"/>
              <w:bottom w:val="nil"/>
              <w:right w:val="nil"/>
            </w:tcBorders>
          </w:tcPr>
          <w:p w:rsidR="00D52FB1" w:rsidRPr="006E39F5" w:rsidRDefault="00D52FB1" w:rsidP="0042757F">
            <w:pPr>
              <w:pStyle w:val="A3"/>
              <w:pBdr>
                <w:right w:val="single" w:sz="12" w:space="4" w:color="auto"/>
              </w:pBdr>
              <w:ind w:left="0" w:firstLine="0"/>
              <w:jc w:val="center"/>
              <w:rPr>
                <w:sz w:val="18"/>
              </w:rPr>
            </w:pPr>
          </w:p>
        </w:tc>
      </w:tr>
    </w:tbl>
    <w:p w:rsidR="00D754C6" w:rsidRPr="006E39F5" w:rsidRDefault="00D754C6" w:rsidP="00B16516">
      <w:pPr>
        <w:pStyle w:val="Marksstyle"/>
        <w:ind w:left="0" w:firstLine="0"/>
        <w:rPr>
          <w:b w:val="0"/>
        </w:rPr>
      </w:pPr>
    </w:p>
    <w:p w:rsidR="00A90264" w:rsidRDefault="00D754C6" w:rsidP="00A90264">
      <w:pPr>
        <w:pStyle w:val="Heading3"/>
        <w:pBdr>
          <w:right w:val="single" w:sz="12" w:space="4" w:color="auto"/>
        </w:pBdr>
      </w:pPr>
      <w:bookmarkStart w:id="354" w:name="_Ref294785289"/>
      <w:bookmarkStart w:id="355" w:name="_Toc299702222"/>
      <w:r w:rsidRPr="006E39F5">
        <w:t>5.7.</w:t>
      </w:r>
      <w:r w:rsidR="00DF1A87" w:rsidRPr="006E39F5">
        <w:t>3</w:t>
      </w:r>
      <w:r w:rsidRPr="006E39F5">
        <w:t xml:space="preserve"> Date on Which Students May Earn Contact Hours</w:t>
      </w:r>
      <w:bookmarkEnd w:id="354"/>
      <w:bookmarkEnd w:id="355"/>
    </w:p>
    <w:p w:rsidR="00865F81" w:rsidRPr="006E39F5" w:rsidRDefault="00D754C6" w:rsidP="00865F81">
      <w:pPr>
        <w:pStyle w:val="Marksstyle"/>
        <w:pBdr>
          <w:right w:val="single" w:sz="12" w:space="4" w:color="auto"/>
        </w:pBdr>
        <w:ind w:left="0" w:firstLine="0"/>
        <w:rPr>
          <w:b w:val="0"/>
        </w:rPr>
      </w:pPr>
      <w:r w:rsidRPr="006E39F5">
        <w:t xml:space="preserve">Written training </w:t>
      </w:r>
      <w:r w:rsidR="001B2B03" w:rsidRPr="006E39F5">
        <w:t>plans</w:t>
      </w:r>
      <w:r w:rsidRPr="006E39F5">
        <w:rPr>
          <w:b w:val="0"/>
        </w:rPr>
        <w:t xml:space="preserve">, which can be found at </w:t>
      </w:r>
      <w:hyperlink r:id="rId35" w:history="1">
        <w:r w:rsidR="00865F81" w:rsidRPr="006E39F5">
          <w:rPr>
            <w:rStyle w:val="Hyperlink"/>
            <w:b w:val="0"/>
          </w:rPr>
          <w:t>http://www.tea.state.tx.us/index2.aspx?id=3366</w:t>
        </w:r>
      </w:hyperlink>
      <w:r w:rsidRPr="006E39F5">
        <w:rPr>
          <w:b w:val="0"/>
          <w:szCs w:val="22"/>
        </w:rPr>
        <w:t xml:space="preserve">, </w:t>
      </w:r>
      <w:r w:rsidRPr="006E39F5">
        <w:t>must be on file</w:t>
      </w:r>
      <w:r w:rsidRPr="006E39F5">
        <w:rPr>
          <w:b w:val="0"/>
        </w:rPr>
        <w:t xml:space="preserve"> for students participating in either </w:t>
      </w:r>
      <w:r w:rsidRPr="006E39F5">
        <w:t>paid or unpaid</w:t>
      </w:r>
      <w:r w:rsidRPr="006E39F5">
        <w:rPr>
          <w:b w:val="0"/>
        </w:rPr>
        <w:t xml:space="preserve"> </w:t>
      </w:r>
      <w:r w:rsidR="001B2B03" w:rsidRPr="006E39F5">
        <w:rPr>
          <w:b w:val="0"/>
        </w:rPr>
        <w:t>learning experiences</w:t>
      </w:r>
      <w:r w:rsidR="001C09B0" w:rsidRPr="006E39F5">
        <w:rPr>
          <w:b w:val="0"/>
        </w:rPr>
        <w:t xml:space="preserve"> at an approved training site</w:t>
      </w:r>
      <w:r w:rsidRPr="006E39F5">
        <w:rPr>
          <w:b w:val="0"/>
        </w:rPr>
        <w:t xml:space="preserve">. A student in </w:t>
      </w:r>
      <w:r w:rsidRPr="006E39F5">
        <w:rPr>
          <w:rFonts w:ascii="Arial Bold" w:hAnsi="Arial Bold"/>
          <w:szCs w:val="22"/>
        </w:rPr>
        <w:t>paid</w:t>
      </w:r>
      <w:r w:rsidRPr="006E39F5">
        <w:rPr>
          <w:b w:val="0"/>
        </w:rPr>
        <w:t xml:space="preserve"> work-based instruction may be counted for contact hours on the first day of enrollment, provided a training plan for the student is on file within 15 instructional days of the student’s employment date. A student participating in </w:t>
      </w:r>
      <w:r w:rsidRPr="006E39F5">
        <w:rPr>
          <w:rFonts w:ascii="Arial Bold" w:hAnsi="Arial Bold"/>
          <w:szCs w:val="22"/>
        </w:rPr>
        <w:t>unpaid</w:t>
      </w:r>
      <w:r w:rsidRPr="006E39F5">
        <w:rPr>
          <w:b w:val="0"/>
        </w:rPr>
        <w:t xml:space="preserve"> </w:t>
      </w:r>
      <w:r w:rsidR="001B2B03" w:rsidRPr="006E39F5">
        <w:rPr>
          <w:b w:val="0"/>
        </w:rPr>
        <w:t xml:space="preserve">practicum </w:t>
      </w:r>
      <w:r w:rsidR="001C09B0" w:rsidRPr="006E39F5">
        <w:rPr>
          <w:b w:val="0"/>
        </w:rPr>
        <w:t>work-based instruction</w:t>
      </w:r>
      <w:r w:rsidRPr="006E39F5">
        <w:rPr>
          <w:b w:val="0"/>
        </w:rPr>
        <w:t xml:space="preserve"> may be counted for contact hours on the first day of enrollment, provided a written training </w:t>
      </w:r>
      <w:r w:rsidR="001B2B03" w:rsidRPr="006E39F5">
        <w:rPr>
          <w:b w:val="0"/>
        </w:rPr>
        <w:t>plan</w:t>
      </w:r>
      <w:r w:rsidRPr="006E39F5">
        <w:rPr>
          <w:b w:val="0"/>
        </w:rPr>
        <w:t xml:space="preserve"> is completed and on file before the student begins participating in training at the site.</w:t>
      </w:r>
    </w:p>
    <w:p w:rsidR="00BC7369" w:rsidRPr="006E39F5" w:rsidRDefault="00BC7369" w:rsidP="0035688B">
      <w:pPr>
        <w:pStyle w:val="Marksstyle"/>
        <w:ind w:left="0" w:firstLine="0"/>
        <w:rPr>
          <w:b w:val="0"/>
        </w:rPr>
      </w:pPr>
    </w:p>
    <w:p w:rsidR="00A90264" w:rsidRDefault="00D754C6" w:rsidP="00A90264">
      <w:pPr>
        <w:pStyle w:val="Heading3"/>
        <w:pBdr>
          <w:right w:val="single" w:sz="12" w:space="4" w:color="auto"/>
        </w:pBdr>
      </w:pPr>
      <w:bookmarkStart w:id="356" w:name="_Toc299702223"/>
      <w:r w:rsidRPr="006E39F5">
        <w:t>5.7.</w:t>
      </w:r>
      <w:r w:rsidR="00DF1A87" w:rsidRPr="006E39F5">
        <w:t>4</w:t>
      </w:r>
      <w:r w:rsidRPr="006E39F5">
        <w:t xml:space="preserve"> Additional Requirements for Students Participating in Paid </w:t>
      </w:r>
      <w:r w:rsidR="001B2B03" w:rsidRPr="006E39F5">
        <w:t>Learning</w:t>
      </w:r>
      <w:r w:rsidRPr="006E39F5">
        <w:t xml:space="preserve"> Experiences</w:t>
      </w:r>
      <w:bookmarkEnd w:id="356"/>
    </w:p>
    <w:p w:rsidR="00D754C6" w:rsidRPr="006E39F5" w:rsidRDefault="001B2B03" w:rsidP="0035688B">
      <w:pPr>
        <w:pStyle w:val="Marksstyle"/>
        <w:ind w:left="0" w:firstLine="0"/>
        <w:rPr>
          <w:b w:val="0"/>
        </w:rPr>
      </w:pPr>
      <w:r w:rsidRPr="006E39F5">
        <w:rPr>
          <w:b w:val="0"/>
        </w:rPr>
        <w:t xml:space="preserve">For a student participating in </w:t>
      </w:r>
      <w:r w:rsidRPr="006E39F5">
        <w:rPr>
          <w:rFonts w:ascii="Arial Bold" w:hAnsi="Arial Bold"/>
          <w:szCs w:val="22"/>
        </w:rPr>
        <w:t>paid</w:t>
      </w:r>
      <w:r w:rsidRPr="006E39F5">
        <w:rPr>
          <w:b w:val="0"/>
        </w:rPr>
        <w:t xml:space="preserve"> experiences, employment must begin within 15 instructional days of the student’s enrollment date.</w:t>
      </w:r>
      <w:r w:rsidR="0063406D" w:rsidRPr="006E39F5">
        <w:rPr>
          <w:rFonts w:cs="Times New Roman"/>
          <w:b w:val="0"/>
          <w:szCs w:val="22"/>
        </w:rPr>
        <w:fldChar w:fldCharType="begin"/>
      </w:r>
      <w:r w:rsidRPr="006E39F5">
        <w:rPr>
          <w:rFonts w:cs="Times New Roman"/>
          <w:b w:val="0"/>
          <w:szCs w:val="22"/>
        </w:rPr>
        <w:instrText>xe "Training Site"</w:instrText>
      </w:r>
      <w:r w:rsidR="0063406D" w:rsidRPr="006E39F5">
        <w:rPr>
          <w:rFonts w:cs="Times New Roman"/>
          <w:b w:val="0"/>
          <w:szCs w:val="22"/>
        </w:rPr>
        <w:fldChar w:fldCharType="end"/>
      </w:r>
      <w:r w:rsidRPr="006E39F5">
        <w:rPr>
          <w:b w:val="0"/>
        </w:rPr>
        <w:t xml:space="preserve"> If a student’s employment ends before the end of the school year, contact hours may be counted without interruption provided the student’s </w:t>
      </w:r>
      <w:r w:rsidRPr="006E39F5">
        <w:rPr>
          <w:rFonts w:ascii="Arial Bold" w:hAnsi="Arial Bold"/>
          <w:szCs w:val="22"/>
        </w:rPr>
        <w:t>paid</w:t>
      </w:r>
      <w:r w:rsidRPr="006E39F5">
        <w:rPr>
          <w:b w:val="0"/>
        </w:rPr>
        <w:t xml:space="preserve"> training resumes within 15 instructional days and a written training plan is on file within 15 instructional days of employment.</w:t>
      </w:r>
    </w:p>
    <w:p w:rsidR="00A90264" w:rsidRDefault="00D754C6" w:rsidP="00A90264">
      <w:pPr>
        <w:pStyle w:val="Heading3"/>
        <w:pBdr>
          <w:right w:val="single" w:sz="12" w:space="4" w:color="auto"/>
        </w:pBdr>
      </w:pPr>
      <w:bookmarkStart w:id="357" w:name="_Ref294785306"/>
      <w:bookmarkStart w:id="358" w:name="_Toc299702224"/>
      <w:r w:rsidRPr="006E39F5">
        <w:t>5.7.</w:t>
      </w:r>
      <w:r w:rsidR="00DF1A87" w:rsidRPr="006E39F5">
        <w:t>5</w:t>
      </w:r>
      <w:r w:rsidRPr="006E39F5">
        <w:t xml:space="preserve"> Required Site Visits by Teachers</w:t>
      </w:r>
      <w:bookmarkEnd w:id="357"/>
      <w:bookmarkEnd w:id="358"/>
    </w:p>
    <w:p w:rsidR="00D754C6" w:rsidRPr="006E39F5" w:rsidRDefault="001B2B03" w:rsidP="0035688B">
      <w:pPr>
        <w:pStyle w:val="Marksstyle"/>
        <w:ind w:left="0" w:firstLine="0"/>
        <w:rPr>
          <w:b w:val="0"/>
        </w:rPr>
      </w:pPr>
      <w:r w:rsidRPr="006E39F5">
        <w:rPr>
          <w:b w:val="0"/>
        </w:rPr>
        <w:t xml:space="preserve">Teachers assigned to teach courses involving work-based learning experiences, both </w:t>
      </w:r>
      <w:r w:rsidRPr="006E39F5">
        <w:t>paid</w:t>
      </w:r>
      <w:r w:rsidRPr="006E39F5">
        <w:rPr>
          <w:b w:val="0"/>
        </w:rPr>
        <w:t xml:space="preserve"> and </w:t>
      </w:r>
      <w:r w:rsidRPr="006E39F5">
        <w:t>unpaid</w:t>
      </w:r>
      <w:r w:rsidRPr="006E39F5">
        <w:rPr>
          <w:b w:val="0"/>
        </w:rPr>
        <w:t>, must visit each student training site at least six times each school year. The teacher of record must be provided time within his or her schedule to visit the training sites</w:t>
      </w:r>
      <w:r w:rsidR="0063406D" w:rsidRPr="006E39F5">
        <w:rPr>
          <w:b w:val="0"/>
        </w:rPr>
        <w:fldChar w:fldCharType="begin"/>
      </w:r>
      <w:r w:rsidRPr="006E39F5">
        <w:rPr>
          <w:b w:val="0"/>
        </w:rPr>
        <w:instrText>xe "Training Site"</w:instrText>
      </w:r>
      <w:r w:rsidR="0063406D" w:rsidRPr="006E39F5">
        <w:rPr>
          <w:b w:val="0"/>
        </w:rPr>
        <w:fldChar w:fldCharType="end"/>
      </w:r>
      <w:r w:rsidRPr="006E39F5">
        <w:rPr>
          <w:b w:val="0"/>
        </w:rPr>
        <w:t>. The training site visits may not be conducted during the teacher’s planning and preparation period.</w:t>
      </w:r>
      <w:r w:rsidRPr="006E39F5">
        <w:rPr>
          <w:rStyle w:val="FootnoteReference"/>
          <w:b w:val="0"/>
        </w:rPr>
        <w:footnoteReference w:id="118"/>
      </w:r>
      <w:r w:rsidRPr="006E39F5">
        <w:rPr>
          <w:b w:val="0"/>
        </w:rPr>
        <w:t xml:space="preserve"> Regardless of the length of a grading period, at least one training site visit must be conducted during each grading period to earn contact hours for that reporting period.</w:t>
      </w:r>
    </w:p>
    <w:p w:rsidR="00D754C6" w:rsidRPr="006E39F5" w:rsidRDefault="00D754C6" w:rsidP="0035688B">
      <w:pPr>
        <w:pStyle w:val="A1CharCharChar"/>
        <w:ind w:left="0" w:firstLine="0"/>
        <w:rPr>
          <w:rFonts w:cs="Arial"/>
          <w:szCs w:val="22"/>
        </w:rPr>
      </w:pPr>
    </w:p>
    <w:p w:rsidR="00D754C6" w:rsidRPr="006E39F5" w:rsidRDefault="00D754C6" w:rsidP="0035688B">
      <w:pPr>
        <w:pStyle w:val="Heading2"/>
      </w:pPr>
      <w:bookmarkStart w:id="359" w:name="_Ref265240741"/>
      <w:bookmarkStart w:id="360" w:name="_Toc299702225"/>
      <w:r w:rsidRPr="006E39F5">
        <w:t xml:space="preserve">5.8 </w:t>
      </w:r>
      <w:r w:rsidR="001B2B03" w:rsidRPr="006E39F5">
        <w:t xml:space="preserve">CTE Problems and Solutions (Formerly </w:t>
      </w:r>
      <w:r w:rsidRPr="006E39F5">
        <w:t>CTE Independent Study</w:t>
      </w:r>
      <w:r w:rsidR="001B2B03" w:rsidRPr="006E39F5">
        <w:t>)</w:t>
      </w:r>
      <w:bookmarkEnd w:id="359"/>
      <w:bookmarkEnd w:id="360"/>
    </w:p>
    <w:p w:rsidR="008410DA" w:rsidRPr="006E39F5" w:rsidRDefault="008410DA" w:rsidP="0035688B">
      <w:pPr>
        <w:pStyle w:val="A1CharCharChar"/>
        <w:ind w:left="0" w:firstLine="0"/>
      </w:pPr>
      <w:r w:rsidRPr="006E39F5">
        <w:t>A Problems and Solutions course</w:t>
      </w:r>
      <w:r w:rsidRPr="006E39F5">
        <w:rPr>
          <w:rStyle w:val="FootnoteReference"/>
        </w:rPr>
        <w:footnoteReference w:id="119"/>
      </w:r>
      <w:r w:rsidRPr="006E39F5">
        <w:t xml:space="preserve"> must be cooperatively planned by the student and teacher, continuously supervised by the teacher, and conducted by the student with the guidance and support of a mentor or interdisciplinary team.</w:t>
      </w:r>
    </w:p>
    <w:p w:rsidR="008410DA" w:rsidRPr="006E39F5" w:rsidRDefault="008410DA" w:rsidP="0035688B">
      <w:pPr>
        <w:pStyle w:val="A1CharCharChar"/>
        <w:ind w:firstLine="0"/>
      </w:pPr>
    </w:p>
    <w:p w:rsidR="008410DA" w:rsidRPr="006E39F5" w:rsidRDefault="008410DA" w:rsidP="0035688B">
      <w:pPr>
        <w:pStyle w:val="A1CharCharChar"/>
        <w:ind w:left="0" w:firstLine="0"/>
      </w:pPr>
      <w:r w:rsidRPr="006E39F5">
        <w:t xml:space="preserve">Written project plans must be on file in a student's folder for a student participating in a </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Problems and Solutions course. Your district may count a student in a Problems and Solutions</w:t>
      </w:r>
      <w:r w:rsidR="00955BEB" w:rsidRPr="006E39F5">
        <w:t xml:space="preserve"> </w:t>
      </w:r>
      <w:r w:rsidRPr="006E39F5">
        <w:t>course for contact hours on the first day of enrollment, provided the student's project plans are on file in the student’s folder within 15 instructional days of the student's enrollment date. A student whose project plans are not on file in his or her folder within this time period may be counted for contact hours beginning on the first day the project plans are filed.</w:t>
      </w:r>
    </w:p>
    <w:p w:rsidR="008410DA" w:rsidRPr="006E39F5" w:rsidRDefault="008410DA" w:rsidP="0035688B">
      <w:pPr>
        <w:pStyle w:val="A1CharCharChar"/>
        <w:ind w:firstLine="0"/>
      </w:pPr>
    </w:p>
    <w:p w:rsidR="00B2566F" w:rsidRPr="006E39F5" w:rsidRDefault="008410DA" w:rsidP="0035688B">
      <w:pPr>
        <w:pStyle w:val="A1CharCharChar"/>
        <w:ind w:left="0" w:firstLine="0"/>
      </w:pPr>
      <w:r w:rsidRPr="006E39F5">
        <w:t xml:space="preserve">The Problems and Solutions course provides a combination of classroom instruction and supervised research equivalent to an average of five class periods per week. The student and teacher must meet for instruction at least once each week for the purpose of project planning, reporting, </w:t>
      </w:r>
      <w:smartTag w:uri="urn:schemas-microsoft-com:office:smarttags" w:element="PersonName">
        <w:r w:rsidRPr="006E39F5">
          <w:t>eva</w:t>
        </w:r>
      </w:smartTag>
      <w:r w:rsidRPr="006E39F5">
        <w:t xml:space="preserve">luation, and supervision and coordination. The student must use remaining class time to conduct research, work with the project mentor or interdisciplinary team, analyze and interpret project data, and compile a project presentation and </w:t>
      </w:r>
      <w:smartTag w:uri="urn:schemas-microsoft-com:office:smarttags" w:element="PersonName">
        <w:r w:rsidRPr="006E39F5">
          <w:t>eva</w:t>
        </w:r>
      </w:smartTag>
      <w:r w:rsidRPr="006E39F5">
        <w:t xml:space="preserve">luation results. A project progress </w:t>
      </w:r>
      <w:smartTag w:uri="urn:schemas-microsoft-com:office:smarttags" w:element="PersonName">
        <w:r w:rsidRPr="006E39F5">
          <w:t>eva</w:t>
        </w:r>
      </w:smartTag>
      <w:r w:rsidRPr="006E39F5">
        <w:t>luation for each student grading period is required for the student to earn contact hours for that reporting period.</w:t>
      </w:r>
      <w:r w:rsidR="00D754C6" w:rsidRPr="006E39F5">
        <w:t xml:space="preserve"> </w:t>
      </w:r>
    </w:p>
    <w:p w:rsidR="00E7619F" w:rsidRPr="006E39F5" w:rsidRDefault="00E7619F" w:rsidP="0035688B">
      <w:pPr>
        <w:pStyle w:val="A1CharCharChar"/>
        <w:ind w:left="0" w:firstLine="0"/>
      </w:pPr>
    </w:p>
    <w:p w:rsidR="00D754C6" w:rsidRPr="006E39F5" w:rsidRDefault="00D754C6" w:rsidP="001B5771">
      <w:pPr>
        <w:pStyle w:val="Heading2"/>
      </w:pPr>
      <w:bookmarkStart w:id="361" w:name="_Ref202606154"/>
      <w:bookmarkStart w:id="362" w:name="_Toc299702226"/>
      <w:r w:rsidRPr="006E39F5">
        <w:t xml:space="preserve">5.9 CTED </w:t>
      </w:r>
      <w:r w:rsidR="00A1484B" w:rsidRPr="006E39F5">
        <w:t>Cours</w:t>
      </w:r>
      <w:r w:rsidRPr="006E39F5">
        <w:t>es</w:t>
      </w:r>
      <w:bookmarkEnd w:id="361"/>
      <w:bookmarkEnd w:id="362"/>
    </w:p>
    <w:p w:rsidR="001377A3" w:rsidRPr="006E39F5" w:rsidRDefault="00D754C6" w:rsidP="00B16516">
      <w:pPr>
        <w:pStyle w:val="A1CharCharChar"/>
        <w:ind w:left="0" w:firstLine="0"/>
      </w:pPr>
      <w:r w:rsidRPr="006E39F5">
        <w:t>Any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xml:space="preserve"> may be taught as a Career and Technical Education for the Disabled (CTED)</w:t>
      </w:r>
      <w:r w:rsidR="0063406D" w:rsidRPr="006E39F5">
        <w:fldChar w:fldCharType="begin"/>
      </w:r>
      <w:r w:rsidRPr="006E39F5">
        <w:instrText>xe "Career and Technical Education for the Disabled (CTED)"</w:instrText>
      </w:r>
      <w:r w:rsidR="0063406D" w:rsidRPr="006E39F5">
        <w:fldChar w:fldCharType="end"/>
      </w:r>
      <w:r w:rsidRPr="006E39F5">
        <w:t xml:space="preserve"> </w:t>
      </w:r>
      <w:r w:rsidR="00A1484B" w:rsidRPr="006E39F5">
        <w:t>course</w:t>
      </w:r>
      <w:r w:rsidRPr="006E39F5">
        <w:t>, but only student</w:t>
      </w:r>
      <w:r w:rsidR="006B13C4" w:rsidRPr="006E39F5">
        <w:t xml:space="preserve">s with disabilities who are in </w:t>
      </w:r>
      <w:r w:rsidR="00D51D5E" w:rsidRPr="006E39F5">
        <w:t>g</w:t>
      </w:r>
      <w:r w:rsidRPr="006E39F5">
        <w:t>rades 7 through 12 may enroll in CTED</w:t>
      </w:r>
      <w:r w:rsidR="0063406D" w:rsidRPr="006E39F5">
        <w:fldChar w:fldCharType="begin"/>
      </w:r>
      <w:r w:rsidRPr="006E39F5">
        <w:instrText>xe "Career and Technical Education for the Disabled (CTED)"</w:instrText>
      </w:r>
      <w:r w:rsidR="0063406D" w:rsidRPr="006E39F5">
        <w:fldChar w:fldCharType="end"/>
      </w:r>
      <w:r w:rsidRPr="006E39F5">
        <w:t xml:space="preserve"> </w:t>
      </w:r>
      <w:r w:rsidR="00A1484B" w:rsidRPr="006E39F5">
        <w:t>cours</w:t>
      </w:r>
      <w:r w:rsidRPr="006E39F5">
        <w:t>es. CTED</w:t>
      </w:r>
      <w:r w:rsidR="0063406D" w:rsidRPr="006E39F5">
        <w:fldChar w:fldCharType="begin"/>
      </w:r>
      <w:r w:rsidRPr="006E39F5">
        <w:instrText>xe "Career and Technical Education for the Disabled (CTED)"</w:instrText>
      </w:r>
      <w:r w:rsidR="0063406D" w:rsidRPr="006E39F5">
        <w:fldChar w:fldCharType="end"/>
      </w:r>
      <w:r w:rsidRPr="006E39F5">
        <w:t xml:space="preserve"> </w:t>
      </w:r>
      <w:r w:rsidR="00A1484B" w:rsidRPr="006E39F5">
        <w:t>cours</w:t>
      </w:r>
      <w:r w:rsidRPr="006E39F5">
        <w:t>es gener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006B13C4" w:rsidRPr="006E39F5">
        <w:t xml:space="preserve"> contact hours for students in </w:t>
      </w:r>
      <w:r w:rsidR="00D51D5E" w:rsidRPr="006E39F5">
        <w:t>g</w:t>
      </w:r>
      <w:r w:rsidRPr="006E39F5">
        <w:t xml:space="preserve">rades 7 through 12. </w:t>
      </w:r>
    </w:p>
    <w:p w:rsidR="001377A3" w:rsidRPr="006E39F5" w:rsidRDefault="001377A3" w:rsidP="00B16516">
      <w:pPr>
        <w:pStyle w:val="A1CharCharChar"/>
        <w:ind w:left="0" w:firstLine="0"/>
      </w:pPr>
    </w:p>
    <w:p w:rsidR="00D754C6" w:rsidRPr="006E39F5" w:rsidRDefault="00D754C6" w:rsidP="00B92860">
      <w:pPr>
        <w:pStyle w:val="A1CharCharChar"/>
        <w:ind w:left="0" w:firstLine="0"/>
      </w:pPr>
      <w:r w:rsidRPr="006E39F5">
        <w:rPr>
          <w:b/>
        </w:rPr>
        <w:t>CTED</w:t>
      </w:r>
      <w:r w:rsidR="0063406D" w:rsidRPr="006E39F5">
        <w:fldChar w:fldCharType="begin"/>
      </w:r>
      <w:r w:rsidRPr="006E39F5">
        <w:instrText>xe "Career and Technical Education for the Disabled (CTED)"</w:instrText>
      </w:r>
      <w:r w:rsidR="0063406D" w:rsidRPr="006E39F5">
        <w:fldChar w:fldCharType="end"/>
      </w:r>
      <w:r w:rsidRPr="006E39F5">
        <w:rPr>
          <w:b/>
        </w:rPr>
        <w:t xml:space="preserve"> </w:t>
      </w:r>
      <w:r w:rsidR="00A1484B" w:rsidRPr="006E39F5">
        <w:rPr>
          <w:b/>
        </w:rPr>
        <w:t>cours</w:t>
      </w:r>
      <w:r w:rsidRPr="006E39F5">
        <w:rPr>
          <w:b/>
        </w:rPr>
        <w:t>es must be self-contained and must serve only special education students.</w:t>
      </w:r>
      <w:r w:rsidRPr="006E39F5">
        <w:t xml:space="preserve"> </w:t>
      </w:r>
    </w:p>
    <w:p w:rsidR="00D754C6" w:rsidRPr="006E39F5" w:rsidRDefault="00D754C6" w:rsidP="00B16516">
      <w:pPr>
        <w:pStyle w:val="A1CharCharChar"/>
        <w:ind w:left="0" w:firstLine="0"/>
      </w:pPr>
    </w:p>
    <w:p w:rsidR="00A62DBC" w:rsidRPr="006E39F5" w:rsidRDefault="00D754C6" w:rsidP="00B16516">
      <w:pPr>
        <w:pStyle w:val="A1CharCharChar"/>
        <w:ind w:left="0" w:firstLine="0"/>
      </w:pPr>
      <w:r w:rsidRPr="006E39F5">
        <w:t>For a student to be enrolled in a CTED</w:t>
      </w:r>
      <w:r w:rsidR="0063406D" w:rsidRPr="006E39F5">
        <w:fldChar w:fldCharType="begin"/>
      </w:r>
      <w:r w:rsidRPr="006E39F5">
        <w:instrText>xe "Career and Technical Education for the Disabled (CTED)"</w:instrText>
      </w:r>
      <w:r w:rsidR="0063406D" w:rsidRPr="006E39F5">
        <w:fldChar w:fldCharType="end"/>
      </w:r>
      <w:r w:rsidRPr="006E39F5">
        <w:t xml:space="preserve"> </w:t>
      </w:r>
      <w:r w:rsidR="00A1484B" w:rsidRPr="006E39F5">
        <w:t>course</w:t>
      </w:r>
      <w:r w:rsidRPr="006E39F5">
        <w:t>, an admission, review, and dismissal (ARD</w:t>
      </w:r>
      <w:r w:rsidR="0063406D" w:rsidRPr="006E39F5">
        <w:fldChar w:fldCharType="begin"/>
      </w:r>
      <w:r w:rsidRPr="006E39F5">
        <w:instrText>xe "Admission, Review, and Dismissal (ARD) Committee"</w:instrText>
      </w:r>
      <w:r w:rsidR="0063406D" w:rsidRPr="006E39F5">
        <w:fldChar w:fldCharType="end"/>
      </w:r>
      <w:r w:rsidRPr="006E39F5">
        <w:t>) committee must determine that services available through a regular CTE</w:t>
      </w:r>
      <w:r w:rsidR="0063406D" w:rsidRPr="006E39F5">
        <w:fldChar w:fldCharType="begin"/>
      </w:r>
      <w:r w:rsidRPr="006E39F5">
        <w:rPr>
          <w:szCs w:val="22"/>
        </w:rPr>
        <w:instrText>xe "Career and Technical Education (CTE)"</w:instrText>
      </w:r>
      <w:r w:rsidR="0063406D" w:rsidRPr="006E39F5">
        <w:fldChar w:fldCharType="end"/>
      </w:r>
      <w:r w:rsidRPr="006E39F5">
        <w:t xml:space="preserve"> course are insufficient for the student to make satisfactory progress and that the specialized services the student needs can only be provided in the specialized, self-contained CTED</w:t>
      </w:r>
      <w:r w:rsidR="0063406D" w:rsidRPr="006E39F5">
        <w:fldChar w:fldCharType="begin"/>
      </w:r>
      <w:r w:rsidRPr="006E39F5">
        <w:instrText>xe "Career and Technical Education for the Disabled (CTED)"</w:instrText>
      </w:r>
      <w:r w:rsidR="0063406D" w:rsidRPr="006E39F5">
        <w:fldChar w:fldCharType="end"/>
      </w:r>
      <w:r w:rsidRPr="006E39F5">
        <w:t xml:space="preserve"> classroom.</w:t>
      </w:r>
    </w:p>
    <w:p w:rsidR="00A62DBC" w:rsidRPr="006E39F5" w:rsidRDefault="00A62DBC" w:rsidP="00A62DBC">
      <w:pPr>
        <w:pStyle w:val="A1CharCharChar"/>
        <w:ind w:left="0" w:firstLine="0"/>
      </w:pPr>
    </w:p>
    <w:p w:rsidR="00D754C6" w:rsidRPr="006E39F5" w:rsidRDefault="00AC41EC" w:rsidP="00A62DBC">
      <w:pPr>
        <w:pStyle w:val="Heading2"/>
      </w:pPr>
      <w:bookmarkStart w:id="363" w:name="_Ref200869037"/>
      <w:r>
        <w:br w:type="column"/>
      </w:r>
      <w:bookmarkStart w:id="364" w:name="_Ref299102632"/>
      <w:bookmarkStart w:id="365" w:name="_Toc299702227"/>
      <w:r w:rsidR="00D754C6" w:rsidRPr="006E39F5">
        <w:t>5.10 Contracting With Other Entities to Provide CTE Instruction</w:t>
      </w:r>
      <w:bookmarkEnd w:id="363"/>
      <w:bookmarkEnd w:id="364"/>
      <w:bookmarkEnd w:id="365"/>
    </w:p>
    <w:p w:rsidR="00D754C6" w:rsidRPr="006E39F5" w:rsidRDefault="00D754C6" w:rsidP="00B16516">
      <w:pPr>
        <w:rPr>
          <w:rFonts w:cs="Arial"/>
        </w:rPr>
      </w:pPr>
      <w:r w:rsidRPr="006E39F5">
        <w:rPr>
          <w:rFonts w:cs="Arial"/>
        </w:rPr>
        <w:t>Your school</w:t>
      </w:r>
      <w:r w:rsidRPr="006E39F5">
        <w:rPr>
          <w:rFonts w:cs="Arial"/>
          <w:b/>
        </w:rPr>
        <w:t xml:space="preserve"> </w:t>
      </w:r>
      <w:r w:rsidRPr="006E39F5">
        <w:rPr>
          <w:rFonts w:cs="Arial"/>
        </w:rPr>
        <w:t>district may contract with another entity to provide CTE</w:t>
      </w:r>
      <w:r w:rsidR="0063406D" w:rsidRPr="006E39F5">
        <w:fldChar w:fldCharType="begin"/>
      </w:r>
      <w:r w:rsidRPr="006E39F5">
        <w:instrText>xe "Career and Technical Education (CTE)"</w:instrText>
      </w:r>
      <w:r w:rsidR="0063406D" w:rsidRPr="006E39F5">
        <w:fldChar w:fldCharType="end"/>
      </w:r>
      <w:r w:rsidRPr="006E39F5">
        <w:rPr>
          <w:rFonts w:cs="Arial"/>
        </w:rPr>
        <w:t xml:space="preserve"> instruction for students enrolled in the district to receive high school credit.</w:t>
      </w:r>
      <w:r w:rsidRPr="006E39F5">
        <w:rPr>
          <w:rStyle w:val="FootnoteReference"/>
          <w:b/>
        </w:rPr>
        <w:footnoteReference w:id="120"/>
      </w:r>
      <w:r w:rsidRPr="006E39F5">
        <w:rPr>
          <w:rFonts w:cs="Arial"/>
        </w:rPr>
        <w:t xml:space="preserve"> The entity may be a school district, a community or technical college, or a proprietary school. In all cases, the home (sending) district must report the student’s attendance when the course is a high-school-credit-only course (i.e., not a dual-credit course). </w:t>
      </w:r>
      <w:r w:rsidR="00143BE1" w:rsidRPr="006E39F5">
        <w:rPr>
          <w:rFonts w:cs="Arial"/>
        </w:rPr>
        <w:t>(</w:t>
      </w:r>
      <w:r w:rsidRPr="006E39F5">
        <w:rPr>
          <w:rFonts w:cs="Arial"/>
        </w:rPr>
        <w:t xml:space="preserve">See </w:t>
      </w:r>
      <w:fldSimple w:instr=" REF _Ref202606887 \h  \* MERGEFORMAT ">
        <w:r w:rsidR="008D654F" w:rsidRPr="008D654F">
          <w:rPr>
            <w:b/>
          </w:rPr>
          <w:t>5.12 Quality Control</w:t>
        </w:r>
      </w:fldSimple>
      <w:r w:rsidRPr="006E39F5">
        <w:rPr>
          <w:rFonts w:cs="Arial"/>
        </w:rPr>
        <w:t xml:space="preserve"> for quality control instructions.</w:t>
      </w:r>
      <w:r w:rsidR="00143BE1" w:rsidRPr="006E39F5">
        <w:rPr>
          <w:rFonts w:cs="Arial"/>
        </w:rPr>
        <w:t>)</w:t>
      </w:r>
    </w:p>
    <w:p w:rsidR="00D754C6" w:rsidRPr="006E39F5" w:rsidRDefault="00D754C6" w:rsidP="00B16516">
      <w:pPr>
        <w:pStyle w:val="A1Char"/>
        <w:ind w:left="0" w:firstLine="0"/>
        <w:rPr>
          <w:rFonts w:cs="Arial"/>
          <w:szCs w:val="22"/>
        </w:rPr>
      </w:pPr>
    </w:p>
    <w:p w:rsidR="00D754C6" w:rsidRPr="006E39F5" w:rsidRDefault="00D754C6" w:rsidP="00B16516">
      <w:pPr>
        <w:pStyle w:val="Heading3"/>
      </w:pPr>
      <w:bookmarkStart w:id="366" w:name="_Toc299702228"/>
      <w:r w:rsidRPr="006E39F5">
        <w:t>5.10.1 Attendance Reporting Requirements</w:t>
      </w:r>
      <w:bookmarkEnd w:id="366"/>
    </w:p>
    <w:p w:rsidR="00D754C6" w:rsidRPr="006E39F5" w:rsidRDefault="00D754C6" w:rsidP="00B16516">
      <w:pPr>
        <w:pStyle w:val="A1Char"/>
        <w:ind w:left="0" w:firstLine="0"/>
        <w:rPr>
          <w:rFonts w:cs="Arial"/>
          <w:szCs w:val="22"/>
        </w:rPr>
      </w:pPr>
      <w:r w:rsidRPr="006E39F5">
        <w:rPr>
          <w:rFonts w:cs="Arial"/>
          <w:szCs w:val="22"/>
        </w:rPr>
        <w:t>The serving (receiving) district must report attendance in contract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s to the home district. The serving district must </w:t>
      </w:r>
      <w:r w:rsidRPr="006E39F5">
        <w:rPr>
          <w:rFonts w:cs="Arial"/>
          <w:b/>
          <w:szCs w:val="22"/>
        </w:rPr>
        <w:t xml:space="preserve">not </w:t>
      </w:r>
      <w:r w:rsidRPr="006E39F5">
        <w:rPr>
          <w:rFonts w:cs="Arial"/>
          <w:szCs w:val="22"/>
        </w:rPr>
        <w:t xml:space="preserve">report the student in the serving district's student attendance accounting records, regardless of the time the student has spent in the serving district. The </w:t>
      </w:r>
      <w:r w:rsidRPr="006E39F5">
        <w:rPr>
          <w:rFonts w:cs="Arial"/>
          <w:b/>
          <w:szCs w:val="22"/>
        </w:rPr>
        <w:t>home</w:t>
      </w:r>
      <w:r w:rsidRPr="006E39F5">
        <w:rPr>
          <w:rFonts w:cs="Arial"/>
          <w:szCs w:val="22"/>
        </w:rPr>
        <w:t xml:space="preserve"> district keeps all attendance in its records and reports this attendance in the home district's Student Detail Report</w:t>
      </w:r>
      <w:r w:rsidR="0063406D" w:rsidRPr="006E39F5">
        <w:rPr>
          <w:rFonts w:cs="Arial"/>
          <w:szCs w:val="22"/>
        </w:rPr>
        <w:fldChar w:fldCharType="begin"/>
      </w:r>
      <w:r w:rsidRPr="006E39F5">
        <w:rPr>
          <w:rFonts w:cs="Arial"/>
          <w:szCs w:val="22"/>
        </w:rPr>
        <w:instrText>xe "Student Detail Reports"</w:instrText>
      </w:r>
      <w:r w:rsidR="0063406D" w:rsidRPr="006E39F5">
        <w:rPr>
          <w:rFonts w:cs="Arial"/>
          <w:szCs w:val="22"/>
        </w:rPr>
        <w:fldChar w:fldCharType="end"/>
      </w:r>
      <w:r w:rsidRPr="006E39F5">
        <w:rPr>
          <w:rFonts w:cs="Arial"/>
          <w:szCs w:val="22"/>
        </w:rPr>
        <w:t>, Campus Summary Report</w:t>
      </w:r>
      <w:r w:rsidR="0063406D" w:rsidRPr="006E39F5">
        <w:rPr>
          <w:rFonts w:cs="Arial"/>
          <w:szCs w:val="22"/>
        </w:rPr>
        <w:fldChar w:fldCharType="begin"/>
      </w:r>
      <w:r w:rsidRPr="006E39F5">
        <w:rPr>
          <w:rFonts w:cs="Arial"/>
          <w:szCs w:val="22"/>
        </w:rPr>
        <w:instrText>xe "Campus Summary Reports"</w:instrText>
      </w:r>
      <w:r w:rsidR="0063406D" w:rsidRPr="006E39F5">
        <w:rPr>
          <w:rFonts w:cs="Arial"/>
          <w:szCs w:val="22"/>
        </w:rPr>
        <w:fldChar w:fldCharType="end"/>
      </w:r>
      <w:r w:rsidRPr="006E39F5">
        <w:rPr>
          <w:rFonts w:cs="Arial"/>
          <w:szCs w:val="22"/>
        </w:rPr>
        <w:t>, and District Summary Report</w:t>
      </w:r>
      <w:r w:rsidR="0063406D" w:rsidRPr="006E39F5">
        <w:rPr>
          <w:rFonts w:cs="Arial"/>
          <w:szCs w:val="22"/>
        </w:rPr>
        <w:fldChar w:fldCharType="begin"/>
      </w:r>
      <w:r w:rsidRPr="006E39F5">
        <w:rPr>
          <w:rFonts w:cs="Arial"/>
          <w:szCs w:val="22"/>
        </w:rPr>
        <w:instrText>xe "District Summary Reports"</w:instrText>
      </w:r>
      <w:r w:rsidR="0063406D" w:rsidRPr="006E39F5">
        <w:rPr>
          <w:rFonts w:cs="Arial"/>
          <w:szCs w:val="22"/>
        </w:rPr>
        <w:fldChar w:fldCharType="end"/>
      </w:r>
      <w:r w:rsidRPr="006E39F5">
        <w:rPr>
          <w:rFonts w:cs="Arial"/>
          <w:szCs w:val="22"/>
        </w:rPr>
        <w:t xml:space="preserve"> (see</w:t>
      </w:r>
      <w:r w:rsidR="000C1EEB" w:rsidRPr="000C1EEB">
        <w:rPr>
          <w:rFonts w:cs="Arial"/>
          <w:b/>
          <w:szCs w:val="22"/>
        </w:rPr>
        <w:t xml:space="preserve"> </w:t>
      </w:r>
      <w:fldSimple w:instr=" REF _Ref299102560 \h  \* MERGEFORMAT ">
        <w:r w:rsidR="008D654F" w:rsidRPr="008D654F">
          <w:rPr>
            <w:b/>
          </w:rPr>
          <w:t>2.3.3 District Summary Reports</w:t>
        </w:r>
      </w:fldSimple>
      <w:r w:rsidRPr="006E39F5">
        <w:rPr>
          <w:rFonts w:cs="Arial"/>
          <w:szCs w:val="22"/>
        </w:rPr>
        <w:t>).</w:t>
      </w:r>
    </w:p>
    <w:p w:rsidR="00D754C6" w:rsidRPr="006E39F5" w:rsidRDefault="00D754C6" w:rsidP="00B16516">
      <w:pPr>
        <w:pStyle w:val="A1Char"/>
        <w:ind w:left="0" w:firstLine="0"/>
        <w:rPr>
          <w:rFonts w:cs="Arial"/>
          <w:szCs w:val="22"/>
        </w:rPr>
      </w:pPr>
    </w:p>
    <w:p w:rsidR="00D754C6" w:rsidRPr="006E39F5" w:rsidRDefault="00D754C6" w:rsidP="00B16516">
      <w:pPr>
        <w:pStyle w:val="Heading3"/>
      </w:pPr>
      <w:bookmarkStart w:id="367" w:name="_Toc299702229"/>
      <w:r w:rsidRPr="006E39F5">
        <w:t>5.10.2 Student Absences and Contracted CTE Courses</w:t>
      </w:r>
      <w:bookmarkEnd w:id="367"/>
    </w:p>
    <w:p w:rsidR="00D754C6" w:rsidRPr="006E39F5" w:rsidRDefault="00D754C6" w:rsidP="00B16516">
      <w:pPr>
        <w:pStyle w:val="A1CharCharChar"/>
        <w:ind w:left="0" w:firstLine="0"/>
        <w:rPr>
          <w:rFonts w:cs="Arial"/>
          <w:szCs w:val="22"/>
        </w:rPr>
      </w:pPr>
      <w:r w:rsidRPr="006E39F5">
        <w:rPr>
          <w:rFonts w:cs="Arial"/>
          <w:szCs w:val="22"/>
        </w:rPr>
        <w:t>Students absent at the time attendance is taken are counted absent for the entire day. Students present at the time attendance is taken are counted present for the entire day. Therefore, if a student is enrolled in courses in the morning at the student's home district and i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s in the afternoon at a contracted school and the student is absent in the morning but attends the afternoo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urses, the student is counted absent for the entire day and does not </w:t>
      </w:r>
      <w:smartTag w:uri="urn:schemas-microsoft-com:office:smarttags" w:element="PersonName">
        <w:r w:rsidRPr="006E39F5">
          <w:rPr>
            <w:rFonts w:cs="Arial"/>
            <w:szCs w:val="22"/>
          </w:rPr>
          <w:t>gene</w:t>
        </w:r>
      </w:smartTag>
      <w:r w:rsidRPr="006E39F5">
        <w:rPr>
          <w:rFonts w:cs="Arial"/>
          <w:szCs w:val="22"/>
        </w:rPr>
        <w:t>r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ntact hours on that day.</w:t>
      </w:r>
    </w:p>
    <w:p w:rsidR="00D754C6" w:rsidRPr="006E39F5" w:rsidRDefault="00D754C6" w:rsidP="00B16516">
      <w:pPr>
        <w:pStyle w:val="A1CharCharChar"/>
        <w:ind w:left="0" w:firstLine="0"/>
        <w:rPr>
          <w:rFonts w:cs="Arial"/>
          <w:szCs w:val="22"/>
        </w:rPr>
      </w:pPr>
    </w:p>
    <w:p w:rsidR="00D754C6" w:rsidRPr="006E39F5" w:rsidRDefault="008A15D6" w:rsidP="00B16516">
      <w:pPr>
        <w:pStyle w:val="Heading3"/>
      </w:pPr>
      <w:bookmarkStart w:id="368" w:name="_Toc299702230"/>
      <w:r w:rsidRPr="006E39F5">
        <w:t xml:space="preserve">5.10.3 Dual </w:t>
      </w:r>
      <w:r w:rsidR="00D754C6" w:rsidRPr="006E39F5">
        <w:t>Credit CTE Courses</w:t>
      </w:r>
      <w:bookmarkEnd w:id="368"/>
    </w:p>
    <w:p w:rsidR="00D754C6" w:rsidRPr="006E39F5" w:rsidRDefault="00D754C6" w:rsidP="00B16516">
      <w:pPr>
        <w:pStyle w:val="A1CharCharChar"/>
        <w:ind w:left="0" w:firstLine="0"/>
      </w:pPr>
      <w:r w:rsidRPr="006E39F5">
        <w:rPr>
          <w:rFonts w:cs="Arial"/>
          <w:szCs w:val="22"/>
        </w:rPr>
        <w:t xml:space="preserve">If your school district and a college offer a dual-credit CTE course that meets all the TAC requirements for dual-credit courses, students enrolled in the course </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are eligible to be counted fo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szCs w:val="22"/>
        </w:rPr>
        <w:t xml:space="preserve"> contact hour funding. Eligibility for secondary CTE contact hour funding does not preclude the college from also being funded from postsecondary funding sources. </w:t>
      </w:r>
      <w:r w:rsidR="00F736DE" w:rsidRPr="006E39F5">
        <w:rPr>
          <w:rFonts w:cs="Arial"/>
          <w:b/>
          <w:szCs w:val="22"/>
        </w:rPr>
        <w:t xml:space="preserve">Important: </w:t>
      </w:r>
      <w:r w:rsidRPr="006E39F5">
        <w:rPr>
          <w:rFonts w:cs="Arial"/>
          <w:szCs w:val="22"/>
        </w:rPr>
        <w:t xml:space="preserve">See </w:t>
      </w:r>
      <w:fldSimple w:instr=" REF _Ref203972263 \h  \* MERGEFORMAT ">
        <w:r w:rsidR="008D654F" w:rsidRPr="008D654F">
          <w:rPr>
            <w:b/>
          </w:rPr>
          <w:t>11.3 Dual Credit (High School and College/University)</w:t>
        </w:r>
      </w:fldSimple>
      <w:r w:rsidRPr="006E39F5">
        <w:rPr>
          <w:rFonts w:cs="Arial"/>
          <w:szCs w:val="22"/>
        </w:rPr>
        <w:t>; 19 TAC Part 1, Chapter 4, Subchapter D; and 19 TAC Part 2, Chapter 74, Subchapter C.</w:t>
      </w:r>
    </w:p>
    <w:p w:rsidR="00D754C6" w:rsidRPr="006E39F5" w:rsidRDefault="00D754C6" w:rsidP="00B16516">
      <w:pPr>
        <w:pStyle w:val="A3"/>
        <w:ind w:left="0" w:firstLine="0"/>
        <w:rPr>
          <w:szCs w:val="28"/>
        </w:rPr>
      </w:pPr>
    </w:p>
    <w:p w:rsidR="00D754C6" w:rsidRPr="006E39F5" w:rsidRDefault="00D754C6" w:rsidP="001B5771">
      <w:pPr>
        <w:pStyle w:val="Heading2"/>
      </w:pPr>
      <w:bookmarkStart w:id="369" w:name="_Ref259545049"/>
      <w:bookmarkStart w:id="370" w:name="_Toc299702231"/>
      <w:r w:rsidRPr="006E39F5">
        <w:t>5.11 Documentation</w:t>
      </w:r>
      <w:bookmarkEnd w:id="369"/>
      <w:bookmarkEnd w:id="370"/>
    </w:p>
    <w:p w:rsidR="00D754C6" w:rsidRPr="006E39F5" w:rsidRDefault="00D754C6" w:rsidP="00B16516">
      <w:pPr>
        <w:spacing w:line="240" w:lineRule="exact"/>
      </w:pPr>
      <w:r w:rsidRPr="006E39F5">
        <w:t>To claim CTE</w:t>
      </w:r>
      <w:r w:rsidR="0063406D" w:rsidRPr="006E39F5">
        <w:fldChar w:fldCharType="begin"/>
      </w:r>
      <w:r w:rsidRPr="006E39F5">
        <w:instrText>xe "Career and Technical Education (CTE)"</w:instrText>
      </w:r>
      <w:r w:rsidR="0063406D" w:rsidRPr="006E39F5">
        <w:fldChar w:fldCharType="end"/>
      </w:r>
      <w:r w:rsidRPr="006E39F5">
        <w:t xml:space="preserve"> contact hours for funding, documentation must be complete. All documentation supporting student eligibility must be on file for every student accumulating CTE</w:t>
      </w:r>
      <w:r w:rsidR="0063406D" w:rsidRPr="006E39F5">
        <w:fldChar w:fldCharType="begin"/>
      </w:r>
      <w:r w:rsidRPr="006E39F5">
        <w:instrText>xe "Career and Technical Education (CTE)"</w:instrText>
      </w:r>
      <w:r w:rsidR="0063406D" w:rsidRPr="006E39F5">
        <w:fldChar w:fldCharType="end"/>
      </w:r>
      <w:r w:rsidRPr="006E39F5">
        <w:t xml:space="preserve"> eligible days present on the Student Detail Report</w:t>
      </w:r>
      <w:r w:rsidR="0063406D" w:rsidRPr="006E39F5">
        <w:fldChar w:fldCharType="begin"/>
      </w:r>
      <w:r w:rsidRPr="006E39F5">
        <w:instrText>xe "Student Detail Reports"</w:instrText>
      </w:r>
      <w:r w:rsidR="0063406D" w:rsidRPr="006E39F5">
        <w:fldChar w:fldCharType="end"/>
      </w:r>
      <w:r w:rsidRPr="006E39F5">
        <w:t>. Documentation requirements are as follows.</w:t>
      </w:r>
    </w:p>
    <w:p w:rsidR="00D754C6" w:rsidRPr="006E39F5" w:rsidRDefault="00D754C6" w:rsidP="00B16516">
      <w:pPr>
        <w:pStyle w:val="A3"/>
      </w:pPr>
    </w:p>
    <w:p w:rsidR="00D754C6" w:rsidRPr="006E39F5" w:rsidRDefault="00D754C6" w:rsidP="00B16516">
      <w:pPr>
        <w:pStyle w:val="A1CharCharChar"/>
        <w:ind w:left="0" w:firstLine="0"/>
      </w:pPr>
      <w:r w:rsidRPr="006E39F5">
        <w:t xml:space="preserve">Adequate documentation of a student's </w:t>
      </w:r>
      <w:r w:rsidRPr="006E39F5">
        <w:rPr>
          <w:b/>
        </w:rPr>
        <w:t>entry</w:t>
      </w:r>
      <w:r w:rsidRPr="006E39F5">
        <w:t xml:space="preserve"> into the program, </w:t>
      </w:r>
      <w:r w:rsidRPr="006E39F5">
        <w:rPr>
          <w:b/>
        </w:rPr>
        <w:t>service</w:t>
      </w:r>
      <w:r w:rsidRPr="006E39F5">
        <w:t xml:space="preserve"> in the program, and </w:t>
      </w:r>
      <w:r w:rsidRPr="006E39F5">
        <w:rPr>
          <w:b/>
        </w:rPr>
        <w:t>withdrawal</w:t>
      </w:r>
      <w:r w:rsidRPr="006E39F5">
        <w:t xml:space="preserve"> from the program must be available. Acceptable documentation for establishing entry, service, and withdrawal is as follows:</w:t>
      </w:r>
    </w:p>
    <w:p w:rsidR="00D754C6" w:rsidRPr="006E39F5" w:rsidRDefault="00D754C6" w:rsidP="00B16516">
      <w:pPr>
        <w:pStyle w:val="A1CharCharChar"/>
        <w:ind w:firstLine="0"/>
      </w:pPr>
    </w:p>
    <w:p w:rsidR="00D754C6" w:rsidRPr="006E39F5" w:rsidRDefault="00D754C6" w:rsidP="00B16516">
      <w:pPr>
        <w:pStyle w:val="A3"/>
        <w:numPr>
          <w:ilvl w:val="0"/>
          <w:numId w:val="51"/>
        </w:numPr>
      </w:pPr>
      <w:r w:rsidRPr="006E39F5">
        <w:t>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teacher's grade</w:t>
      </w:r>
      <w:r w:rsidR="008410DA" w:rsidRPr="006E39F5">
        <w:t xml:space="preserve"> </w:t>
      </w:r>
      <w:r w:rsidRPr="006E39F5">
        <w:t>book documenting the student's attendance and participation in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w:t>
      </w:r>
    </w:p>
    <w:p w:rsidR="00D754C6" w:rsidRPr="006E39F5" w:rsidRDefault="00D754C6" w:rsidP="00B16516">
      <w:pPr>
        <w:pStyle w:val="A3"/>
      </w:pPr>
    </w:p>
    <w:p w:rsidR="00D754C6" w:rsidRPr="006E39F5" w:rsidRDefault="00D754C6" w:rsidP="00B16516">
      <w:pPr>
        <w:pStyle w:val="A3"/>
        <w:numPr>
          <w:ilvl w:val="0"/>
          <w:numId w:val="51"/>
        </w:numPr>
      </w:pPr>
      <w:r w:rsidRPr="006E39F5">
        <w:t>The student's official grade report, indicating the grade obtained in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successful completion of the course is </w:t>
      </w:r>
      <w:r w:rsidRPr="006E39F5">
        <w:rPr>
          <w:b/>
        </w:rPr>
        <w:t>not</w:t>
      </w:r>
      <w:r w:rsidRPr="006E39F5">
        <w:t xml:space="preserve"> required to generate </w:t>
      </w:r>
      <w:r w:rsidR="002567F4" w:rsidRPr="006E39F5">
        <w:t>contact hours</w:t>
      </w:r>
      <w:r w:rsidRPr="006E39F5">
        <w:t>);</w:t>
      </w:r>
    </w:p>
    <w:p w:rsidR="00D754C6" w:rsidRPr="006E39F5" w:rsidRDefault="00D754C6" w:rsidP="00B16516">
      <w:pPr>
        <w:pStyle w:val="A3"/>
      </w:pPr>
    </w:p>
    <w:p w:rsidR="00D754C6" w:rsidRPr="006E39F5" w:rsidRDefault="00D754C6" w:rsidP="00B16516">
      <w:pPr>
        <w:pStyle w:val="A3"/>
        <w:numPr>
          <w:ilvl w:val="0"/>
          <w:numId w:val="51"/>
        </w:numPr>
      </w:pPr>
      <w:r w:rsidRPr="006E39F5">
        <w:t>The student's official schedule change document, if the student changed schedules during the semester; and</w:t>
      </w:r>
    </w:p>
    <w:p w:rsidR="00D754C6" w:rsidRPr="006E39F5" w:rsidRDefault="00D754C6" w:rsidP="00B16516">
      <w:pPr>
        <w:pStyle w:val="A3"/>
        <w:ind w:left="1980" w:hanging="540"/>
      </w:pPr>
    </w:p>
    <w:p w:rsidR="00D754C6" w:rsidRPr="006E39F5" w:rsidRDefault="00D754C6" w:rsidP="00B16516">
      <w:pPr>
        <w:pStyle w:val="A3"/>
        <w:numPr>
          <w:ilvl w:val="0"/>
          <w:numId w:val="51"/>
        </w:numPr>
      </w:pPr>
      <w:r w:rsidRPr="006E39F5">
        <w:t>The student's withdrawal form and documentation of the student's schedule at the time of withdrawal, if the student withdraws from school during the semester.</w:t>
      </w:r>
    </w:p>
    <w:p w:rsidR="00D754C6" w:rsidRPr="006E39F5" w:rsidRDefault="00D754C6" w:rsidP="00B16516">
      <w:pPr>
        <w:pStyle w:val="A3"/>
        <w:ind w:left="1980" w:hanging="540"/>
      </w:pPr>
    </w:p>
    <w:p w:rsidR="00D754C6" w:rsidRPr="006E39F5" w:rsidRDefault="00D754C6" w:rsidP="00B16516">
      <w:pPr>
        <w:pStyle w:val="A3"/>
        <w:ind w:left="0" w:firstLine="0"/>
      </w:pPr>
      <w:r w:rsidRPr="006E39F5">
        <w:t>The student must be reported on th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t xml:space="preserve"> 415 record when the student completes each semester of the course.</w:t>
      </w:r>
    </w:p>
    <w:p w:rsidR="00D754C6" w:rsidRPr="006E39F5" w:rsidRDefault="00D754C6" w:rsidP="00B16516">
      <w:pPr>
        <w:pStyle w:val="A3"/>
        <w:ind w:left="0" w:firstLine="0"/>
      </w:pPr>
    </w:p>
    <w:p w:rsidR="00D754C6" w:rsidRPr="006E39F5" w:rsidRDefault="00D754C6" w:rsidP="001B5771">
      <w:pPr>
        <w:pStyle w:val="Heading2"/>
      </w:pPr>
      <w:bookmarkStart w:id="371" w:name="_Ref202606887"/>
      <w:bookmarkStart w:id="372" w:name="_Toc299702232"/>
      <w:r w:rsidRPr="006E39F5">
        <w:t>5.12 Quality Control</w:t>
      </w:r>
      <w:bookmarkEnd w:id="371"/>
      <w:bookmarkEnd w:id="372"/>
    </w:p>
    <w:p w:rsidR="00D754C6" w:rsidRPr="006E39F5" w:rsidRDefault="00D754C6" w:rsidP="00B16516">
      <w:pPr>
        <w:pStyle w:val="A1CharCharChar"/>
        <w:ind w:left="0" w:firstLine="0"/>
      </w:pPr>
      <w:r w:rsidRPr="006E39F5">
        <w:t>As soon as a student is enrolled in a state-approved and state-fund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w:t>
      </w:r>
      <w:r w:rsidR="00A1484B" w:rsidRPr="006E39F5">
        <w:t>course</w:t>
      </w:r>
      <w:r w:rsidRPr="006E39F5">
        <w:t xml:space="preserve"> for which the student is eligible for state credit, district personnel should code the student with the appropri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As soon as the student changes his or her schedule or withdraws from school, district personnel should revise the student's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de. Your district must establish controls to ensure the CTE code does not change before the date the service changes.</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At the beginning of each school year and at the end of each 6-week reporting period, the appropria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aff should verify the Student Detail Report</w:t>
      </w:r>
      <w:r w:rsidR="0063406D" w:rsidRPr="006E39F5">
        <w:fldChar w:fldCharType="begin"/>
      </w:r>
      <w:r w:rsidRPr="006E39F5">
        <w:instrText>xe "Student Detail Reports"</w:instrText>
      </w:r>
      <w:r w:rsidR="0063406D" w:rsidRPr="006E39F5">
        <w:fldChar w:fldCharType="end"/>
      </w:r>
      <w:r w:rsidRPr="006E39F5">
        <w:t xml:space="preserve"> to ensure that the coding of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udents is correct.</w:t>
      </w:r>
    </w:p>
    <w:p w:rsidR="00D754C6" w:rsidRPr="006E39F5" w:rsidRDefault="00D754C6" w:rsidP="00B16516">
      <w:pPr>
        <w:pStyle w:val="A1CharCharChar"/>
        <w:ind w:firstLine="0"/>
      </w:pPr>
    </w:p>
    <w:p w:rsidR="00D754C6" w:rsidRPr="006E39F5" w:rsidRDefault="00D754C6" w:rsidP="00B16516">
      <w:pPr>
        <w:pStyle w:val="A1CharCharChar"/>
        <w:ind w:left="0" w:firstLine="0"/>
      </w:pPr>
      <w:r w:rsidRPr="006E39F5">
        <w:t>District personnel must report a student on th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t xml:space="preserve"> 415 record for each semester of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for the student to be eligible fo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ntact hours. This rule does not apply for a student who did not complete the semester. A student who did not complete the CTE </w:t>
      </w:r>
      <w:r w:rsidR="00A1484B" w:rsidRPr="006E39F5">
        <w:t>course</w:t>
      </w:r>
      <w:r w:rsidRPr="006E39F5">
        <w:t xml:space="preserve"> still receives contact hours for the time spent in the </w:t>
      </w:r>
      <w:r w:rsidR="00A1484B" w:rsidRPr="006E39F5">
        <w:t>course</w:t>
      </w:r>
      <w:r w:rsidRPr="006E39F5">
        <w:t>.</w:t>
      </w:r>
    </w:p>
    <w:p w:rsidR="00D754C6" w:rsidRPr="006E39F5" w:rsidRDefault="00D754C6" w:rsidP="00B16516">
      <w:pPr>
        <w:pStyle w:val="A1CharCharChar"/>
        <w:ind w:left="0" w:firstLine="0"/>
      </w:pPr>
    </w:p>
    <w:p w:rsidR="00D754C6" w:rsidRPr="006E39F5" w:rsidRDefault="00D754C6" w:rsidP="001B5771">
      <w:pPr>
        <w:pStyle w:val="Heading2"/>
      </w:pPr>
      <w:bookmarkStart w:id="373" w:name="_Toc299702233"/>
      <w:r w:rsidRPr="006E39F5">
        <w:t>5.13 Examples</w:t>
      </w:r>
      <w:bookmarkEnd w:id="373"/>
    </w:p>
    <w:p w:rsidR="00D754C6" w:rsidRPr="006E39F5" w:rsidRDefault="00D754C6" w:rsidP="004D4A73">
      <w:pPr>
        <w:pStyle w:val="Heading4"/>
      </w:pPr>
      <w:r w:rsidRPr="006E39F5">
        <w:t>5.13.1 Example 1</w:t>
      </w:r>
    </w:p>
    <w:p w:rsidR="00FF6D3B" w:rsidRPr="006E39F5" w:rsidRDefault="00FF6D3B" w:rsidP="0035688B">
      <w:pPr>
        <w:pStyle w:val="A1CharCharChar"/>
        <w:ind w:left="0" w:firstLine="0"/>
      </w:pPr>
      <w:r w:rsidRPr="006E39F5">
        <w:t>A student is enrolled in the course Principles of Architecture and Construction for 45 minutes per day for the first semester and in Concepts of Engineering and Technology for 45 minutes per day for the second semester.</w:t>
      </w:r>
    </w:p>
    <w:p w:rsidR="00FF6D3B" w:rsidRPr="006E39F5" w:rsidRDefault="00FF6D3B" w:rsidP="0035688B">
      <w:pPr>
        <w:pStyle w:val="A1CharCharChar"/>
      </w:pPr>
    </w:p>
    <w:p w:rsidR="00D754C6" w:rsidRPr="006E39F5" w:rsidRDefault="00FF6D3B" w:rsidP="0035688B">
      <w:pPr>
        <w:pStyle w:val="A1CharCharChar"/>
        <w:ind w:left="0" w:firstLine="0"/>
        <w:rPr>
          <w:i/>
        </w:rPr>
      </w:pPr>
      <w:r w:rsidRPr="006E39F5">
        <w:rPr>
          <w:i/>
        </w:rPr>
        <w:t>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for this student would be entered as V1 in the attendance accounting system for both semesters because each course is taught in a 45- to 89-minute class period. </w:t>
      </w:r>
    </w:p>
    <w:p w:rsidR="00D754C6" w:rsidRPr="006E39F5" w:rsidRDefault="00D754C6" w:rsidP="0035688B">
      <w:pPr>
        <w:pStyle w:val="A1CharCharChar"/>
        <w:ind w:left="0" w:firstLine="0"/>
      </w:pPr>
    </w:p>
    <w:p w:rsidR="00D754C6" w:rsidRPr="006E39F5" w:rsidRDefault="00D754C6" w:rsidP="0035688B">
      <w:pPr>
        <w:pStyle w:val="Heading4"/>
      </w:pPr>
      <w:r w:rsidRPr="006E39F5">
        <w:t>5.13.2 Example 2</w:t>
      </w:r>
    </w:p>
    <w:p w:rsidR="00A13C79" w:rsidRPr="006E39F5" w:rsidRDefault="00A13C79" w:rsidP="0035688B">
      <w:pPr>
        <w:pStyle w:val="A1CharCharChar"/>
        <w:ind w:left="0" w:firstLine="0"/>
      </w:pPr>
      <w:r w:rsidRPr="006E39F5">
        <w:t>A student is enrolled in Principles of Health Science and in Medical Terminology for the first semester and in Medical Microbiology for the second semester.</w:t>
      </w:r>
    </w:p>
    <w:p w:rsidR="00A13C79" w:rsidRPr="006E39F5" w:rsidRDefault="00A13C79" w:rsidP="0035688B">
      <w:pPr>
        <w:pStyle w:val="A1CharCharChar"/>
        <w:ind w:left="0" w:firstLine="0"/>
      </w:pPr>
    </w:p>
    <w:p w:rsidR="00D754C6" w:rsidRPr="006E39F5" w:rsidRDefault="00A13C79" w:rsidP="0035688B">
      <w:pPr>
        <w:pStyle w:val="A1CharCharChar"/>
        <w:ind w:left="0" w:firstLine="0"/>
        <w:rPr>
          <w:i/>
        </w:rPr>
      </w:pPr>
      <w:r w:rsidRPr="006E39F5">
        <w:rPr>
          <w:i/>
        </w:rPr>
        <w:t>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for this student would be entered in the attendance accounting system as V2 for the first semester and as V1 for the second semester. The student is coded as V2 for the first semester because the student is enrolled in two 55-minut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lass periods.</w:t>
      </w:r>
    </w:p>
    <w:p w:rsidR="00D754C6" w:rsidRPr="006E39F5" w:rsidRDefault="00D754C6" w:rsidP="0035688B">
      <w:pPr>
        <w:pStyle w:val="A1CharCharChar"/>
        <w:ind w:left="0" w:firstLine="0"/>
      </w:pPr>
    </w:p>
    <w:p w:rsidR="00D754C6" w:rsidRPr="006E39F5" w:rsidRDefault="00D754C6" w:rsidP="0035688B">
      <w:pPr>
        <w:pStyle w:val="Heading4"/>
      </w:pPr>
      <w:r w:rsidRPr="006E39F5">
        <w:t>5.13.3 Example 3</w:t>
      </w:r>
    </w:p>
    <w:p w:rsidR="00A13C79" w:rsidRPr="006E39F5" w:rsidRDefault="00A13C79" w:rsidP="0035688B">
      <w:r w:rsidRPr="006E39F5">
        <w:t>A grade 8 student is enrolled in Principles of Transportation, Distribution and Logistics (a grade 9–12 course) for the first semester.</w:t>
      </w:r>
    </w:p>
    <w:p w:rsidR="00A13C79" w:rsidRPr="006E39F5" w:rsidRDefault="00A13C79" w:rsidP="0035688B"/>
    <w:p w:rsidR="00D754C6" w:rsidRPr="006E39F5" w:rsidRDefault="00A13C79" w:rsidP="0035688B">
      <w:pPr>
        <w:rPr>
          <w:i/>
        </w:rPr>
      </w:pPr>
      <w:r w:rsidRPr="006E39F5">
        <w:rPr>
          <w:i/>
        </w:rPr>
        <w:t xml:space="preserve">This student will not be coded in the attendance accounting system because the student is in grade 8 and therefore cannot earn contact hours. The student may, however, earn high school credit for successful completion of the grade 9–12 course.  District personnel will report the course on the student’s 170 Record on the fall snapshot date. </w:t>
      </w:r>
    </w:p>
    <w:p w:rsidR="00D754C6" w:rsidRPr="006E39F5" w:rsidRDefault="00D754C6" w:rsidP="0035688B">
      <w:pPr>
        <w:pStyle w:val="A1CharCharChar"/>
        <w:ind w:firstLine="0"/>
      </w:pPr>
    </w:p>
    <w:p w:rsidR="00D754C6" w:rsidRPr="006E39F5" w:rsidRDefault="00D754C6" w:rsidP="0035688B">
      <w:pPr>
        <w:pStyle w:val="Heading4"/>
      </w:pPr>
      <w:r w:rsidRPr="006E39F5">
        <w:t>5.13.4 Example 4</w:t>
      </w:r>
    </w:p>
    <w:p w:rsidR="001E16F4" w:rsidRPr="006E39F5" w:rsidRDefault="001E16F4" w:rsidP="0035688B">
      <w:pPr>
        <w:pStyle w:val="A1CharCharChar"/>
        <w:ind w:left="0" w:firstLine="0"/>
      </w:pPr>
      <w:r w:rsidRPr="006E39F5">
        <w:t xml:space="preserve">A student is enrolled in Child Guidance for 174 minutes per day and in Family and Community Services </w:t>
      </w:r>
      <w:r w:rsidR="00EB2542" w:rsidRPr="006E39F5">
        <w:t xml:space="preserve">for </w:t>
      </w:r>
      <w:r w:rsidRPr="006E39F5">
        <w:t>87 minutes per day for the first semester. During the second semester, the student is enrolled in Child Guidance for 174 minutes per day.</w:t>
      </w:r>
    </w:p>
    <w:p w:rsidR="001E16F4" w:rsidRPr="006E39F5" w:rsidRDefault="001E16F4" w:rsidP="0035688B">
      <w:pPr>
        <w:pStyle w:val="A1CharCharChar"/>
        <w:ind w:firstLine="0"/>
      </w:pPr>
    </w:p>
    <w:p w:rsidR="00D754C6" w:rsidRPr="006E39F5" w:rsidRDefault="001E16F4" w:rsidP="0035688B">
      <w:pPr>
        <w:pStyle w:val="A1CharCharChar"/>
        <w:ind w:left="0" w:firstLine="0"/>
        <w:rPr>
          <w:i/>
        </w:rPr>
      </w:pPr>
      <w:r w:rsidRPr="006E39F5">
        <w:rPr>
          <w:i/>
        </w:rPr>
        <w:t>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for this student would be entered in the attendance accounting system as V4 for the first semester and as V3 for the second semester. The student is coded as V4 for the first semester because the student is enrolled in on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urse that is taught </w:t>
      </w:r>
      <w:r w:rsidR="00EB2542" w:rsidRPr="006E39F5">
        <w:rPr>
          <w:i/>
        </w:rPr>
        <w:t xml:space="preserve">for </w:t>
      </w:r>
      <w:r w:rsidRPr="006E39F5">
        <w:rPr>
          <w:i/>
        </w:rPr>
        <w:t>174 minutes per day and in on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urse that is taught for 87 minutes per day. The student would be coded as V3 for the second semester because Child Guidance is taught for 174 minutes per day.</w:t>
      </w:r>
    </w:p>
    <w:p w:rsidR="00D754C6" w:rsidRPr="006E39F5" w:rsidRDefault="00D754C6" w:rsidP="00B16516">
      <w:pPr>
        <w:pStyle w:val="A1CharCharChar"/>
        <w:ind w:left="0" w:firstLine="0"/>
      </w:pPr>
      <w:r w:rsidRPr="006E39F5">
        <w:tab/>
      </w:r>
    </w:p>
    <w:p w:rsidR="00D754C6" w:rsidRPr="006E39F5" w:rsidRDefault="00D754C6" w:rsidP="004D4A73">
      <w:pPr>
        <w:pStyle w:val="Heading4"/>
      </w:pPr>
      <w:r w:rsidRPr="006E39F5">
        <w:t>5.13.5 Example 5</w:t>
      </w:r>
    </w:p>
    <w:p w:rsidR="00A90264" w:rsidRDefault="00D754C6" w:rsidP="00A90264">
      <w:pPr>
        <w:pStyle w:val="A1CharCharChar"/>
        <w:pBdr>
          <w:right w:val="single" w:sz="12" w:space="4" w:color="auto"/>
        </w:pBdr>
        <w:ind w:left="0" w:firstLine="0"/>
      </w:pPr>
      <w:r w:rsidRPr="006E39F5">
        <w:t xml:space="preserve">A student in </w:t>
      </w:r>
      <w:r w:rsidR="00852BD0" w:rsidRPr="006E39F5">
        <w:t>a C</w:t>
      </w:r>
      <w:r w:rsidRPr="006E39F5">
        <w:t xml:space="preserve">areer </w:t>
      </w:r>
      <w:r w:rsidR="00852BD0" w:rsidRPr="006E39F5">
        <w:t>P</w:t>
      </w:r>
      <w:r w:rsidRPr="006E39F5">
        <w:t xml:space="preserve">reparation </w:t>
      </w:r>
      <w:r w:rsidR="00852BD0" w:rsidRPr="006E39F5">
        <w:t>course</w:t>
      </w:r>
      <w:r w:rsidRPr="006E39F5">
        <w:t xml:space="preserve"> is employed as an automotive machinist for the entire school year. The student is employed 20 hours a week, from 1:00 p.m. until 5:00 p.m. each day, and is enrolled in the </w:t>
      </w:r>
      <w:r w:rsidR="00852BD0" w:rsidRPr="006E39F5">
        <w:t>C</w:t>
      </w:r>
      <w:r w:rsidRPr="006E39F5">
        <w:t xml:space="preserve">areer </w:t>
      </w:r>
      <w:r w:rsidR="00852BD0" w:rsidRPr="006E39F5">
        <w:t>P</w:t>
      </w:r>
      <w:r w:rsidRPr="006E39F5">
        <w:t xml:space="preserve">reparation </w:t>
      </w:r>
      <w:r w:rsidR="001E16F4" w:rsidRPr="006E39F5">
        <w:t>course</w:t>
      </w:r>
      <w:r w:rsidRPr="006E39F5">
        <w:t xml:space="preserve"> during fourth period.</w:t>
      </w:r>
    </w:p>
    <w:p w:rsidR="00D754C6" w:rsidRPr="006E39F5" w:rsidRDefault="00D754C6" w:rsidP="00B16516">
      <w:pPr>
        <w:pStyle w:val="A1CharCharChar"/>
        <w:ind w:firstLine="0"/>
      </w:pPr>
    </w:p>
    <w:p w:rsidR="005C64F7" w:rsidRPr="006E39F5" w:rsidRDefault="00D754C6" w:rsidP="00B16516">
      <w:pPr>
        <w:pStyle w:val="A1CharCharChar"/>
        <w:ind w:left="0" w:firstLine="0"/>
        <w:rPr>
          <w:i/>
        </w:rPr>
      </w:pPr>
      <w:r w:rsidRPr="006E39F5">
        <w:rPr>
          <w:i/>
        </w:rPr>
        <w:t>The CTE</w:t>
      </w:r>
      <w:r w:rsidR="0063406D" w:rsidRPr="006E39F5">
        <w:fldChar w:fldCharType="begin"/>
      </w:r>
      <w:r w:rsidRPr="006E39F5">
        <w:rPr>
          <w:szCs w:val="22"/>
        </w:rPr>
        <w:instrText>xe "Career and Technical Education (CTE)"</w:instrText>
      </w:r>
      <w:r w:rsidR="0063406D" w:rsidRPr="006E39F5">
        <w:fldChar w:fldCharType="end"/>
      </w:r>
      <w:r w:rsidRPr="006E39F5">
        <w:rPr>
          <w:i/>
        </w:rPr>
        <w:t xml:space="preserve"> code for this student would be entered as V3 for the entire school year in the attendance accounting system because the student attends the 1-hour </w:t>
      </w:r>
      <w:r w:rsidR="003922E9" w:rsidRPr="006E39F5">
        <w:rPr>
          <w:i/>
        </w:rPr>
        <w:t>C</w:t>
      </w:r>
      <w:r w:rsidRPr="006E39F5">
        <w:rPr>
          <w:i/>
        </w:rPr>
        <w:t xml:space="preserve">areer </w:t>
      </w:r>
      <w:r w:rsidR="003922E9" w:rsidRPr="006E39F5">
        <w:rPr>
          <w:i/>
        </w:rPr>
        <w:t>P</w:t>
      </w:r>
      <w:r w:rsidRPr="006E39F5">
        <w:rPr>
          <w:i/>
        </w:rPr>
        <w:t>reparation CTE</w:t>
      </w:r>
      <w:r w:rsidR="0063406D" w:rsidRPr="006E39F5">
        <w:fldChar w:fldCharType="begin"/>
      </w:r>
      <w:r w:rsidRPr="006E39F5">
        <w:rPr>
          <w:szCs w:val="22"/>
        </w:rPr>
        <w:instrText>xe "Career and Technical Education (CTE)"</w:instrText>
      </w:r>
      <w:r w:rsidR="0063406D" w:rsidRPr="006E39F5">
        <w:fldChar w:fldCharType="end"/>
      </w:r>
      <w:r w:rsidRPr="006E39F5">
        <w:rPr>
          <w:i/>
        </w:rPr>
        <w:t xml:space="preserve"> class period and works a minimum of 15 hours a week.</w:t>
      </w:r>
    </w:p>
    <w:p w:rsidR="00A90264" w:rsidRDefault="00A90264" w:rsidP="00A90264">
      <w:pPr>
        <w:pStyle w:val="A1CharCharChar"/>
        <w:ind w:left="0" w:firstLine="0"/>
      </w:pPr>
    </w:p>
    <w:p w:rsidR="00D754C6" w:rsidRPr="006E39F5" w:rsidRDefault="00D754C6" w:rsidP="004D4A73">
      <w:pPr>
        <w:pStyle w:val="Heading4"/>
      </w:pPr>
      <w:r w:rsidRPr="006E39F5">
        <w:t>5.13.6 Example 6</w:t>
      </w:r>
    </w:p>
    <w:p w:rsidR="00D754C6" w:rsidRPr="006E39F5" w:rsidRDefault="001E16F4" w:rsidP="0035688B">
      <w:pPr>
        <w:pStyle w:val="A1CharCharChar"/>
        <w:ind w:left="0" w:firstLine="0"/>
      </w:pPr>
      <w:r w:rsidRPr="006E39F5">
        <w:t>A student wants to take Business Information Management I; however, this course is not offered at the student's home district. The student's home district contracts with a nearby district for the student to attend the nearby district's Business Information Management I course, which is taught for a 1-hour course period.</w:t>
      </w:r>
    </w:p>
    <w:p w:rsidR="00D754C6" w:rsidRPr="006E39F5" w:rsidRDefault="00D754C6" w:rsidP="0035688B">
      <w:pPr>
        <w:pStyle w:val="A1CharCharChar"/>
        <w:ind w:firstLine="0"/>
      </w:pPr>
    </w:p>
    <w:p w:rsidR="00D754C6" w:rsidRPr="006E39F5" w:rsidRDefault="00D754C6" w:rsidP="0035688B">
      <w:pPr>
        <w:pStyle w:val="A1CharCharChar"/>
        <w:ind w:left="0" w:firstLine="0"/>
        <w:rPr>
          <w:i/>
        </w:rPr>
      </w:pPr>
      <w:r w:rsidRPr="006E39F5">
        <w:rPr>
          <w:i/>
        </w:rPr>
        <w:t>The home district should enter this student's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as V1 in the attendance accounting system (see </w:t>
      </w:r>
      <w:fldSimple w:instr=" REF _Ref299102632 \h  \* MERGEFORMAT ">
        <w:r w:rsidR="008D654F" w:rsidRPr="008D654F">
          <w:rPr>
            <w:b/>
            <w:i/>
          </w:rPr>
          <w:t>5.10 Contracting With Other Entities to Provide CTE Instruction</w:t>
        </w:r>
      </w:fldSimple>
      <w:r w:rsidRPr="006E39F5">
        <w:rPr>
          <w:i/>
        </w:rPr>
        <w:t>).</w:t>
      </w:r>
    </w:p>
    <w:p w:rsidR="00D754C6" w:rsidRPr="006E39F5" w:rsidRDefault="00D754C6" w:rsidP="0035688B">
      <w:pPr>
        <w:pStyle w:val="A1CharCharChar"/>
        <w:ind w:leftChars="654" w:left="1439" w:firstLine="0"/>
      </w:pPr>
    </w:p>
    <w:p w:rsidR="00D754C6" w:rsidRPr="006E39F5" w:rsidRDefault="00D754C6" w:rsidP="0035688B">
      <w:pPr>
        <w:pStyle w:val="Heading4"/>
      </w:pPr>
      <w:r w:rsidRPr="006E39F5">
        <w:t>5.13.7 Example 7</w:t>
      </w:r>
    </w:p>
    <w:p w:rsidR="00D754C6" w:rsidRPr="006E39F5" w:rsidRDefault="00D754C6" w:rsidP="0035688B">
      <w:pPr>
        <w:pStyle w:val="A1CharCharChar"/>
        <w:ind w:left="720"/>
      </w:pPr>
      <w:r w:rsidRPr="006E39F5">
        <w:t>A student i</w:t>
      </w:r>
      <w:r w:rsidR="006B13C4" w:rsidRPr="006E39F5">
        <w:t xml:space="preserve">n </w:t>
      </w:r>
      <w:r w:rsidR="00D51D5E" w:rsidRPr="006E39F5">
        <w:t>g</w:t>
      </w:r>
      <w:r w:rsidRPr="006E39F5">
        <w:t xml:space="preserve">rade 7 is </w:t>
      </w:r>
      <w:r w:rsidR="001E16F4" w:rsidRPr="006E39F5">
        <w:t>taking Touch System Data Entry.</w:t>
      </w:r>
    </w:p>
    <w:p w:rsidR="00D754C6" w:rsidRPr="006E39F5" w:rsidRDefault="00D754C6" w:rsidP="0035688B">
      <w:pPr>
        <w:pStyle w:val="A1CharCharChar"/>
        <w:ind w:firstLine="0"/>
      </w:pPr>
    </w:p>
    <w:p w:rsidR="00D754C6" w:rsidRPr="006E39F5" w:rsidRDefault="00D754C6" w:rsidP="0035688B">
      <w:pPr>
        <w:pStyle w:val="A1CharCharChar"/>
        <w:ind w:left="0" w:firstLine="0"/>
        <w:rPr>
          <w:i/>
        </w:rPr>
      </w:pPr>
      <w:r w:rsidRPr="006E39F5">
        <w:rPr>
          <w:i/>
        </w:rPr>
        <w:t>This student will not have a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in the attendance accounting system. However, district personnel will report the course on the student's 170 Record on the fall snapshot </w:t>
      </w:r>
      <w:r w:rsidR="0063406D" w:rsidRPr="006E39F5">
        <w:rPr>
          <w:i/>
        </w:rPr>
        <w:fldChar w:fldCharType="begin"/>
      </w:r>
      <w:r w:rsidRPr="006E39F5">
        <w:instrText>xe "Attendance \"Snapshot\""</w:instrText>
      </w:r>
      <w:r w:rsidR="0063406D" w:rsidRPr="006E39F5">
        <w:rPr>
          <w:i/>
        </w:rPr>
        <w:fldChar w:fldCharType="end"/>
      </w:r>
      <w:r w:rsidRPr="006E39F5">
        <w:rPr>
          <w:i/>
        </w:rPr>
        <w:t>date</w:t>
      </w:r>
      <w:r w:rsidR="00103AC5" w:rsidRPr="006E39F5">
        <w:rPr>
          <w:i/>
        </w:rPr>
        <w:t xml:space="preserve"> (s</w:t>
      </w:r>
      <w:r w:rsidRPr="006E39F5">
        <w:rPr>
          <w:i/>
        </w:rPr>
        <w:t>ee the PEIMS</w:t>
      </w:r>
      <w:r w:rsidR="0063406D" w:rsidRPr="006E39F5">
        <w:rPr>
          <w:szCs w:val="22"/>
        </w:rPr>
        <w:fldChar w:fldCharType="begin"/>
      </w:r>
      <w:r w:rsidRPr="006E39F5">
        <w:rPr>
          <w:szCs w:val="22"/>
        </w:rPr>
        <w:instrText>xe "Public Education Information Management System (PEIMS) Data Standards"</w:instrText>
      </w:r>
      <w:r w:rsidR="0063406D" w:rsidRPr="006E39F5">
        <w:rPr>
          <w:szCs w:val="22"/>
        </w:rPr>
        <w:fldChar w:fldCharType="end"/>
      </w:r>
      <w:r w:rsidRPr="006E39F5">
        <w:rPr>
          <w:i/>
        </w:rPr>
        <w:t xml:space="preserve"> </w:t>
      </w:r>
      <w:r w:rsidRPr="006E39F5">
        <w:t>Data Standards</w:t>
      </w:r>
      <w:r w:rsidR="00A90264" w:rsidRPr="00A90264">
        <w:rPr>
          <w:i/>
        </w:rPr>
        <w:t>)</w:t>
      </w:r>
      <w:r w:rsidRPr="006E39F5">
        <w:rPr>
          <w:i/>
        </w:rPr>
        <w:t>.</w:t>
      </w:r>
    </w:p>
    <w:p w:rsidR="00D754C6" w:rsidRPr="006E39F5" w:rsidRDefault="00D754C6" w:rsidP="0035688B">
      <w:pPr>
        <w:pStyle w:val="A1CharCharChar"/>
        <w:ind w:firstLine="0"/>
      </w:pPr>
    </w:p>
    <w:p w:rsidR="00D754C6" w:rsidRPr="006E39F5" w:rsidRDefault="00D754C6" w:rsidP="0035688B">
      <w:pPr>
        <w:pStyle w:val="Heading4"/>
      </w:pPr>
      <w:r w:rsidRPr="006E39F5">
        <w:t>5.13.8 Example 8</w:t>
      </w:r>
    </w:p>
    <w:p w:rsidR="001E16F4" w:rsidRPr="006E39F5" w:rsidRDefault="001E16F4" w:rsidP="0035688B">
      <w:pPr>
        <w:pStyle w:val="A1CharCharChar"/>
        <w:ind w:left="0" w:firstLine="0"/>
      </w:pPr>
      <w:r w:rsidRPr="006E39F5">
        <w:t>A student enrolled in Interior Design, a 1-hou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w:t>
      </w:r>
      <w:r w:rsidRPr="006E39F5">
        <w:rPr>
          <w:i/>
        </w:rPr>
        <w:t>,</w:t>
      </w:r>
      <w:r w:rsidRPr="006E39F5">
        <w:t xml:space="preserve"> on the first day of school. After 2 weeks in the course, the student decided to take Health Science, a 2-hou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course, instead of Interior Design.</w:t>
      </w:r>
    </w:p>
    <w:p w:rsidR="001E16F4" w:rsidRPr="006E39F5" w:rsidRDefault="001E16F4" w:rsidP="0035688B">
      <w:pPr>
        <w:pStyle w:val="A1CharCharChar"/>
        <w:ind w:firstLine="0"/>
      </w:pPr>
    </w:p>
    <w:p w:rsidR="00D754C6" w:rsidRPr="006E39F5" w:rsidRDefault="001E16F4" w:rsidP="0035688B">
      <w:pPr>
        <w:pStyle w:val="A1CharCharChar"/>
        <w:ind w:left="0" w:firstLine="0"/>
        <w:rPr>
          <w:i/>
        </w:rPr>
      </w:pPr>
      <w:r w:rsidRPr="006E39F5">
        <w:rPr>
          <w:i/>
        </w:rPr>
        <w:t>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de for this student would be entered as V1 in the attendance accounting system for the first 2 weeks of school and as V2 for the remainder of the semester. The student is coded as V1 for the first 2 weeks because the student is enrolled in one 1-hour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lass period. The student is coded as V2 for the remainder of the semester because the student is enrolled in on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urse that is taught for two 1-hour class periods. Your district should maintain documentation of the student's schedule change.</w:t>
      </w:r>
    </w:p>
    <w:p w:rsidR="00D754C6" w:rsidRPr="006E39F5" w:rsidRDefault="00D754C6" w:rsidP="0035688B">
      <w:pPr>
        <w:pStyle w:val="A1CharCharChar"/>
        <w:ind w:firstLine="0"/>
      </w:pPr>
    </w:p>
    <w:p w:rsidR="00D754C6" w:rsidRPr="006E39F5" w:rsidRDefault="00D754C6" w:rsidP="0035688B">
      <w:pPr>
        <w:pStyle w:val="Heading4"/>
      </w:pPr>
      <w:r w:rsidRPr="006E39F5">
        <w:t>5.13.9 Example 9</w:t>
      </w:r>
    </w:p>
    <w:p w:rsidR="00097F6A" w:rsidRPr="006E39F5" w:rsidRDefault="00097F6A" w:rsidP="0035688B">
      <w:r w:rsidRPr="006E39F5">
        <w:t xml:space="preserve">A student attends school at the high school campus, which operates on a modified block schedule. The student is enrolled in Advanced Animal Science. This course meets for 90 minutes on even-numbered days of the month.  </w:t>
      </w:r>
    </w:p>
    <w:p w:rsidR="00097F6A" w:rsidRPr="006E39F5" w:rsidRDefault="00097F6A" w:rsidP="0035688B"/>
    <w:p w:rsidR="00D754C6" w:rsidRPr="006E39F5" w:rsidRDefault="00097F6A" w:rsidP="0035688B">
      <w:pPr>
        <w:pStyle w:val="A1CharCharChar"/>
        <w:ind w:left="0" w:firstLine="0"/>
        <w:rPr>
          <w:i/>
        </w:rPr>
      </w:pPr>
      <w:r w:rsidRPr="006E39F5">
        <w:rPr>
          <w:i/>
        </w:rPr>
        <w:t xml:space="preserve">The CTE code for this student would be entered in the attendance accounting system as V1.  To illustrate, over a </w:t>
      </w:r>
      <w:r w:rsidR="008674B8" w:rsidRPr="006E39F5">
        <w:rPr>
          <w:i/>
        </w:rPr>
        <w:t>2</w:t>
      </w:r>
      <w:r w:rsidRPr="006E39F5">
        <w:rPr>
          <w:i/>
        </w:rPr>
        <w:t>-week period, the student will receive 450 minutes of instruction in Advanced Animal Science. One week the course will meet on Monday, Wednesday, and Friday for a total of 270 minutes. The following week the course will meet on Tuesday and Thursday for a total of 180 minutes of instruction. This is the same amount of instructional time (7.5 hours) that a student would have received on a traditional schedule (45 minutes each school day).</w:t>
      </w:r>
    </w:p>
    <w:p w:rsidR="00D754C6" w:rsidRPr="006E39F5" w:rsidRDefault="00D754C6" w:rsidP="00B16516">
      <w:pPr>
        <w:pStyle w:val="A1CharCharChar"/>
        <w:ind w:firstLine="0"/>
        <w:rPr>
          <w:i/>
        </w:rPr>
      </w:pPr>
    </w:p>
    <w:p w:rsidR="00D754C6" w:rsidRPr="006E39F5" w:rsidRDefault="00D754C6" w:rsidP="004D4A73">
      <w:pPr>
        <w:pStyle w:val="Heading4"/>
      </w:pPr>
      <w:r w:rsidRPr="006E39F5">
        <w:t>5.13.10 Example 10</w:t>
      </w:r>
    </w:p>
    <w:p w:rsidR="00A90264" w:rsidRDefault="00097F6A" w:rsidP="00A90264">
      <w:pPr>
        <w:pStyle w:val="A1CharCharChar"/>
        <w:pBdr>
          <w:right w:val="single" w:sz="12" w:space="4" w:color="auto"/>
        </w:pBdr>
        <w:ind w:left="0" w:firstLine="0"/>
      </w:pPr>
      <w:r w:rsidRPr="006E39F5">
        <w:t>A</w:t>
      </w:r>
      <w:r w:rsidR="00936899" w:rsidRPr="006E39F5">
        <w:t xml:space="preserve"> special education</w:t>
      </w:r>
      <w:r w:rsidRPr="006E39F5">
        <w:t xml:space="preserve"> student is enrolled in Principles of Health Science (V1). The student develops a physical impairment, and the school obtains a statement </w:t>
      </w:r>
      <w:r w:rsidR="00A90264" w:rsidRPr="00A90264">
        <w:t>from a physician</w:t>
      </w:r>
      <w:r w:rsidR="00936899" w:rsidRPr="006E39F5">
        <w:t xml:space="preserve"> </w:t>
      </w:r>
      <w:r w:rsidR="00A90264" w:rsidRPr="00A90264">
        <w:t>licensed to practice in the United States</w:t>
      </w:r>
      <w:r w:rsidR="00936899" w:rsidRPr="006E39F5">
        <w:t xml:space="preserve"> </w:t>
      </w:r>
      <w:r w:rsidRPr="006E39F5">
        <w:t>affirming that the physical impairment will prevent the student from attending school for at least 4 weeks.</w:t>
      </w:r>
    </w:p>
    <w:p w:rsidR="00D754C6" w:rsidRPr="006E39F5" w:rsidRDefault="00D754C6" w:rsidP="0035688B">
      <w:pPr>
        <w:pStyle w:val="A1CharCharChar"/>
        <w:ind w:left="0" w:firstLine="0"/>
      </w:pPr>
    </w:p>
    <w:p w:rsidR="00D754C6" w:rsidRPr="006E39F5" w:rsidRDefault="00D754C6" w:rsidP="0035688B">
      <w:pPr>
        <w:pStyle w:val="A1CharCharChar"/>
        <w:ind w:left="0" w:firstLine="0"/>
        <w:rPr>
          <w:i/>
        </w:rPr>
      </w:pPr>
      <w:r w:rsidRPr="006E39F5">
        <w:rPr>
          <w:i/>
        </w:rPr>
        <w:t>For a student to ear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ntact hours while he</w:t>
      </w:r>
      <w:r w:rsidR="00097F6A" w:rsidRPr="006E39F5">
        <w:rPr>
          <w:i/>
        </w:rPr>
        <w:t xml:space="preserve"> or she</w:t>
      </w:r>
      <w:r w:rsidRPr="006E39F5">
        <w:rPr>
          <w:i/>
        </w:rPr>
        <w:t xml:space="preserve"> is also being served in the special education homebound, hospital class, and/or state </w:t>
      </w:r>
      <w:r w:rsidR="001D3A10" w:rsidRPr="006E39F5">
        <w:rPr>
          <w:i/>
        </w:rPr>
        <w:t>supported living center</w:t>
      </w:r>
      <w:r w:rsidR="0063406D" w:rsidRPr="006E39F5">
        <w:rPr>
          <w:b/>
        </w:rPr>
        <w:fldChar w:fldCharType="begin"/>
      </w:r>
      <w:r w:rsidRPr="006E39F5">
        <w:instrText xml:space="preserve">xe "State </w:instrText>
      </w:r>
      <w:r w:rsidR="000577EA" w:rsidRPr="006E39F5">
        <w:instrText>Supported Living Center</w:instrText>
      </w:r>
      <w:r w:rsidRPr="006E39F5">
        <w:instrText>"</w:instrText>
      </w:r>
      <w:r w:rsidR="0063406D" w:rsidRPr="006E39F5">
        <w:rPr>
          <w:b/>
        </w:rPr>
        <w:fldChar w:fldCharType="end"/>
      </w:r>
      <w:r w:rsidRPr="006E39F5">
        <w:rPr>
          <w:i/>
        </w:rPr>
        <w:t xml:space="preserve"> instructional arrangement/setting,</w:t>
      </w:r>
      <w:r w:rsidR="00097F6A" w:rsidRPr="006E39F5">
        <w:rPr>
          <w:i/>
        </w:rPr>
        <w:t xml:space="preserve"> the student</w:t>
      </w:r>
      <w:r w:rsidRPr="006E39F5">
        <w:rPr>
          <w:i/>
        </w:rPr>
        <w:t xml:space="preserve">  must continue to receive the same amount and type of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service that he</w:t>
      </w:r>
      <w:r w:rsidR="00097F6A" w:rsidRPr="006E39F5">
        <w:rPr>
          <w:i/>
        </w:rPr>
        <w:t xml:space="preserve"> or she</w:t>
      </w:r>
      <w:r w:rsidRPr="006E39F5">
        <w:rPr>
          <w:i/>
        </w:rPr>
        <w:t xml:space="preserve"> was receiving before being placed in the special education homebound, hospital class, and/or state </w:t>
      </w:r>
      <w:r w:rsidR="001D3A10" w:rsidRPr="006E39F5">
        <w:rPr>
          <w:i/>
        </w:rPr>
        <w:t>supported living center</w:t>
      </w:r>
      <w:r w:rsidRPr="006E39F5">
        <w:rPr>
          <w:i/>
        </w:rPr>
        <w:t xml:space="preserve"> instructional arrangement/setting</w:t>
      </w:r>
      <w:r w:rsidRPr="006E39F5">
        <w:rPr>
          <w:b/>
        </w:rPr>
        <w:t xml:space="preserve"> </w:t>
      </w:r>
      <w:r w:rsidRPr="006E39F5">
        <w:rPr>
          <w:i/>
        </w:rPr>
        <w:t xml:space="preserve">(see </w:t>
      </w:r>
      <w:fldSimple w:instr=" REF _Ref202607664 \h  \* MERGEFORMAT ">
        <w:r w:rsidR="008D654F" w:rsidRPr="008D654F">
          <w:rPr>
            <w:b/>
            <w:i/>
          </w:rPr>
          <w:t>4.6 Instructional Arrangement/Setting Codes</w:t>
        </w:r>
      </w:fldSimple>
      <w:r w:rsidRPr="006E39F5">
        <w:rPr>
          <w:i/>
        </w:rPr>
        <w:t>). On returning to school, the student will earn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ntact hours, provided </w:t>
      </w:r>
      <w:r w:rsidR="00097F6A" w:rsidRPr="006E39F5">
        <w:rPr>
          <w:i/>
        </w:rPr>
        <w:t>the student</w:t>
      </w:r>
      <w:r w:rsidRPr="006E39F5">
        <w:rPr>
          <w:i/>
        </w:rPr>
        <w:t xml:space="preserve"> remains enrolled in th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i/>
        </w:rPr>
        <w:t xml:space="preserve"> course.</w:t>
      </w:r>
    </w:p>
    <w:p w:rsidR="00D754C6" w:rsidRPr="006E39F5" w:rsidRDefault="00D754C6" w:rsidP="0035688B">
      <w:pPr>
        <w:tabs>
          <w:tab w:val="num" w:pos="-180"/>
        </w:tabs>
        <w:autoSpaceDE w:val="0"/>
        <w:autoSpaceDN w:val="0"/>
        <w:adjustRightInd w:val="0"/>
        <w:spacing w:line="240" w:lineRule="exact"/>
        <w:rPr>
          <w:i/>
          <w:szCs w:val="20"/>
        </w:rPr>
      </w:pPr>
    </w:p>
    <w:p w:rsidR="00D754C6" w:rsidRPr="006E39F5" w:rsidRDefault="00D754C6" w:rsidP="0035688B">
      <w:pPr>
        <w:pStyle w:val="Heading4"/>
      </w:pPr>
      <w:r w:rsidRPr="006E39F5">
        <w:t>5.13.11 Example 11</w:t>
      </w:r>
    </w:p>
    <w:p w:rsidR="00D754C6" w:rsidRPr="006E39F5" w:rsidRDefault="00D754C6" w:rsidP="0035688B">
      <w:pPr>
        <w:tabs>
          <w:tab w:val="num" w:pos="-180"/>
        </w:tabs>
        <w:autoSpaceDE w:val="0"/>
        <w:autoSpaceDN w:val="0"/>
        <w:adjustRightInd w:val="0"/>
        <w:spacing w:line="240" w:lineRule="exact"/>
        <w:rPr>
          <w:rFonts w:cs="Arial"/>
        </w:rPr>
      </w:pPr>
      <w:r w:rsidRPr="006E39F5">
        <w:rPr>
          <w:rFonts w:cs="Arial"/>
        </w:rPr>
        <w:t>A student is enrolled in 3 hours of high school credit courses, including a 1-hour CTE</w:t>
      </w:r>
      <w:r w:rsidR="0063406D" w:rsidRPr="006E39F5">
        <w:fldChar w:fldCharType="begin"/>
      </w:r>
      <w:r w:rsidRPr="006E39F5">
        <w:instrText>xe "Career and Technical Education (CTE)"</w:instrText>
      </w:r>
      <w:r w:rsidR="0063406D" w:rsidRPr="006E39F5">
        <w:fldChar w:fldCharType="end"/>
      </w:r>
      <w:r w:rsidRPr="006E39F5">
        <w:rPr>
          <w:rFonts w:cs="Arial"/>
        </w:rPr>
        <w:t xml:space="preserve"> course. The student is also enrolled in a 2-hour CTE</w:t>
      </w:r>
      <w:r w:rsidR="0063406D" w:rsidRPr="006E39F5">
        <w:fldChar w:fldCharType="begin"/>
      </w:r>
      <w:r w:rsidRPr="006E39F5">
        <w:instrText>xe "Career and Technical Education (CTE)"</w:instrText>
      </w:r>
      <w:r w:rsidR="0063406D" w:rsidRPr="006E39F5">
        <w:fldChar w:fldCharType="end"/>
      </w:r>
      <w:r w:rsidRPr="006E39F5">
        <w:rPr>
          <w:rFonts w:cs="Arial"/>
        </w:rPr>
        <w:t xml:space="preserve"> course provided by a college and meeting all secondary and postsecondary TAC requirements for dual</w:t>
      </w:r>
      <w:r w:rsidR="00405685" w:rsidRPr="006E39F5">
        <w:rPr>
          <w:rFonts w:cs="Arial"/>
        </w:rPr>
        <w:t xml:space="preserve"> </w:t>
      </w:r>
      <w:r w:rsidRPr="006E39F5">
        <w:rPr>
          <w:rFonts w:cs="Arial"/>
        </w:rPr>
        <w:t xml:space="preserve">credit courses. </w:t>
      </w:r>
    </w:p>
    <w:p w:rsidR="00D754C6" w:rsidRPr="006E39F5" w:rsidRDefault="00D754C6" w:rsidP="0035688B">
      <w:pPr>
        <w:tabs>
          <w:tab w:val="num" w:pos="972"/>
        </w:tabs>
        <w:autoSpaceDE w:val="0"/>
        <w:autoSpaceDN w:val="0"/>
        <w:adjustRightInd w:val="0"/>
        <w:spacing w:line="240" w:lineRule="exact"/>
        <w:ind w:hanging="720"/>
        <w:rPr>
          <w:rFonts w:cs="Arial"/>
        </w:rPr>
      </w:pPr>
    </w:p>
    <w:p w:rsidR="0087100A" w:rsidRPr="006E39F5" w:rsidRDefault="00D754C6" w:rsidP="0035688B">
      <w:pPr>
        <w:autoSpaceDE w:val="0"/>
        <w:autoSpaceDN w:val="0"/>
        <w:adjustRightInd w:val="0"/>
        <w:spacing w:line="240" w:lineRule="exact"/>
        <w:rPr>
          <w:rFonts w:cs="Arial"/>
          <w:i/>
        </w:rPr>
      </w:pPr>
      <w:r w:rsidRPr="006E39F5">
        <w:rPr>
          <w:rFonts w:cs="Arial"/>
          <w:i/>
        </w:rPr>
        <w:t>Your school district or charter school would receive 1 CTE</w:t>
      </w:r>
      <w:r w:rsidR="0063406D" w:rsidRPr="006E39F5">
        <w:fldChar w:fldCharType="begin"/>
      </w:r>
      <w:r w:rsidRPr="006E39F5">
        <w:instrText>xe "Career and Technical Education (CTE)"</w:instrText>
      </w:r>
      <w:r w:rsidR="0063406D" w:rsidRPr="006E39F5">
        <w:fldChar w:fldCharType="end"/>
      </w:r>
      <w:r w:rsidRPr="006E39F5">
        <w:rPr>
          <w:rFonts w:cs="Arial"/>
          <w:i/>
        </w:rPr>
        <w:t xml:space="preserve"> contact hour for the high school CTE</w:t>
      </w:r>
      <w:r w:rsidR="0063406D" w:rsidRPr="006E39F5">
        <w:fldChar w:fldCharType="begin"/>
      </w:r>
      <w:r w:rsidRPr="006E39F5">
        <w:instrText>xe "Career and Technical Education (CTE)"</w:instrText>
      </w:r>
      <w:r w:rsidR="0063406D" w:rsidRPr="006E39F5">
        <w:fldChar w:fldCharType="end"/>
      </w:r>
      <w:r w:rsidRPr="006E39F5">
        <w:rPr>
          <w:rFonts w:cs="Arial"/>
          <w:i/>
        </w:rPr>
        <w:t xml:space="preserve"> </w:t>
      </w:r>
      <w:r w:rsidR="00E73C8F" w:rsidRPr="006E39F5">
        <w:rPr>
          <w:rFonts w:cs="Arial"/>
          <w:i/>
        </w:rPr>
        <w:t>course</w:t>
      </w:r>
      <w:r w:rsidRPr="006E39F5">
        <w:rPr>
          <w:rFonts w:cs="Arial"/>
          <w:i/>
        </w:rPr>
        <w:t xml:space="preserve"> plus 2 contact hours for the approved career and technical/college course taught for dual credit (V3). The high school student would also be eligible to be counted by the community college for state funding for postsecondary programs. Your school district or charter school </w:t>
      </w:r>
    </w:p>
    <w:p w:rsidR="000373EA" w:rsidRPr="006E39F5" w:rsidRDefault="0087100A" w:rsidP="0035688B">
      <w:pPr>
        <w:autoSpaceDE w:val="0"/>
        <w:autoSpaceDN w:val="0"/>
        <w:adjustRightInd w:val="0"/>
        <w:spacing w:line="240" w:lineRule="exact"/>
        <w:rPr>
          <w:rFonts w:cs="Arial"/>
          <w:i/>
        </w:rPr>
      </w:pPr>
      <w:r w:rsidRPr="006E39F5">
        <w:rPr>
          <w:rFonts w:cs="Arial"/>
          <w:i/>
        </w:rPr>
        <w:br w:type="column"/>
      </w:r>
      <w:r w:rsidR="00D754C6" w:rsidRPr="006E39F5">
        <w:rPr>
          <w:rFonts w:cs="Arial"/>
          <w:i/>
        </w:rPr>
        <w:t>would be eligible for full ADA funding for the student provided there is a written dual-credit agreement with the college</w:t>
      </w:r>
      <w:r w:rsidR="000373EA" w:rsidRPr="006E39F5">
        <w:rPr>
          <w:rFonts w:cs="Arial"/>
          <w:i/>
        </w:rPr>
        <w:t>. S</w:t>
      </w:r>
      <w:r w:rsidR="00D754C6" w:rsidRPr="006E39F5">
        <w:rPr>
          <w:rFonts w:cs="Arial"/>
          <w:i/>
        </w:rPr>
        <w:t>ee</w:t>
      </w:r>
      <w:r w:rsidR="000373EA" w:rsidRPr="006E39F5">
        <w:rPr>
          <w:rFonts w:cs="Arial"/>
          <w:i/>
        </w:rPr>
        <w:t xml:space="preserve"> the following:</w:t>
      </w:r>
      <w:r w:rsidR="00D754C6" w:rsidRPr="006E39F5">
        <w:rPr>
          <w:rFonts w:cs="Arial"/>
          <w:i/>
        </w:rPr>
        <w:t xml:space="preserve"> </w:t>
      </w:r>
    </w:p>
    <w:p w:rsidR="000373EA" w:rsidRPr="006E39F5" w:rsidRDefault="0063406D" w:rsidP="0035688B">
      <w:pPr>
        <w:numPr>
          <w:ilvl w:val="0"/>
          <w:numId w:val="118"/>
        </w:numPr>
        <w:autoSpaceDE w:val="0"/>
        <w:autoSpaceDN w:val="0"/>
        <w:adjustRightInd w:val="0"/>
        <w:spacing w:line="240" w:lineRule="exact"/>
        <w:rPr>
          <w:rFonts w:cs="Arial"/>
          <w:i/>
        </w:rPr>
      </w:pPr>
      <w:fldSimple w:instr=" REF _Ref202607714 \h  \* MERGEFORMAT ">
        <w:r w:rsidR="008D654F" w:rsidRPr="008D654F">
          <w:rPr>
            <w:b/>
            <w:i/>
          </w:rPr>
          <w:t>3.2.4 Dual Credit (High School and College/University)</w:t>
        </w:r>
      </w:fldSimple>
      <w:r w:rsidR="00E73C8F" w:rsidRPr="006E39F5">
        <w:rPr>
          <w:rFonts w:cs="Arial"/>
          <w:i/>
        </w:rPr>
        <w:t xml:space="preserve"> </w:t>
      </w:r>
    </w:p>
    <w:p w:rsidR="000373EA" w:rsidRPr="006E39F5" w:rsidRDefault="0063406D" w:rsidP="0035688B">
      <w:pPr>
        <w:numPr>
          <w:ilvl w:val="0"/>
          <w:numId w:val="118"/>
        </w:numPr>
        <w:autoSpaceDE w:val="0"/>
        <w:autoSpaceDN w:val="0"/>
        <w:adjustRightInd w:val="0"/>
        <w:spacing w:line="240" w:lineRule="exact"/>
        <w:rPr>
          <w:rFonts w:cs="Arial"/>
          <w:i/>
        </w:rPr>
      </w:pPr>
      <w:fldSimple w:instr=" REF _Ref205624790 \h  \* MERGEFORMAT ">
        <w:r w:rsidR="008D654F" w:rsidRPr="008D654F">
          <w:rPr>
            <w:b/>
            <w:i/>
          </w:rPr>
          <w:t>11.3.1.1 Student Eligibility Requirements Specific to Workforce Education Dual Credit Courses</w:t>
        </w:r>
      </w:fldSimple>
      <w:r w:rsidR="00E73C8F" w:rsidRPr="006E39F5">
        <w:rPr>
          <w:rFonts w:cs="Arial"/>
          <w:i/>
        </w:rPr>
        <w:t xml:space="preserve"> </w:t>
      </w:r>
    </w:p>
    <w:p w:rsidR="000373EA" w:rsidRPr="006E39F5" w:rsidRDefault="0063406D" w:rsidP="0035688B">
      <w:pPr>
        <w:numPr>
          <w:ilvl w:val="0"/>
          <w:numId w:val="118"/>
        </w:numPr>
        <w:autoSpaceDE w:val="0"/>
        <w:autoSpaceDN w:val="0"/>
        <w:adjustRightInd w:val="0"/>
        <w:spacing w:line="240" w:lineRule="exact"/>
        <w:rPr>
          <w:rFonts w:cs="Arial"/>
          <w:i/>
        </w:rPr>
      </w:pPr>
      <w:fldSimple w:instr=" REF _Ref264443741 \h  \* MERGEFORMAT ">
        <w:r w:rsidR="008D654F" w:rsidRPr="008D654F">
          <w:rPr>
            <w:b/>
            <w:i/>
          </w:rPr>
          <w:t>11.3.2 Types of College Credit Programs Your District May Offer</w:t>
        </w:r>
      </w:fldSimple>
      <w:r w:rsidR="00E73C8F" w:rsidRPr="006E39F5">
        <w:rPr>
          <w:rFonts w:cs="Arial"/>
          <w:i/>
        </w:rPr>
        <w:t xml:space="preserve"> </w:t>
      </w:r>
    </w:p>
    <w:p w:rsidR="000373EA" w:rsidRPr="006E39F5" w:rsidRDefault="00D754C6" w:rsidP="0035688B">
      <w:pPr>
        <w:numPr>
          <w:ilvl w:val="0"/>
          <w:numId w:val="118"/>
        </w:numPr>
        <w:autoSpaceDE w:val="0"/>
        <w:autoSpaceDN w:val="0"/>
        <w:adjustRightInd w:val="0"/>
        <w:spacing w:line="240" w:lineRule="exact"/>
        <w:rPr>
          <w:rFonts w:cs="Arial"/>
          <w:i/>
        </w:rPr>
      </w:pPr>
      <w:r w:rsidRPr="006E39F5">
        <w:rPr>
          <w:rFonts w:cs="Arial"/>
          <w:i/>
        </w:rPr>
        <w:t>19 TAC Part 1, Chapter 4, Subchapter D</w:t>
      </w:r>
    </w:p>
    <w:p w:rsidR="00D754C6" w:rsidRPr="006E39F5" w:rsidRDefault="00D754C6" w:rsidP="0035688B">
      <w:pPr>
        <w:numPr>
          <w:ilvl w:val="0"/>
          <w:numId w:val="118"/>
        </w:numPr>
        <w:autoSpaceDE w:val="0"/>
        <w:autoSpaceDN w:val="0"/>
        <w:adjustRightInd w:val="0"/>
        <w:spacing w:line="240" w:lineRule="exact"/>
        <w:rPr>
          <w:rFonts w:cs="Arial"/>
          <w:i/>
        </w:rPr>
      </w:pPr>
      <w:r w:rsidRPr="006E39F5">
        <w:rPr>
          <w:rFonts w:cs="Arial"/>
          <w:i/>
        </w:rPr>
        <w:t>19 TAC Part 2, Chapter 74, Subchapter C</w:t>
      </w:r>
    </w:p>
    <w:p w:rsidR="00D754C6" w:rsidRPr="006E39F5" w:rsidRDefault="00D754C6" w:rsidP="00B16516">
      <w:pPr>
        <w:tabs>
          <w:tab w:val="num" w:pos="972"/>
        </w:tabs>
        <w:autoSpaceDE w:val="0"/>
        <w:autoSpaceDN w:val="0"/>
        <w:adjustRightInd w:val="0"/>
        <w:spacing w:line="240" w:lineRule="exact"/>
        <w:ind w:left="972"/>
        <w:rPr>
          <w:rFonts w:cs="Arial"/>
        </w:rPr>
      </w:pPr>
    </w:p>
    <w:p w:rsidR="00D754C6" w:rsidRPr="006E39F5" w:rsidRDefault="00D754C6" w:rsidP="00B16516">
      <w:pPr>
        <w:pStyle w:val="A1CharCharChar"/>
        <w:ind w:left="1" w:hanging="1"/>
        <w:rPr>
          <w:rFonts w:cs="Arial"/>
          <w:i/>
          <w:szCs w:val="22"/>
        </w:rPr>
      </w:pPr>
      <w:r w:rsidRPr="006E39F5">
        <w:rPr>
          <w:rFonts w:cs="Arial"/>
          <w:szCs w:val="22"/>
        </w:rPr>
        <w:t>In the above example, contact hour funding would be contingent on the college course's corresponding to a secondary CTE course approved by the State Board of Education or approved as an inn</w:t>
      </w:r>
      <w:r w:rsidR="00AA4C2B" w:rsidRPr="006E39F5">
        <w:rPr>
          <w:rFonts w:cs="Arial"/>
          <w:szCs w:val="22"/>
        </w:rPr>
        <w:t>ovative course by the TEA and</w:t>
      </w:r>
      <w:r w:rsidR="0043303A" w:rsidRPr="006E39F5">
        <w:rPr>
          <w:rFonts w:cs="Arial"/>
          <w:szCs w:val="22"/>
        </w:rPr>
        <w:t xml:space="preserve"> your</w:t>
      </w:r>
      <w:r w:rsidRPr="006E39F5">
        <w:rPr>
          <w:rFonts w:cs="Arial"/>
          <w:szCs w:val="22"/>
        </w:rPr>
        <w:t xml:space="preserve"> district or charter school. Instruction must include 100% of the TEKS</w:t>
      </w:r>
      <w:r w:rsidR="0063406D" w:rsidRPr="006E39F5">
        <w:rPr>
          <w:szCs w:val="22"/>
        </w:rPr>
        <w:fldChar w:fldCharType="begin"/>
      </w:r>
      <w:r w:rsidRPr="006E39F5">
        <w:rPr>
          <w:szCs w:val="22"/>
        </w:rPr>
        <w:instrText>xe "Texas Essential Knowledge and Skills (TEKS)"</w:instrText>
      </w:r>
      <w:r w:rsidR="0063406D" w:rsidRPr="006E39F5">
        <w:rPr>
          <w:szCs w:val="22"/>
        </w:rPr>
        <w:fldChar w:fldCharType="end"/>
      </w:r>
      <w:r w:rsidRPr="006E39F5">
        <w:rPr>
          <w:rFonts w:cs="Arial"/>
          <w:szCs w:val="22"/>
        </w:rPr>
        <w:t xml:space="preserve"> in the equivalent high school course plus include advanced academic instruction beyond or in greater depth than prescribed by the high school course TEKS</w:t>
      </w:r>
      <w:r w:rsidR="0063406D" w:rsidRPr="006E39F5">
        <w:rPr>
          <w:szCs w:val="22"/>
        </w:rPr>
        <w:fldChar w:fldCharType="begin"/>
      </w:r>
      <w:r w:rsidRPr="006E39F5">
        <w:rPr>
          <w:szCs w:val="22"/>
        </w:rPr>
        <w:instrText>xe "Texas Essential Knowledge and Skills (TEKS)"</w:instrText>
      </w:r>
      <w:r w:rsidR="0063406D" w:rsidRPr="006E39F5">
        <w:rPr>
          <w:szCs w:val="22"/>
        </w:rPr>
        <w:fldChar w:fldCharType="end"/>
      </w:r>
      <w:r w:rsidRPr="006E39F5">
        <w:rPr>
          <w:rFonts w:cs="Arial"/>
          <w:szCs w:val="22"/>
        </w:rPr>
        <w:t>.</w:t>
      </w:r>
    </w:p>
    <w:p w:rsidR="00D754C6" w:rsidRPr="006E39F5" w:rsidRDefault="00D754C6" w:rsidP="00B16516">
      <w:pPr>
        <w:pStyle w:val="A1CharCharChar"/>
        <w:ind w:leftChars="686" w:left="1531" w:hangingChars="10" w:hanging="22"/>
        <w:rPr>
          <w:rFonts w:cs="Arial"/>
          <w:szCs w:val="22"/>
        </w:rPr>
      </w:pPr>
    </w:p>
    <w:p w:rsidR="00D754C6" w:rsidRPr="006E39F5" w:rsidRDefault="00D754C6" w:rsidP="004D4A73">
      <w:pPr>
        <w:pStyle w:val="Heading4"/>
      </w:pPr>
      <w:r w:rsidRPr="006E39F5">
        <w:t>5.13.12 Example 12</w:t>
      </w:r>
    </w:p>
    <w:p w:rsidR="00D754C6" w:rsidRPr="006E39F5" w:rsidRDefault="00D754C6" w:rsidP="00B16516">
      <w:pPr>
        <w:rPr>
          <w:rFonts w:cs="Arial"/>
        </w:rPr>
      </w:pPr>
      <w:r w:rsidRPr="006E39F5">
        <w:rPr>
          <w:rFonts w:cs="Arial"/>
        </w:rPr>
        <w:t>If a PRS</w:t>
      </w:r>
      <w:r w:rsidR="0063406D" w:rsidRPr="006E39F5">
        <w:fldChar w:fldCharType="begin"/>
      </w:r>
      <w:r w:rsidRPr="006E39F5">
        <w:instrText>xe "Pregnancy Related Services (PRS)"</w:instrText>
      </w:r>
      <w:r w:rsidR="0063406D" w:rsidRPr="006E39F5">
        <w:fldChar w:fldCharType="end"/>
      </w:r>
      <w:r w:rsidRPr="006E39F5">
        <w:rPr>
          <w:rFonts w:cs="Arial"/>
        </w:rPr>
        <w:t xml:space="preserve"> student is receiving CEHI</w:t>
      </w:r>
      <w:r w:rsidR="0063406D" w:rsidRPr="006E39F5">
        <w:rPr>
          <w:b/>
        </w:rPr>
        <w:fldChar w:fldCharType="begin"/>
      </w:r>
      <w:r w:rsidRPr="006E39F5">
        <w:instrText>xe "Compensatory Education Home Instruction (CEHI)"</w:instrText>
      </w:r>
      <w:r w:rsidR="0063406D" w:rsidRPr="006E39F5">
        <w:rPr>
          <w:b/>
        </w:rPr>
        <w:fldChar w:fldCharType="end"/>
      </w:r>
      <w:r w:rsidRPr="006E39F5">
        <w:rPr>
          <w:rFonts w:cs="Arial"/>
        </w:rPr>
        <w:t xml:space="preserve"> services during the postpartum period and the student is also enrolled in a CTE</w:t>
      </w:r>
      <w:r w:rsidR="0063406D" w:rsidRPr="006E39F5">
        <w:fldChar w:fldCharType="begin"/>
      </w:r>
      <w:r w:rsidRPr="006E39F5">
        <w:instrText>xe "Career and Technical Education (CTE)"</w:instrText>
      </w:r>
      <w:r w:rsidR="0063406D" w:rsidRPr="006E39F5">
        <w:fldChar w:fldCharType="end"/>
      </w:r>
      <w:r w:rsidRPr="006E39F5">
        <w:rPr>
          <w:rFonts w:cs="Arial"/>
        </w:rPr>
        <w:t xml:space="preserve"> course, how is the CTE</w:t>
      </w:r>
      <w:r w:rsidR="0063406D" w:rsidRPr="006E39F5">
        <w:fldChar w:fldCharType="begin"/>
      </w:r>
      <w:r w:rsidRPr="006E39F5">
        <w:instrText>xe "Career and Technical Education (CTE)"</w:instrText>
      </w:r>
      <w:r w:rsidR="0063406D" w:rsidRPr="006E39F5">
        <w:fldChar w:fldCharType="end"/>
      </w:r>
      <w:r w:rsidRPr="006E39F5">
        <w:rPr>
          <w:rFonts w:cs="Arial"/>
        </w:rPr>
        <w:t xml:space="preserve"> time to be reported?</w:t>
      </w:r>
    </w:p>
    <w:p w:rsidR="00D754C6" w:rsidRPr="006E39F5" w:rsidRDefault="00D754C6" w:rsidP="00B16516">
      <w:pPr>
        <w:ind w:left="1530" w:hanging="18"/>
        <w:rPr>
          <w:rFonts w:cs="Arial"/>
        </w:rPr>
      </w:pPr>
    </w:p>
    <w:p w:rsidR="00D754C6" w:rsidRPr="006E39F5" w:rsidRDefault="00D754C6" w:rsidP="00B16516">
      <w:pPr>
        <w:pStyle w:val="A1CharCharChar"/>
        <w:ind w:left="1" w:hanging="1"/>
        <w:rPr>
          <w:i/>
        </w:rPr>
      </w:pPr>
      <w:r w:rsidRPr="006E39F5">
        <w:rPr>
          <w:rFonts w:cs="Arial"/>
          <w:i/>
        </w:rPr>
        <w:t>A PRS</w:t>
      </w:r>
      <w:r w:rsidR="0063406D" w:rsidRPr="006E39F5">
        <w:fldChar w:fldCharType="begin"/>
      </w:r>
      <w:r w:rsidRPr="006E39F5">
        <w:instrText>xe "Pregnancy Related Services (PRS)"</w:instrText>
      </w:r>
      <w:r w:rsidR="0063406D" w:rsidRPr="006E39F5">
        <w:fldChar w:fldCharType="end"/>
      </w:r>
      <w:r w:rsidRPr="006E39F5">
        <w:rPr>
          <w:rFonts w:cs="Arial"/>
          <w:i/>
        </w:rPr>
        <w:t xml:space="preserve"> student receiving CEHI</w:t>
      </w:r>
      <w:r w:rsidR="0063406D" w:rsidRPr="006E39F5">
        <w:rPr>
          <w:b/>
        </w:rPr>
        <w:fldChar w:fldCharType="begin"/>
      </w:r>
      <w:r w:rsidRPr="006E39F5">
        <w:instrText>xe "Compensatory Education Home Instruction (CEHI)"</w:instrText>
      </w:r>
      <w:r w:rsidR="0063406D" w:rsidRPr="006E39F5">
        <w:rPr>
          <w:b/>
        </w:rPr>
        <w:fldChar w:fldCharType="end"/>
      </w:r>
      <w:r w:rsidRPr="006E39F5">
        <w:rPr>
          <w:rFonts w:cs="Arial"/>
          <w:i/>
        </w:rPr>
        <w:t xml:space="preserve"> services is to remain enrolled in CTE courses during the period of time that she is receiving CEHI</w:t>
      </w:r>
      <w:r w:rsidR="0063406D" w:rsidRPr="006E39F5">
        <w:rPr>
          <w:b/>
        </w:rPr>
        <w:fldChar w:fldCharType="begin"/>
      </w:r>
      <w:r w:rsidRPr="006E39F5">
        <w:instrText>xe "Compensatory Education Home Instruction (CEHI)"</w:instrText>
      </w:r>
      <w:r w:rsidR="0063406D" w:rsidRPr="006E39F5">
        <w:rPr>
          <w:b/>
        </w:rPr>
        <w:fldChar w:fldCharType="end"/>
      </w:r>
      <w:r w:rsidRPr="006E39F5">
        <w:rPr>
          <w:rFonts w:cs="Arial"/>
          <w:i/>
        </w:rPr>
        <w:t xml:space="preserve"> services. However, unless a certifi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i/>
        </w:rPr>
        <w:t xml:space="preserve"> teacher is serving the student and providing the same type and level of CTE instruction the student received at school, your district must report the student in the summer submission as ineligible for weighted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i/>
        </w:rPr>
        <w:t xml:space="preserve"> funding for the period of time that the student is receiving CEHI</w:t>
      </w:r>
      <w:r w:rsidR="0063406D" w:rsidRPr="006E39F5">
        <w:rPr>
          <w:b/>
        </w:rPr>
        <w:fldChar w:fldCharType="begin"/>
      </w:r>
      <w:r w:rsidRPr="006E39F5">
        <w:instrText>xe "Compensatory Education Home Instruction (CEHI)"</w:instrText>
      </w:r>
      <w:r w:rsidR="0063406D" w:rsidRPr="006E39F5">
        <w:rPr>
          <w:b/>
        </w:rPr>
        <w:fldChar w:fldCharType="end"/>
      </w:r>
      <w:r w:rsidRPr="006E39F5">
        <w:rPr>
          <w:rFonts w:cs="Arial"/>
          <w:i/>
        </w:rPr>
        <w:t xml:space="preserve"> services. </w:t>
      </w:r>
      <w:r w:rsidR="00BC2D2E" w:rsidRPr="006E39F5">
        <w:rPr>
          <w:rFonts w:cs="Arial"/>
          <w:i/>
        </w:rPr>
        <w:t>If</w:t>
      </w:r>
      <w:r w:rsidRPr="006E39F5">
        <w:rPr>
          <w:rFonts w:cs="Arial"/>
          <w:i/>
        </w:rPr>
        <w:t xml:space="preserve"> this situation occurred during the fall snapshot, your district still must report the student on the applicable C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rPr>
          <w:rFonts w:cs="Arial"/>
          <w:i/>
        </w:rPr>
        <w:t xml:space="preserv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rPr>
          <w:rFonts w:cs="Arial"/>
          <w:i/>
        </w:rPr>
        <w:t xml:space="preserve"> records.</w:t>
      </w:r>
    </w:p>
    <w:p w:rsidR="00D754C6" w:rsidRPr="006E39F5" w:rsidRDefault="00D754C6" w:rsidP="0065128D"/>
    <w:p w:rsidR="00D754C6" w:rsidRPr="006E39F5" w:rsidRDefault="00D754C6" w:rsidP="00B16516">
      <w:pPr>
        <w:pStyle w:val="A1CharCharChar"/>
        <w:ind w:firstLine="0"/>
        <w:rPr>
          <w:i/>
        </w:rPr>
      </w:pPr>
    </w:p>
    <w:p w:rsidR="00D754C6" w:rsidRPr="006E39F5" w:rsidRDefault="00D754C6" w:rsidP="00B16516"/>
    <w:p w:rsidR="00BD2953" w:rsidRPr="006E39F5" w:rsidRDefault="00BD2953" w:rsidP="00B16516">
      <w:pPr>
        <w:pStyle w:val="Heading1"/>
        <w:sectPr w:rsidR="00BD2953" w:rsidRPr="006E39F5" w:rsidSect="003D71ED">
          <w:footerReference w:type="default" r:id="rId36"/>
          <w:footnotePr>
            <w:pos w:val="beneathText"/>
          </w:footnotePr>
          <w:endnotePr>
            <w:numFmt w:val="decimal"/>
          </w:endnotePr>
          <w:type w:val="oddPage"/>
          <w:pgSz w:w="12240" w:h="15840" w:code="1"/>
          <w:pgMar w:top="1440" w:right="1440" w:bottom="1440" w:left="1440" w:header="720" w:footer="432" w:gutter="0"/>
          <w:cols w:space="720"/>
          <w:noEndnote/>
        </w:sectPr>
      </w:pPr>
    </w:p>
    <w:p w:rsidR="005E7667" w:rsidRPr="006E39F5" w:rsidRDefault="005E7667" w:rsidP="00B16516">
      <w:pPr>
        <w:pStyle w:val="Heading1"/>
      </w:pPr>
      <w:bookmarkStart w:id="374" w:name="_Toc137531603"/>
      <w:bookmarkStart w:id="375" w:name="_Toc137531859"/>
      <w:bookmarkStart w:id="376" w:name="_Toc137532111"/>
      <w:bookmarkStart w:id="377" w:name="_Toc137532749"/>
      <w:bookmarkStart w:id="378" w:name="_Toc137533242"/>
      <w:bookmarkStart w:id="379" w:name="_Toc137533933"/>
      <w:bookmarkStart w:id="380" w:name="_Toc173046128"/>
      <w:bookmarkStart w:id="381" w:name="_Toc299702234"/>
      <w:r w:rsidRPr="006E39F5">
        <w:t>Section 6 Bilingual/</w:t>
      </w:r>
      <w:bookmarkEnd w:id="374"/>
      <w:bookmarkEnd w:id="375"/>
      <w:bookmarkEnd w:id="376"/>
      <w:bookmarkEnd w:id="377"/>
      <w:bookmarkEnd w:id="378"/>
      <w:bookmarkEnd w:id="379"/>
      <w:bookmarkEnd w:id="380"/>
      <w:r w:rsidRPr="006E39F5">
        <w:t>English as a Second Language (ESL)</w:t>
      </w:r>
      <w:bookmarkEnd w:id="381"/>
    </w:p>
    <w:p w:rsidR="00A90264" w:rsidRDefault="005E7667" w:rsidP="00A90264">
      <w:pPr>
        <w:pStyle w:val="A1CharCharChar"/>
        <w:pBdr>
          <w:right w:val="single" w:sz="12" w:space="4" w:color="auto"/>
        </w:pBdr>
        <w:ind w:left="0" w:firstLine="0"/>
        <w:rPr>
          <w:szCs w:val="22"/>
        </w:rPr>
      </w:pPr>
      <w:r w:rsidRPr="006E39F5">
        <w:rPr>
          <w:rFonts w:cs="Arial"/>
          <w:szCs w:val="22"/>
        </w:rPr>
        <w:t>This section addresses unique provisions for bilingual</w:t>
      </w:r>
      <w:r w:rsidR="00236333" w:rsidRPr="006E39F5">
        <w:rPr>
          <w:rFonts w:cs="Arial"/>
          <w:szCs w:val="22"/>
        </w:rPr>
        <w:t xml:space="preserve"> and </w:t>
      </w:r>
      <w:r w:rsidRPr="006E39F5">
        <w:rPr>
          <w:rFonts w:cs="Arial"/>
          <w:szCs w:val="22"/>
        </w:rPr>
        <w:t>ESL</w:t>
      </w:r>
      <w:r w:rsidR="00236333" w:rsidRPr="006E39F5">
        <w:rPr>
          <w:rFonts w:cs="Arial"/>
          <w:szCs w:val="22"/>
        </w:rPr>
        <w:t xml:space="preserve"> education</w:t>
      </w:r>
      <w:r w:rsidRPr="006E39F5">
        <w:rPr>
          <w:rFonts w:cs="Arial"/>
          <w:szCs w:val="22"/>
        </w:rPr>
        <w:t xml:space="preserve"> programs. These provisions must be applied in conjunction with the general rules in Sections 1, 2, and 3. If students are served by multiple programs, review and apply the provisions of each applicable program.</w:t>
      </w:r>
    </w:p>
    <w:p w:rsidR="005E7667" w:rsidRPr="006E39F5" w:rsidRDefault="005E7667"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5E7667" w:rsidRPr="006E39F5" w:rsidTr="00697347">
        <w:tc>
          <w:tcPr>
            <w:tcW w:w="9576" w:type="dxa"/>
          </w:tcPr>
          <w:p w:rsidR="005E7667" w:rsidRPr="006E39F5" w:rsidRDefault="005E7667" w:rsidP="00B16516">
            <w:pPr>
              <w:pStyle w:val="A3"/>
              <w:ind w:left="0" w:firstLine="0"/>
            </w:pPr>
          </w:p>
          <w:p w:rsidR="005E7667" w:rsidRPr="006E39F5" w:rsidRDefault="005E7667" w:rsidP="00152730">
            <w:pPr>
              <w:pStyle w:val="A3"/>
              <w:ind w:left="144" w:firstLine="0"/>
            </w:pPr>
            <w:r w:rsidRPr="006E39F5">
              <w:rPr>
                <w:b/>
              </w:rPr>
              <w:t>Important:</w:t>
            </w:r>
            <w:r w:rsidRPr="006E39F5">
              <w:t xml:space="preserve"> See Section 3 for general attendance requirements that apply to all program areas, including bilingual/ESL.</w:t>
            </w:r>
          </w:p>
          <w:p w:rsidR="005E7667" w:rsidRPr="006E39F5" w:rsidRDefault="005E7667" w:rsidP="00B16516">
            <w:pPr>
              <w:pStyle w:val="A3"/>
              <w:ind w:left="0" w:firstLine="0"/>
            </w:pPr>
          </w:p>
        </w:tc>
      </w:tr>
    </w:tbl>
    <w:p w:rsidR="00FC0688" w:rsidRPr="006E39F5" w:rsidRDefault="00FC0688" w:rsidP="00B16516">
      <w:pPr>
        <w:pStyle w:val="A1CharCharChar"/>
        <w:ind w:left="0" w:firstLine="0"/>
      </w:pPr>
    </w:p>
    <w:p w:rsidR="005E7667" w:rsidRPr="006E39F5" w:rsidRDefault="005E7667" w:rsidP="001B5771">
      <w:pPr>
        <w:pStyle w:val="Heading2"/>
      </w:pPr>
      <w:bookmarkStart w:id="382" w:name="_Toc299702235"/>
      <w:r w:rsidRPr="006E39F5">
        <w:t>6.1 Responsibility</w:t>
      </w:r>
      <w:bookmarkEnd w:id="382"/>
    </w:p>
    <w:p w:rsidR="00FC0688" w:rsidRPr="006E39F5" w:rsidRDefault="00FC0688"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FC0688" w:rsidRPr="006E39F5" w:rsidTr="00AB6B88">
        <w:tc>
          <w:tcPr>
            <w:tcW w:w="9576" w:type="dxa"/>
          </w:tcPr>
          <w:p w:rsidR="00FC0688" w:rsidRPr="006E39F5" w:rsidRDefault="00FC0688" w:rsidP="00B16516"/>
          <w:p w:rsidR="00FC0688" w:rsidRPr="006E39F5" w:rsidRDefault="00FC0688" w:rsidP="00AB6B88">
            <w:pPr>
              <w:pBdr>
                <w:right w:val="single" w:sz="12" w:space="0" w:color="auto"/>
              </w:pBdr>
              <w:ind w:left="144"/>
            </w:pPr>
            <w:r w:rsidRPr="006E39F5">
              <w:t xml:space="preserve">List in the following spaces the name and phone number of the district personnel to whom all bilingual and ESL </w:t>
            </w:r>
            <w:r w:rsidR="00236333" w:rsidRPr="006E39F5">
              <w:t xml:space="preserve">education program </w:t>
            </w:r>
            <w:r w:rsidRPr="006E39F5">
              <w:t>coding questions should be directed:</w:t>
            </w:r>
          </w:p>
          <w:p w:rsidR="00FC0688" w:rsidRPr="006E39F5" w:rsidRDefault="00FC0688" w:rsidP="00B16516"/>
          <w:p w:rsidR="00FC0688" w:rsidRPr="006E39F5" w:rsidRDefault="00FC0688" w:rsidP="00B16516">
            <w:r w:rsidRPr="006E39F5">
              <w:t xml:space="preserve">        Name: _____________________________________________________________</w:t>
            </w:r>
          </w:p>
          <w:p w:rsidR="00FC0688" w:rsidRPr="006E39F5" w:rsidRDefault="00FC0688" w:rsidP="00B16516"/>
          <w:p w:rsidR="00FC0688" w:rsidRPr="006E39F5" w:rsidRDefault="00FC0688" w:rsidP="00B16516">
            <w:r w:rsidRPr="006E39F5">
              <w:t xml:space="preserve">        Phone Number: ______________________________________________________</w:t>
            </w:r>
          </w:p>
          <w:p w:rsidR="00FC0688" w:rsidRPr="006E39F5" w:rsidRDefault="00FC0688" w:rsidP="00B16516"/>
        </w:tc>
      </w:tr>
    </w:tbl>
    <w:p w:rsidR="005E7667" w:rsidRPr="006E39F5" w:rsidRDefault="005E7667" w:rsidP="00B16516">
      <w:pPr>
        <w:pStyle w:val="A1CharCharChar"/>
        <w:ind w:left="0" w:firstLine="0"/>
      </w:pPr>
    </w:p>
    <w:p w:rsidR="005E7667" w:rsidRPr="006E39F5" w:rsidRDefault="005E7667" w:rsidP="001B5771">
      <w:pPr>
        <w:pStyle w:val="Heading2"/>
      </w:pPr>
      <w:bookmarkStart w:id="383" w:name="_Ref201463566"/>
      <w:bookmarkStart w:id="384" w:name="_Toc299702236"/>
      <w:r w:rsidRPr="006E39F5">
        <w:t>6.2 Eligibility</w:t>
      </w:r>
      <w:bookmarkEnd w:id="383"/>
      <w:bookmarkEnd w:id="384"/>
    </w:p>
    <w:p w:rsidR="00A90264" w:rsidRDefault="005E7667" w:rsidP="00A90264">
      <w:pPr>
        <w:pBdr>
          <w:right w:val="single" w:sz="12" w:space="4" w:color="auto"/>
        </w:pBdr>
      </w:pPr>
      <w:r w:rsidRPr="006E39F5">
        <w:t xml:space="preserve">To be eligible for state funding, a student in the bilingual or ESL </w:t>
      </w:r>
      <w:r w:rsidR="00FD2163" w:rsidRPr="006E39F5">
        <w:t xml:space="preserve">education </w:t>
      </w:r>
      <w:r w:rsidRPr="006E39F5">
        <w:t>program must meet the following requirements:</w:t>
      </w:r>
    </w:p>
    <w:p w:rsidR="005E7667" w:rsidRPr="006E39F5" w:rsidRDefault="005E7667" w:rsidP="00B16516">
      <w:pPr>
        <w:ind w:leftChars="327" w:left="719"/>
      </w:pPr>
    </w:p>
    <w:p w:rsidR="005E7667" w:rsidRPr="006E39F5" w:rsidRDefault="005E7667" w:rsidP="00B16516">
      <w:pPr>
        <w:pStyle w:val="A1CharCharChar"/>
        <w:numPr>
          <w:ilvl w:val="0"/>
          <w:numId w:val="56"/>
        </w:numPr>
      </w:pPr>
      <w:r w:rsidRPr="006E39F5">
        <w:t>have a language other than English indicated on the home language survey;</w:t>
      </w:r>
      <w:r w:rsidR="0063406D" w:rsidRPr="006E39F5">
        <w:fldChar w:fldCharType="begin"/>
      </w:r>
      <w:r w:rsidRPr="006E39F5">
        <w:instrText>xe "Home Language Survey"</w:instrText>
      </w:r>
      <w:r w:rsidR="0063406D" w:rsidRPr="006E39F5">
        <w:fldChar w:fldCharType="end"/>
      </w:r>
    </w:p>
    <w:p w:rsidR="005E7667" w:rsidRPr="006E39F5" w:rsidRDefault="005E7667" w:rsidP="00B16516">
      <w:pPr>
        <w:pStyle w:val="A1CharCharChar"/>
      </w:pPr>
    </w:p>
    <w:p w:rsidR="000F0246" w:rsidRPr="006E39F5" w:rsidRDefault="005E7667">
      <w:pPr>
        <w:pStyle w:val="A1CharCharChar"/>
        <w:numPr>
          <w:ilvl w:val="0"/>
          <w:numId w:val="56"/>
        </w:numPr>
        <w:pBdr>
          <w:right w:val="single" w:sz="12" w:space="4" w:color="auto"/>
        </w:pBdr>
      </w:pPr>
      <w:r w:rsidRPr="006E39F5">
        <w:t>be considered</w:t>
      </w:r>
      <w:r w:rsidR="00817C40" w:rsidRPr="006E39F5">
        <w:t xml:space="preserve"> </w:t>
      </w:r>
      <w:r w:rsidR="00A90264" w:rsidRPr="00A90264">
        <w:t>limited English proficient</w:t>
      </w:r>
      <w:r w:rsidR="00817C40" w:rsidRPr="006E39F5">
        <w:t xml:space="preserve"> (</w:t>
      </w:r>
      <w:r w:rsidRPr="006E39F5">
        <w:t>LEP</w:t>
      </w:r>
      <w:r w:rsidR="00817C40" w:rsidRPr="006E39F5">
        <w:t>)</w:t>
      </w:r>
      <w:r w:rsidR="0063406D" w:rsidRPr="006E39F5">
        <w:fldChar w:fldCharType="begin"/>
      </w:r>
      <w:r w:rsidRPr="006E39F5">
        <w:instrText>xe "Limited English Proficient (LEP)"</w:instrText>
      </w:r>
      <w:r w:rsidR="0063406D" w:rsidRPr="006E39F5">
        <w:fldChar w:fldCharType="end"/>
      </w:r>
      <w:r w:rsidRPr="006E39F5">
        <w:t xml:space="preserve"> because the student tested below the cutoff scores on the test appropriately administered for the student's grade level. The following guidelines should be used in determining whether a student is considered LEP</w:t>
      </w:r>
      <w:r w:rsidR="00AA2A5D" w:rsidRPr="006E39F5">
        <w:t>:</w:t>
      </w:r>
      <w:r w:rsidRPr="006E39F5">
        <w:rPr>
          <w:rStyle w:val="FootnoteReference"/>
        </w:rPr>
        <w:footnoteReference w:id="121"/>
      </w:r>
    </w:p>
    <w:p w:rsidR="005E7667" w:rsidRPr="006E39F5" w:rsidRDefault="005E7667" w:rsidP="00B16516">
      <w:pPr>
        <w:pStyle w:val="A1CharCharChar"/>
      </w:pPr>
    </w:p>
    <w:p w:rsidR="00A90264" w:rsidRDefault="00D51D5E" w:rsidP="00A90264">
      <w:pPr>
        <w:pStyle w:val="A3"/>
        <w:numPr>
          <w:ilvl w:val="1"/>
          <w:numId w:val="56"/>
        </w:numPr>
      </w:pPr>
      <w:r w:rsidRPr="006E39F5">
        <w:t>g</w:t>
      </w:r>
      <w:r w:rsidR="005E7667" w:rsidRPr="006E39F5">
        <w:t>rades PK</w:t>
      </w:r>
      <w:r w:rsidR="0063406D" w:rsidRPr="006E39F5">
        <w:fldChar w:fldCharType="begin"/>
      </w:r>
      <w:r w:rsidR="005E7667" w:rsidRPr="006E39F5">
        <w:instrText>xe "Prekindergarten"</w:instrText>
      </w:r>
      <w:r w:rsidR="0063406D" w:rsidRPr="006E39F5">
        <w:fldChar w:fldCharType="end"/>
      </w:r>
      <w:r w:rsidR="005E7667" w:rsidRPr="006E39F5">
        <w:t xml:space="preserve"> through 1: student scores below cutoff score on a</w:t>
      </w:r>
      <w:r w:rsidR="00B46A06" w:rsidRPr="006E39F5">
        <w:t>n</w:t>
      </w:r>
      <w:r w:rsidR="005E7667" w:rsidRPr="006E39F5">
        <w:t xml:space="preserve"> </w:t>
      </w:r>
      <w:r w:rsidR="00AA2A5D" w:rsidRPr="006E39F5">
        <w:t>oral language proficiency test (</w:t>
      </w:r>
      <w:r w:rsidR="005E7667" w:rsidRPr="006E39F5">
        <w:t>OLPT</w:t>
      </w:r>
      <w:r w:rsidR="00AA2A5D" w:rsidRPr="006E39F5">
        <w:t>)</w:t>
      </w:r>
      <w:r w:rsidR="00B46A06" w:rsidRPr="006E39F5">
        <w:t xml:space="preserve"> approved by the Texas Education Agency (TEA)</w:t>
      </w:r>
      <w:r w:rsidR="0063406D" w:rsidRPr="006E39F5">
        <w:fldChar w:fldCharType="begin"/>
      </w:r>
      <w:r w:rsidR="005E7667" w:rsidRPr="006E39F5">
        <w:instrText>xe "Oral Language Proficiency Test"</w:instrText>
      </w:r>
      <w:r w:rsidR="0063406D" w:rsidRPr="006E39F5">
        <w:fldChar w:fldCharType="end"/>
      </w:r>
      <w:r w:rsidR="005E7667" w:rsidRPr="006E39F5">
        <w:t>, and</w:t>
      </w:r>
      <w:r w:rsidR="00BF32CA" w:rsidRPr="006E39F5">
        <w:br/>
      </w:r>
      <w:r w:rsidR="00BF32CA" w:rsidRPr="006E39F5">
        <w:br/>
      </w:r>
      <w:r w:rsidRPr="006E39F5">
        <w:t>g</w:t>
      </w:r>
      <w:r w:rsidR="005E7667" w:rsidRPr="006E39F5">
        <w:t>rades 2 through 12:</w:t>
      </w:r>
    </w:p>
    <w:p w:rsidR="00A90264" w:rsidRDefault="00A90264" w:rsidP="00A90264">
      <w:pPr>
        <w:pStyle w:val="A3"/>
        <w:ind w:left="0" w:hanging="540"/>
      </w:pPr>
    </w:p>
    <w:p w:rsidR="005C3A1A" w:rsidRPr="006E39F5" w:rsidRDefault="005E7667">
      <w:pPr>
        <w:pStyle w:val="A3"/>
        <w:numPr>
          <w:ilvl w:val="0"/>
          <w:numId w:val="129"/>
        </w:numPr>
        <w:ind w:left="1800"/>
      </w:pPr>
      <w:r w:rsidRPr="006E39F5">
        <w:t>student scores below cutoff score on an approved OLPT,</w:t>
      </w:r>
      <w:r w:rsidR="0063406D" w:rsidRPr="006E39F5">
        <w:fldChar w:fldCharType="begin"/>
      </w:r>
      <w:r w:rsidRPr="006E39F5">
        <w:instrText>xe "Oral Language Proficiency Test"</w:instrText>
      </w:r>
      <w:r w:rsidR="0063406D" w:rsidRPr="006E39F5">
        <w:fldChar w:fldCharType="end"/>
      </w:r>
      <w:r w:rsidRPr="006E39F5">
        <w:t xml:space="preserve"> and/or</w:t>
      </w:r>
    </w:p>
    <w:p w:rsidR="00A90264" w:rsidRDefault="00A90264" w:rsidP="00A90264">
      <w:pPr>
        <w:pStyle w:val="A3"/>
        <w:ind w:hanging="360"/>
      </w:pPr>
    </w:p>
    <w:p w:rsidR="007C459D" w:rsidRPr="006E39F5" w:rsidRDefault="005E7667">
      <w:pPr>
        <w:pStyle w:val="A3"/>
        <w:numPr>
          <w:ilvl w:val="0"/>
          <w:numId w:val="129"/>
        </w:numPr>
        <w:pBdr>
          <w:right w:val="single" w:sz="12" w:space="4" w:color="auto"/>
        </w:pBdr>
        <w:ind w:left="1800"/>
      </w:pPr>
      <w:r w:rsidRPr="006E39F5">
        <w:t>student scores below cutoff scores on the English reading and English language arts sections of a norm-referenced standardized test in English (</w:t>
      </w:r>
      <w:r w:rsidR="00FD2163" w:rsidRPr="006E39F5">
        <w:t xml:space="preserve">selected from the </w:t>
      </w:r>
      <w:r w:rsidR="00A90264" w:rsidRPr="00A90264">
        <w:rPr>
          <w:i/>
        </w:rPr>
        <w:t>List of Approved Tests for Assessment of Limited English Proficient Students</w:t>
      </w:r>
      <w:r w:rsidRPr="006E39F5">
        <w:t>);</w:t>
      </w:r>
      <w:r w:rsidR="0063406D" w:rsidRPr="006E39F5">
        <w:fldChar w:fldCharType="begin"/>
      </w:r>
      <w:r w:rsidRPr="006E39F5">
        <w:instrText>xe "Assessment Instrument"</w:instrText>
      </w:r>
      <w:r w:rsidR="0063406D" w:rsidRPr="006E39F5">
        <w:fldChar w:fldCharType="end"/>
      </w:r>
    </w:p>
    <w:p w:rsidR="005E7667" w:rsidRPr="006E39F5" w:rsidRDefault="005E7667" w:rsidP="00B16516">
      <w:pPr>
        <w:pStyle w:val="A3"/>
      </w:pPr>
    </w:p>
    <w:p w:rsidR="005E7667" w:rsidRPr="006E39F5" w:rsidRDefault="005E7667" w:rsidP="00B16516">
      <w:pPr>
        <w:pStyle w:val="A1CharCharChar"/>
        <w:numPr>
          <w:ilvl w:val="0"/>
          <w:numId w:val="57"/>
        </w:numPr>
      </w:pPr>
      <w:r w:rsidRPr="006E39F5">
        <w:t>be recommended for placement in the program by a language proficiency assessment committee (LPAC); and</w:t>
      </w:r>
    </w:p>
    <w:p w:rsidR="005E7667" w:rsidRPr="006E39F5" w:rsidRDefault="005E7667" w:rsidP="00B16516">
      <w:pPr>
        <w:pStyle w:val="A1CharCharChar"/>
      </w:pPr>
    </w:p>
    <w:p w:rsidR="007C459D" w:rsidRPr="006E39F5" w:rsidRDefault="005E7667">
      <w:pPr>
        <w:pStyle w:val="A1CharCharChar"/>
        <w:numPr>
          <w:ilvl w:val="0"/>
          <w:numId w:val="57"/>
        </w:numPr>
        <w:pBdr>
          <w:right w:val="single" w:sz="12" w:space="4" w:color="auto"/>
        </w:pBdr>
      </w:pPr>
      <w:r w:rsidRPr="006E39F5">
        <w:t>have a record of parental approval</w:t>
      </w:r>
      <w:r w:rsidR="0063406D" w:rsidRPr="006E39F5">
        <w:fldChar w:fldCharType="begin"/>
      </w:r>
      <w:r w:rsidRPr="006E39F5">
        <w:instrText>xe "Parental Approval"</w:instrText>
      </w:r>
      <w:r w:rsidR="0063406D" w:rsidRPr="006E39F5">
        <w:fldChar w:fldCharType="end"/>
      </w:r>
      <w:r w:rsidRPr="006E39F5">
        <w:t xml:space="preserve"> to place the LEP</w:t>
      </w:r>
      <w:r w:rsidR="0063406D" w:rsidRPr="006E39F5">
        <w:fldChar w:fldCharType="begin"/>
      </w:r>
      <w:r w:rsidRPr="006E39F5">
        <w:instrText>xe "Limited English Proficient (LEP)"</w:instrText>
      </w:r>
      <w:r w:rsidR="0063406D" w:rsidRPr="006E39F5">
        <w:fldChar w:fldCharType="end"/>
      </w:r>
      <w:r w:rsidRPr="006E39F5">
        <w:t xml:space="preserve"> student in a bilingual or ES</w:t>
      </w:r>
      <w:r w:rsidR="006B13C4" w:rsidRPr="006E39F5">
        <w:t>L</w:t>
      </w:r>
      <w:r w:rsidR="00236333" w:rsidRPr="006E39F5">
        <w:t xml:space="preserve"> education</w:t>
      </w:r>
      <w:r w:rsidR="006B13C4" w:rsidRPr="006E39F5">
        <w:t xml:space="preserve"> program. For LEP students in </w:t>
      </w:r>
      <w:r w:rsidR="00D51D5E" w:rsidRPr="006E39F5">
        <w:t>g</w:t>
      </w:r>
      <w:r w:rsidRPr="006E39F5">
        <w:t>rades 9 through 12, check LPAC documentation for services recommended by the LPAC to meet student needs.</w:t>
      </w:r>
    </w:p>
    <w:p w:rsidR="005E7667" w:rsidRPr="006E39F5" w:rsidRDefault="005E7667" w:rsidP="00B16516">
      <w:pPr>
        <w:pStyle w:val="A1CharCharChar"/>
        <w:ind w:left="0" w:firstLine="0"/>
      </w:pPr>
    </w:p>
    <w:p w:rsidR="007C459D" w:rsidRPr="006E39F5" w:rsidRDefault="005E7667">
      <w:pPr>
        <w:pStyle w:val="A1CharCharChar"/>
        <w:pBdr>
          <w:right w:val="single" w:sz="12" w:space="4" w:color="auto"/>
        </w:pBdr>
        <w:ind w:left="0" w:firstLine="0"/>
      </w:pPr>
      <w:r w:rsidRPr="006E39F5">
        <w:t>Each student must be served according to the following guidelines: On a student's initial enrollment and at the end of each school year, the LPAC</w:t>
      </w:r>
      <w:r w:rsidR="0063406D" w:rsidRPr="006E39F5">
        <w:fldChar w:fldCharType="begin"/>
      </w:r>
      <w:r w:rsidRPr="006E39F5">
        <w:instrText>xe "Language Proficiency Assessment Committee (LPAC)"</w:instrText>
      </w:r>
      <w:r w:rsidR="0063406D" w:rsidRPr="006E39F5">
        <w:fldChar w:fldCharType="end"/>
      </w:r>
      <w:r w:rsidRPr="006E39F5">
        <w:t xml:space="preserve"> must review all pertinent information on the LEP</w:t>
      </w:r>
      <w:r w:rsidR="0063406D" w:rsidRPr="006E39F5">
        <w:fldChar w:fldCharType="begin"/>
      </w:r>
      <w:r w:rsidRPr="006E39F5">
        <w:instrText>xe "Limited English Proficient (LEP)"</w:instrText>
      </w:r>
      <w:r w:rsidR="0063406D" w:rsidRPr="006E39F5">
        <w:fldChar w:fldCharType="end"/>
      </w:r>
      <w:r w:rsidRPr="006E39F5">
        <w:t xml:space="preserve"> student so identified </w:t>
      </w:r>
      <w:r w:rsidR="00A90264" w:rsidRPr="00A90264">
        <w:t>according to the guidelines</w:t>
      </w:r>
      <w:r w:rsidR="0085181A" w:rsidRPr="006E39F5">
        <w:t xml:space="preserve"> on the previous page</w:t>
      </w:r>
      <w:r w:rsidRPr="006E39F5">
        <w:t>. The LPAC must designate, subject to parental approval</w:t>
      </w:r>
      <w:r w:rsidR="0063406D" w:rsidRPr="006E39F5">
        <w:fldChar w:fldCharType="begin"/>
      </w:r>
      <w:r w:rsidRPr="006E39F5">
        <w:instrText>xe "Parental Approval"</w:instrText>
      </w:r>
      <w:r w:rsidR="0063406D" w:rsidRPr="006E39F5">
        <w:fldChar w:fldCharType="end"/>
      </w:r>
      <w:r w:rsidRPr="006E39F5">
        <w:t>, the initial instructional placement of each LEP student in the required program; classify the student</w:t>
      </w:r>
      <w:r w:rsidR="00781141" w:rsidRPr="006E39F5">
        <w:t xml:space="preserve">'s level of </w:t>
      </w:r>
      <w:r w:rsidRPr="006E39F5">
        <w:t>English proficien</w:t>
      </w:r>
      <w:r w:rsidR="00781141" w:rsidRPr="006E39F5">
        <w:t>cy</w:t>
      </w:r>
      <w:r w:rsidRPr="006E39F5">
        <w:t xml:space="preserve"> according to</w:t>
      </w:r>
      <w:r w:rsidR="00781141" w:rsidRPr="006E39F5">
        <w:t xml:space="preserve"> the results of</w:t>
      </w:r>
      <w:r w:rsidRPr="006E39F5">
        <w:t xml:space="preserve"> appropriate tests; </w:t>
      </w:r>
      <w:r w:rsidR="00CE5748" w:rsidRPr="006E39F5">
        <w:t xml:space="preserve">designate the level of academic achievement of the LEP student; </w:t>
      </w:r>
      <w:r w:rsidRPr="006E39F5">
        <w:t xml:space="preserve">and recommend the student's exit from the bilingual or ESL </w:t>
      </w:r>
      <w:r w:rsidR="00CE5748" w:rsidRPr="006E39F5">
        <w:t xml:space="preserve">education </w:t>
      </w:r>
      <w:r w:rsidRPr="006E39F5">
        <w:t>program.</w:t>
      </w:r>
      <w:r w:rsidRPr="006E39F5">
        <w:rPr>
          <w:rStyle w:val="FootnoteReference"/>
        </w:rPr>
        <w:footnoteReference w:id="122"/>
      </w:r>
      <w:r w:rsidRPr="006E39F5">
        <w:t xml:space="preserve"> A student may not be exited from the bilingual or ESL</w:t>
      </w:r>
      <w:r w:rsidR="00CE5748" w:rsidRPr="006E39F5">
        <w:t xml:space="preserve"> education</w:t>
      </w:r>
      <w:r w:rsidRPr="006E39F5">
        <w:t xml:space="preserve"> program in </w:t>
      </w:r>
      <w:r w:rsidR="00D51D5E" w:rsidRPr="006E39F5">
        <w:t>g</w:t>
      </w:r>
      <w:r w:rsidRPr="006E39F5">
        <w:t>rades PK through the end of first grade.</w:t>
      </w:r>
      <w:r w:rsidRPr="006E39F5">
        <w:rPr>
          <w:rStyle w:val="FootnoteReference"/>
        </w:rPr>
        <w:footnoteReference w:id="123"/>
      </w:r>
    </w:p>
    <w:p w:rsidR="005E7667" w:rsidRPr="006E39F5" w:rsidRDefault="005E7667" w:rsidP="00B16516">
      <w:pPr>
        <w:pStyle w:val="A1CharCharChar"/>
        <w:ind w:left="0" w:firstLine="0"/>
      </w:pPr>
    </w:p>
    <w:p w:rsidR="005E7667" w:rsidRPr="006E39F5" w:rsidRDefault="005E7667" w:rsidP="00B16516">
      <w:pPr>
        <w:pStyle w:val="A1CharCharChar"/>
        <w:ind w:left="0" w:firstLine="0"/>
      </w:pPr>
      <w:r w:rsidRPr="006E39F5">
        <w:rPr>
          <w:b/>
        </w:rPr>
        <w:t>Important:</w:t>
      </w:r>
      <w:r w:rsidRPr="006E39F5">
        <w:t xml:space="preserve"> Students </w:t>
      </w:r>
      <w:r w:rsidR="000879F8" w:rsidRPr="006E39F5">
        <w:t xml:space="preserve">who are under age 3 and </w:t>
      </w:r>
      <w:r w:rsidRPr="006E39F5">
        <w:t>served only in the Preschool Program for Children with Disabilities (PPCD)</w:t>
      </w:r>
      <w:r w:rsidR="0063406D" w:rsidRPr="006E39F5">
        <w:fldChar w:fldCharType="begin"/>
      </w:r>
      <w:r w:rsidRPr="006E39F5">
        <w:instrText>xe "Preschool Program for Children with Disabilities (PPCD)"</w:instrText>
      </w:r>
      <w:r w:rsidR="0063406D" w:rsidRPr="006E39F5">
        <w:fldChar w:fldCharType="end"/>
      </w:r>
      <w:r w:rsidRPr="006E39F5">
        <w:t xml:space="preserve"> </w:t>
      </w:r>
      <w:r w:rsidRPr="006E39F5">
        <w:rPr>
          <w:b/>
        </w:rPr>
        <w:t>cannot</w:t>
      </w:r>
      <w:r w:rsidRPr="006E39F5">
        <w:t xml:space="preserve"> generate bilingual/ESL</w:t>
      </w:r>
      <w:r w:rsidR="001F3F1F" w:rsidRPr="006E39F5">
        <w:t xml:space="preserve"> average daily attendance</w:t>
      </w:r>
      <w:r w:rsidRPr="006E39F5">
        <w:t xml:space="preserve"> </w:t>
      </w:r>
      <w:r w:rsidR="001F3F1F" w:rsidRPr="006E39F5">
        <w:t>(</w:t>
      </w:r>
      <w:r w:rsidRPr="006E39F5">
        <w:t>ADA</w:t>
      </w:r>
      <w:r w:rsidR="001F3F1F" w:rsidRPr="006E39F5">
        <w:t>)</w:t>
      </w:r>
      <w:r w:rsidRPr="006E39F5">
        <w:t>.</w:t>
      </w:r>
    </w:p>
    <w:p w:rsidR="005E7667" w:rsidRPr="006E39F5" w:rsidRDefault="005E7667" w:rsidP="00B16516">
      <w:pPr>
        <w:pStyle w:val="A1CharCharChar"/>
        <w:ind w:left="0" w:firstLine="0"/>
      </w:pPr>
    </w:p>
    <w:p w:rsidR="00A90264" w:rsidRDefault="005E7667" w:rsidP="00A90264">
      <w:pPr>
        <w:pStyle w:val="Heading3"/>
        <w:pBdr>
          <w:right w:val="single" w:sz="12" w:space="4" w:color="auto"/>
        </w:pBdr>
      </w:pPr>
      <w:bookmarkStart w:id="385" w:name="_Toc299702237"/>
      <w:r w:rsidRPr="006E39F5">
        <w:t>6.2.1 Students Who Are Eligible to Be Served in the Bilingual</w:t>
      </w:r>
      <w:r w:rsidR="00236333" w:rsidRPr="006E39F5">
        <w:t xml:space="preserve"> or </w:t>
      </w:r>
      <w:r w:rsidRPr="006E39F5">
        <w:t>ESL</w:t>
      </w:r>
      <w:r w:rsidR="00236333" w:rsidRPr="006E39F5">
        <w:t xml:space="preserve"> Education</w:t>
      </w:r>
      <w:r w:rsidRPr="006E39F5">
        <w:t xml:space="preserve"> Program but Are </w:t>
      </w:r>
      <w:r w:rsidRPr="006E39F5">
        <w:rPr>
          <w:u w:val="single"/>
        </w:rPr>
        <w:t>Not Eligible for Funding</w:t>
      </w:r>
      <w:bookmarkEnd w:id="385"/>
    </w:p>
    <w:p w:rsidR="00A90264" w:rsidRDefault="005E7667" w:rsidP="00A90264">
      <w:pPr>
        <w:pStyle w:val="A1CharCharChar"/>
        <w:pBdr>
          <w:right w:val="single" w:sz="12" w:space="4" w:color="auto"/>
        </w:pBdr>
        <w:ind w:left="0" w:firstLine="0"/>
      </w:pPr>
      <w:r w:rsidRPr="006E39F5">
        <w:t xml:space="preserve">The following students </w:t>
      </w:r>
      <w:r w:rsidRPr="006E39F5">
        <w:rPr>
          <w:b/>
        </w:rPr>
        <w:t>may be served</w:t>
      </w:r>
      <w:r w:rsidRPr="006E39F5">
        <w:t xml:space="preserve"> by your district's bilingual or ESL</w:t>
      </w:r>
      <w:r w:rsidR="00CE5748" w:rsidRPr="006E39F5">
        <w:t xml:space="preserve"> education</w:t>
      </w:r>
      <w:r w:rsidRPr="006E39F5">
        <w:t xml:space="preserve"> program. However, these students are </w:t>
      </w:r>
      <w:r w:rsidRPr="006E39F5">
        <w:rPr>
          <w:b/>
        </w:rPr>
        <w:t>not</w:t>
      </w:r>
      <w:r w:rsidRPr="006E39F5">
        <w:t xml:space="preserve"> </w:t>
      </w:r>
      <w:r w:rsidRPr="006E39F5">
        <w:rPr>
          <w:b/>
        </w:rPr>
        <w:t>eligible for bilingual or ESL</w:t>
      </w:r>
      <w:r w:rsidR="00CE5748" w:rsidRPr="006E39F5">
        <w:rPr>
          <w:b/>
        </w:rPr>
        <w:t xml:space="preserve"> education</w:t>
      </w:r>
      <w:r w:rsidRPr="006E39F5">
        <w:rPr>
          <w:b/>
        </w:rPr>
        <w:t xml:space="preserve"> program funding</w:t>
      </w:r>
      <w:r w:rsidRPr="006E39F5">
        <w:t xml:space="preserve"> and </w:t>
      </w:r>
      <w:r w:rsidRPr="006E39F5">
        <w:rPr>
          <w:b/>
        </w:rPr>
        <w:t>must not have</w:t>
      </w:r>
      <w:r w:rsidR="004E4CC8" w:rsidRPr="006E39F5">
        <w:rPr>
          <w:b/>
        </w:rPr>
        <w:t xml:space="preserve"> </w:t>
      </w:r>
      <w:r w:rsidRPr="006E39F5">
        <w:rPr>
          <w:b/>
        </w:rPr>
        <w:t>bilingual</w:t>
      </w:r>
      <w:r w:rsidR="004E4CC8" w:rsidRPr="006E39F5">
        <w:rPr>
          <w:b/>
        </w:rPr>
        <w:t xml:space="preserve"> or </w:t>
      </w:r>
      <w:r w:rsidRPr="006E39F5">
        <w:rPr>
          <w:b/>
        </w:rPr>
        <w:t xml:space="preserve">ESL </w:t>
      </w:r>
      <w:r w:rsidR="004E4CC8" w:rsidRPr="006E39F5">
        <w:rPr>
          <w:b/>
        </w:rPr>
        <w:t>program type</w:t>
      </w:r>
      <w:r w:rsidRPr="006E39F5">
        <w:rPr>
          <w:b/>
        </w:rPr>
        <w:t xml:space="preserve"> codes recorded </w:t>
      </w:r>
      <w:r w:rsidRPr="006E39F5">
        <w:t>on their Student Detail Reports.</w:t>
      </w:r>
    </w:p>
    <w:p w:rsidR="005E7667" w:rsidRPr="006E39F5" w:rsidRDefault="005E7667" w:rsidP="00B16516">
      <w:pPr>
        <w:pStyle w:val="A1CharCharChar"/>
        <w:ind w:left="0" w:firstLine="0"/>
      </w:pPr>
    </w:p>
    <w:p w:rsidR="005E7667" w:rsidRPr="006E39F5" w:rsidRDefault="006B13C4" w:rsidP="00B16516">
      <w:pPr>
        <w:pStyle w:val="A1CharCharChar"/>
        <w:numPr>
          <w:ilvl w:val="0"/>
          <w:numId w:val="60"/>
        </w:numPr>
      </w:pPr>
      <w:r w:rsidRPr="006E39F5">
        <w:t xml:space="preserve">Students in PK through </w:t>
      </w:r>
      <w:r w:rsidR="00D51D5E" w:rsidRPr="006E39F5">
        <w:t>g</w:t>
      </w:r>
      <w:r w:rsidR="005E7667" w:rsidRPr="006E39F5">
        <w:t>rade 1 who score at or above the cutoff score on the OLPT</w:t>
      </w:r>
    </w:p>
    <w:p w:rsidR="005E7667" w:rsidRPr="006E39F5" w:rsidRDefault="006B13C4" w:rsidP="00B16516">
      <w:pPr>
        <w:pStyle w:val="A1CharCharChar"/>
        <w:numPr>
          <w:ilvl w:val="0"/>
          <w:numId w:val="60"/>
        </w:numPr>
      </w:pPr>
      <w:r w:rsidRPr="006E39F5">
        <w:t xml:space="preserve">Students in </w:t>
      </w:r>
      <w:r w:rsidR="00D51D5E" w:rsidRPr="006E39F5">
        <w:t>g</w:t>
      </w:r>
      <w:r w:rsidR="005E7667" w:rsidRPr="006E39F5">
        <w:t xml:space="preserve">rades 2 through 12 who score at or above the cutoff score on the OLPT </w:t>
      </w:r>
      <w:r w:rsidR="005E7667" w:rsidRPr="006E39F5">
        <w:rPr>
          <w:b/>
        </w:rPr>
        <w:t>and</w:t>
      </w:r>
      <w:r w:rsidR="005E7667" w:rsidRPr="006E39F5">
        <w:t xml:space="preserve"> at or above the 40th percentile on the reading and language arts sections of a standardized achievement test</w:t>
      </w:r>
    </w:p>
    <w:p w:rsidR="005E7667" w:rsidRPr="006E39F5" w:rsidRDefault="005E7667" w:rsidP="00B16516">
      <w:pPr>
        <w:pStyle w:val="A1CharCharChar"/>
        <w:numPr>
          <w:ilvl w:val="0"/>
          <w:numId w:val="60"/>
        </w:numPr>
      </w:pPr>
      <w:r w:rsidRPr="006E39F5">
        <w:t>Students —</w:t>
      </w:r>
    </w:p>
    <w:p w:rsidR="00A90264" w:rsidRDefault="005E7667" w:rsidP="00A90264">
      <w:pPr>
        <w:pStyle w:val="A1CharCharChar"/>
        <w:numPr>
          <w:ilvl w:val="1"/>
          <w:numId w:val="60"/>
        </w:numPr>
        <w:pBdr>
          <w:right w:val="single" w:sz="12" w:space="4" w:color="auto"/>
        </w:pBdr>
      </w:pPr>
      <w:r w:rsidRPr="006E39F5">
        <w:t>who have exited/been transitioned out of the bilingual</w:t>
      </w:r>
      <w:r w:rsidR="00236333" w:rsidRPr="006E39F5">
        <w:t xml:space="preserve"> or </w:t>
      </w:r>
      <w:r w:rsidRPr="006E39F5">
        <w:t>ESL</w:t>
      </w:r>
      <w:r w:rsidR="00236333" w:rsidRPr="006E39F5">
        <w:t xml:space="preserve"> education</w:t>
      </w:r>
      <w:r w:rsidRPr="006E39F5">
        <w:t xml:space="preserve"> program, </w:t>
      </w:r>
    </w:p>
    <w:p w:rsidR="005E7667" w:rsidRPr="006E39F5" w:rsidRDefault="005E7667" w:rsidP="00B16516">
      <w:pPr>
        <w:pStyle w:val="A1CharCharChar"/>
        <w:numPr>
          <w:ilvl w:val="1"/>
          <w:numId w:val="60"/>
        </w:numPr>
      </w:pPr>
      <w:r w:rsidRPr="006E39F5">
        <w:t>whose parents approve of the students' continuing to participate in the program,</w:t>
      </w:r>
      <w:r w:rsidR="00A33631" w:rsidRPr="006E39F5">
        <w:t xml:space="preserve"> and</w:t>
      </w:r>
    </w:p>
    <w:p w:rsidR="00A90264" w:rsidRDefault="005E7667" w:rsidP="00A90264">
      <w:pPr>
        <w:pStyle w:val="A1CharCharChar"/>
        <w:numPr>
          <w:ilvl w:val="1"/>
          <w:numId w:val="60"/>
        </w:numPr>
        <w:pBdr>
          <w:right w:val="single" w:sz="12" w:space="4" w:color="auto"/>
        </w:pBdr>
      </w:pPr>
      <w:r w:rsidRPr="006E39F5">
        <w:t>whose schools wish to continue to provide bilingual</w:t>
      </w:r>
      <w:r w:rsidR="00236333" w:rsidRPr="006E39F5">
        <w:t xml:space="preserve"> or </w:t>
      </w:r>
      <w:r w:rsidRPr="006E39F5">
        <w:t>ESL</w:t>
      </w:r>
      <w:r w:rsidR="00236333" w:rsidRPr="006E39F5">
        <w:t xml:space="preserve"> education</w:t>
      </w:r>
      <w:r w:rsidRPr="006E39F5">
        <w:t xml:space="preserve"> program services to the students</w:t>
      </w:r>
    </w:p>
    <w:p w:rsidR="005E7667" w:rsidRPr="006E39F5" w:rsidRDefault="005E7667" w:rsidP="00B16516">
      <w:pPr>
        <w:pStyle w:val="A1CharCharChar"/>
        <w:ind w:left="0" w:firstLine="0"/>
      </w:pPr>
    </w:p>
    <w:p w:rsidR="005E7667" w:rsidRPr="006E39F5" w:rsidRDefault="005E7667" w:rsidP="00A12B05">
      <w:pPr>
        <w:pStyle w:val="Heading3"/>
      </w:pPr>
      <w:bookmarkStart w:id="386" w:name="_Ref204585887"/>
      <w:bookmarkStart w:id="387" w:name="_Toc299702238"/>
      <w:r w:rsidRPr="006E39F5">
        <w:t>6.2.2 Parent Denial of Services and Eligibility of Students to Receive Bilingual/ESL</w:t>
      </w:r>
      <w:r w:rsidR="00A12B05" w:rsidRPr="006E39F5">
        <w:t xml:space="preserve"> </w:t>
      </w:r>
      <w:r w:rsidRPr="006E39F5">
        <w:t>Summer School Services</w:t>
      </w:r>
      <w:bookmarkEnd w:id="386"/>
      <w:bookmarkEnd w:id="387"/>
    </w:p>
    <w:p w:rsidR="00A90264" w:rsidRDefault="005E7667" w:rsidP="00A90264">
      <w:pPr>
        <w:pStyle w:val="A1CharCharChar"/>
        <w:pBdr>
          <w:right w:val="single" w:sz="12" w:space="4" w:color="auto"/>
        </w:pBdr>
        <w:ind w:left="0" w:firstLine="0"/>
      </w:pPr>
      <w:r w:rsidRPr="006E39F5">
        <w:t>If a student's parent has denied bilingual/ESL</w:t>
      </w:r>
      <w:r w:rsidR="00236333" w:rsidRPr="006E39F5">
        <w:t xml:space="preserve"> education</w:t>
      </w:r>
      <w:r w:rsidRPr="006E39F5">
        <w:t xml:space="preserve"> services and the only summer school program available is a bilingual/ESL summer school program, then the student is </w:t>
      </w:r>
      <w:r w:rsidRPr="006E39F5">
        <w:rPr>
          <w:b/>
        </w:rPr>
        <w:t>not</w:t>
      </w:r>
      <w:r w:rsidRPr="006E39F5">
        <w:t xml:space="preserve"> eligible </w:t>
      </w:r>
      <w:r w:rsidR="00D14927" w:rsidRPr="006E39F5">
        <w:t xml:space="preserve">to </w:t>
      </w:r>
      <w:r w:rsidRPr="006E39F5">
        <w:t xml:space="preserve">generate bilingual/ESL </w:t>
      </w:r>
      <w:r w:rsidR="002567F4" w:rsidRPr="006E39F5">
        <w:t>ADA</w:t>
      </w:r>
      <w:r w:rsidRPr="006E39F5">
        <w:t xml:space="preserve"> in the summer school program.</w:t>
      </w:r>
      <w:r w:rsidR="00820E25" w:rsidRPr="006E39F5">
        <w:rPr>
          <w:rStyle w:val="FootnoteReference"/>
        </w:rPr>
        <w:footnoteReference w:id="124"/>
      </w:r>
    </w:p>
    <w:p w:rsidR="005E7667" w:rsidRPr="006E39F5" w:rsidRDefault="005E7667" w:rsidP="00B16516">
      <w:pPr>
        <w:pStyle w:val="A1CharCharChar"/>
        <w:ind w:left="360" w:firstLine="0"/>
      </w:pPr>
    </w:p>
    <w:p w:rsidR="005E7667" w:rsidRPr="006E39F5" w:rsidRDefault="005E7667" w:rsidP="00B16516">
      <w:pPr>
        <w:pStyle w:val="A1CharCharChar"/>
        <w:ind w:left="0" w:firstLine="0"/>
      </w:pPr>
    </w:p>
    <w:p w:rsidR="005E7667" w:rsidRPr="006E39F5" w:rsidRDefault="005E7667" w:rsidP="001B5771">
      <w:pPr>
        <w:pStyle w:val="Heading2"/>
        <w:rPr>
          <w:rFonts w:ascii="Garamond" w:hAnsi="Garamond"/>
          <w:sz w:val="24"/>
        </w:rPr>
      </w:pPr>
      <w:bookmarkStart w:id="388" w:name="_Toc299702239"/>
      <w:r w:rsidRPr="006E39F5">
        <w:t>6.3 Enrollment Procedures</w:t>
      </w:r>
      <w:bookmarkEnd w:id="388"/>
    </w:p>
    <w:p w:rsidR="00A90264" w:rsidRDefault="005E7667" w:rsidP="00A90264">
      <w:pPr>
        <w:pStyle w:val="A1CharCharChar"/>
        <w:pBdr>
          <w:right w:val="single" w:sz="12" w:space="4" w:color="auto"/>
        </w:pBdr>
        <w:ind w:left="0" w:firstLine="0"/>
      </w:pPr>
      <w:r w:rsidRPr="006E39F5">
        <w:t>This section explains the procedures for enrolling a student in the bilingual</w:t>
      </w:r>
      <w:r w:rsidR="00A12B05" w:rsidRPr="006E39F5">
        <w:t xml:space="preserve"> or </w:t>
      </w:r>
      <w:r w:rsidRPr="006E39F5">
        <w:t>ESL</w:t>
      </w:r>
      <w:r w:rsidR="00A12B05" w:rsidRPr="006E39F5">
        <w:t xml:space="preserve"> education</w:t>
      </w:r>
      <w:r w:rsidRPr="006E39F5">
        <w:t xml:space="preserve"> program.</w:t>
      </w:r>
    </w:p>
    <w:p w:rsidR="005E7667" w:rsidRPr="006E39F5" w:rsidRDefault="005E7667" w:rsidP="00B16516">
      <w:pPr>
        <w:pStyle w:val="A1CharCharChar"/>
        <w:ind w:left="0" w:firstLine="0"/>
      </w:pPr>
    </w:p>
    <w:p w:rsidR="005C3A1A" w:rsidRPr="006E39F5" w:rsidRDefault="005E7667">
      <w:pPr>
        <w:pStyle w:val="A1CharCharChar"/>
        <w:ind w:left="720" w:hanging="360"/>
      </w:pPr>
      <w:r w:rsidRPr="006E39F5">
        <w:t>1.</w:t>
      </w:r>
      <w:r w:rsidRPr="006E39F5">
        <w:tab/>
        <w:t xml:space="preserve">A student enrolls in your district, and the student's parent completes a home language survey (see </w:t>
      </w:r>
      <w:fldSimple w:instr=" REF _Ref201466486 \h  \* MERGEFORMAT ">
        <w:r w:rsidR="008D654F" w:rsidRPr="008D654F">
          <w:rPr>
            <w:b/>
          </w:rPr>
          <w:t>6.11.1 Home Language Survey Requirements</w:t>
        </w:r>
      </w:fldSimple>
      <w:r w:rsidRPr="006E39F5">
        <w:t>).</w:t>
      </w:r>
      <w:r w:rsidR="0063406D" w:rsidRPr="006E39F5">
        <w:fldChar w:fldCharType="begin"/>
      </w:r>
      <w:r w:rsidRPr="006E39F5">
        <w:instrText>xe "Home Language Survey"</w:instrText>
      </w:r>
      <w:r w:rsidR="0063406D" w:rsidRPr="006E39F5">
        <w:fldChar w:fldCharType="end"/>
      </w:r>
      <w:r w:rsidR="006B13C4" w:rsidRPr="006E39F5">
        <w:t xml:space="preserve"> Students in </w:t>
      </w:r>
      <w:r w:rsidR="00D51D5E" w:rsidRPr="006E39F5">
        <w:t>g</w:t>
      </w:r>
      <w:r w:rsidRPr="006E39F5">
        <w:t xml:space="preserve">rades 9 through 12 may complete the home language survey themselves. </w:t>
      </w:r>
    </w:p>
    <w:p w:rsidR="005E7667" w:rsidRPr="006E39F5" w:rsidRDefault="005E7667" w:rsidP="00B16516">
      <w:pPr>
        <w:pStyle w:val="A1CharCharChar"/>
        <w:ind w:left="720"/>
      </w:pPr>
    </w:p>
    <w:p w:rsidR="005E7667" w:rsidRPr="006E39F5" w:rsidRDefault="005E7667" w:rsidP="00B16516">
      <w:pPr>
        <w:pStyle w:val="A1CharCharChar"/>
        <w:ind w:left="720" w:firstLine="0"/>
      </w:pPr>
      <w:r w:rsidRPr="006E39F5">
        <w:t xml:space="preserve">If a language other than English is indicated on any portion of the survey, your district must test the student for English proficiency. </w:t>
      </w:r>
      <w:r w:rsidR="0063406D" w:rsidRPr="006E39F5">
        <w:fldChar w:fldCharType="begin"/>
      </w:r>
      <w:r w:rsidRPr="006E39F5">
        <w:instrText>xe "Home Language Survey"</w:instrText>
      </w:r>
      <w:r w:rsidR="0063406D" w:rsidRPr="006E39F5">
        <w:fldChar w:fldCharType="end"/>
      </w:r>
    </w:p>
    <w:p w:rsidR="005E7667" w:rsidRPr="006E39F5" w:rsidRDefault="005E7667" w:rsidP="00B16516">
      <w:pPr>
        <w:pStyle w:val="A1CharCharChar"/>
        <w:ind w:firstLine="0"/>
      </w:pPr>
    </w:p>
    <w:p w:rsidR="00A90264" w:rsidRDefault="005E7667" w:rsidP="00A90264">
      <w:pPr>
        <w:pStyle w:val="A1CharCharChar"/>
        <w:ind w:left="720" w:hanging="360"/>
      </w:pPr>
      <w:r w:rsidRPr="006E39F5">
        <w:t>2.</w:t>
      </w:r>
      <w:r w:rsidRPr="006E39F5">
        <w:tab/>
        <w:t>District personnel test the student for English proficiency.</w:t>
      </w:r>
    </w:p>
    <w:p w:rsidR="005E7667" w:rsidRPr="006E39F5" w:rsidRDefault="005E7667" w:rsidP="00B16516">
      <w:pPr>
        <w:pStyle w:val="A1CharCharChar"/>
        <w:ind w:firstLine="0"/>
      </w:pPr>
    </w:p>
    <w:p w:rsidR="00A90264" w:rsidRDefault="005E7667" w:rsidP="00A90264">
      <w:pPr>
        <w:pStyle w:val="A3"/>
        <w:numPr>
          <w:ilvl w:val="0"/>
          <w:numId w:val="148"/>
        </w:numPr>
        <w:pBdr>
          <w:right w:val="single" w:sz="12" w:space="4" w:color="auto"/>
        </w:pBdr>
      </w:pPr>
      <w:r w:rsidRPr="006E39F5">
        <w:t>If your district</w:t>
      </w:r>
      <w:r w:rsidR="00CE5748" w:rsidRPr="006E39F5">
        <w:t xml:space="preserve"> is required to</w:t>
      </w:r>
      <w:r w:rsidRPr="006E39F5">
        <w:t xml:space="preserve"> provide a bilingual education program, it must administer an OLPT in the home language of each student who is eligible to be served in the bilingual education program. If the home language of the student is Spanish, your district must administer the Spanish version of the TEA-approved OLPT that is administered in English. If the home language of the student is other than Spanish, your district must determine the student's level of proficiency using informal oral language assessment measures.</w:t>
      </w:r>
      <w:r w:rsidR="00CE5748" w:rsidRPr="006E39F5">
        <w:br/>
      </w:r>
    </w:p>
    <w:p w:rsidR="007C459D" w:rsidRPr="006E39F5" w:rsidRDefault="00CE5748">
      <w:pPr>
        <w:pStyle w:val="A3"/>
        <w:numPr>
          <w:ilvl w:val="0"/>
          <w:numId w:val="148"/>
        </w:numPr>
        <w:pBdr>
          <w:right w:val="single" w:sz="12" w:space="4" w:color="auto"/>
        </w:pBdr>
      </w:pPr>
      <w:r w:rsidRPr="006E39F5">
        <w:t xml:space="preserve">If the student is in </w:t>
      </w:r>
      <w:r w:rsidRPr="006E39F5">
        <w:rPr>
          <w:b/>
        </w:rPr>
        <w:t>prekindergarten (PK)</w:t>
      </w:r>
      <w:r w:rsidR="0063406D" w:rsidRPr="006E39F5">
        <w:rPr>
          <w:b/>
        </w:rPr>
        <w:fldChar w:fldCharType="begin"/>
      </w:r>
      <w:r w:rsidRPr="006E39F5">
        <w:instrText>xe "Prekindergarten"</w:instrText>
      </w:r>
      <w:r w:rsidR="0063406D" w:rsidRPr="006E39F5">
        <w:rPr>
          <w:b/>
        </w:rPr>
        <w:fldChar w:fldCharType="end"/>
      </w:r>
      <w:r w:rsidRPr="006E39F5">
        <w:rPr>
          <w:b/>
          <w:bCs/>
        </w:rPr>
        <w:t>, kindergarten, or grade 1</w:t>
      </w:r>
      <w:r w:rsidRPr="006E39F5">
        <w:rPr>
          <w:bCs/>
        </w:rPr>
        <w:t>, trained district personnel administer</w:t>
      </w:r>
      <w:r w:rsidRPr="006E39F5">
        <w:rPr>
          <w:b/>
          <w:bCs/>
        </w:rPr>
        <w:t xml:space="preserve"> </w:t>
      </w:r>
      <w:r w:rsidRPr="006E39F5">
        <w:t xml:space="preserve">the OLPT in English. If the student tests below the cutoff score (determined by the exam instrument used), the student is considered LEP. </w:t>
      </w:r>
      <w:r w:rsidR="0063406D" w:rsidRPr="006E39F5">
        <w:fldChar w:fldCharType="begin"/>
      </w:r>
      <w:r w:rsidRPr="006E39F5">
        <w:instrText>xe "Limited English Proficient (LEP)"</w:instrText>
      </w:r>
      <w:r w:rsidR="0063406D" w:rsidRPr="006E39F5">
        <w:fldChar w:fldCharType="end"/>
      </w:r>
    </w:p>
    <w:p w:rsidR="00A90264" w:rsidRDefault="00A90264" w:rsidP="00A90264">
      <w:pPr>
        <w:pStyle w:val="A3"/>
        <w:pBdr>
          <w:right w:val="single" w:sz="12" w:space="4" w:color="auto"/>
        </w:pBdr>
        <w:ind w:left="0" w:firstLine="0"/>
      </w:pPr>
    </w:p>
    <w:p w:rsidR="007C459D" w:rsidRPr="006E39F5" w:rsidRDefault="005E7667">
      <w:pPr>
        <w:pStyle w:val="A3"/>
        <w:numPr>
          <w:ilvl w:val="0"/>
          <w:numId w:val="148"/>
        </w:numPr>
        <w:pBdr>
          <w:right w:val="single" w:sz="12" w:space="4" w:color="auto"/>
        </w:pBdr>
      </w:pPr>
      <w:r w:rsidRPr="006E39F5">
        <w:t xml:space="preserve">If the student is in </w:t>
      </w:r>
      <w:r w:rsidR="00D51D5E" w:rsidRPr="006E39F5">
        <w:rPr>
          <w:b/>
        </w:rPr>
        <w:t>g</w:t>
      </w:r>
      <w:r w:rsidRPr="006E39F5">
        <w:rPr>
          <w:b/>
        </w:rPr>
        <w:t xml:space="preserve">rades 2 through 12, </w:t>
      </w:r>
      <w:r w:rsidR="006E0204" w:rsidRPr="006E39F5">
        <w:t xml:space="preserve">trained </w:t>
      </w:r>
      <w:r w:rsidRPr="006E39F5">
        <w:t>district personnel administer</w:t>
      </w:r>
      <w:r w:rsidRPr="006E39F5">
        <w:rPr>
          <w:b/>
        </w:rPr>
        <w:t xml:space="preserve"> </w:t>
      </w:r>
      <w:r w:rsidRPr="006E39F5">
        <w:t>the OLPT</w:t>
      </w:r>
      <w:r w:rsidR="0063406D" w:rsidRPr="006E39F5">
        <w:fldChar w:fldCharType="begin"/>
      </w:r>
      <w:r w:rsidRPr="006E39F5">
        <w:instrText>xe "Oral Language Proficiency Test"</w:instrText>
      </w:r>
      <w:r w:rsidR="0063406D" w:rsidRPr="006E39F5">
        <w:fldChar w:fldCharType="end"/>
      </w:r>
      <w:r w:rsidRPr="006E39F5">
        <w:t xml:space="preserve">. </w:t>
      </w:r>
      <w:r w:rsidRPr="006E39F5">
        <w:br/>
      </w:r>
      <w:r w:rsidRPr="006E39F5">
        <w:br/>
        <w:t>If the student tests below the cutoff score (determined by the exam instrument used), the student is considered LEP</w:t>
      </w:r>
      <w:r w:rsidR="0063406D" w:rsidRPr="006E39F5">
        <w:fldChar w:fldCharType="begin"/>
      </w:r>
      <w:r w:rsidRPr="006E39F5">
        <w:instrText>xe "Limited English Proficient (LEP)"</w:instrText>
      </w:r>
      <w:r w:rsidR="0063406D" w:rsidRPr="006E39F5">
        <w:fldChar w:fldCharType="end"/>
      </w:r>
      <w:r w:rsidRPr="006E39F5">
        <w:t xml:space="preserve">. </w:t>
      </w:r>
      <w:r w:rsidRPr="006E39F5">
        <w:br/>
      </w:r>
      <w:r w:rsidRPr="006E39F5">
        <w:br/>
        <w:t xml:space="preserve">Regardless of whether the student tests below the cutoff score on the OLPT, </w:t>
      </w:r>
      <w:r w:rsidRPr="006E39F5">
        <w:tab/>
        <w:t>district personnel also administer the TEA-approved standardized achievement test</w:t>
      </w:r>
      <w:r w:rsidR="0063406D" w:rsidRPr="006E39F5">
        <w:fldChar w:fldCharType="begin"/>
      </w:r>
      <w:r w:rsidRPr="006E39F5">
        <w:instrText>xe "Standardized Achievement Tests"</w:instrText>
      </w:r>
      <w:r w:rsidR="0063406D" w:rsidRPr="006E39F5">
        <w:fldChar w:fldCharType="end"/>
      </w:r>
      <w:r w:rsidRPr="006E39F5">
        <w:t xml:space="preserve">. If the student scores below the 40th percentile on either the reading or the language arts section of the test, the student is considered LEP. </w:t>
      </w:r>
      <w:r w:rsidRPr="006E39F5">
        <w:br/>
      </w:r>
      <w:r w:rsidRPr="006E39F5">
        <w:br/>
      </w:r>
      <w:r w:rsidRPr="006E39F5">
        <w:rPr>
          <w:b/>
        </w:rPr>
        <w:t xml:space="preserve">Important: </w:t>
      </w:r>
      <w:r w:rsidRPr="006E39F5">
        <w:t>The standardized achievement test should not be administered if the student's ability in English is so limited that the test is not valid.</w:t>
      </w:r>
      <w:r w:rsidRPr="006E39F5">
        <w:rPr>
          <w:rStyle w:val="FootnoteReference"/>
        </w:rPr>
        <w:footnoteReference w:id="125"/>
      </w:r>
    </w:p>
    <w:p w:rsidR="005E7667" w:rsidRPr="006E39F5" w:rsidRDefault="005E7667" w:rsidP="00B16516">
      <w:pPr>
        <w:pStyle w:val="A3"/>
        <w:ind w:left="1440" w:firstLine="0"/>
        <w:rPr>
          <w:b/>
        </w:rPr>
      </w:pPr>
    </w:p>
    <w:p w:rsidR="005E7667" w:rsidRPr="006E39F5" w:rsidRDefault="005E7667" w:rsidP="00B16516">
      <w:pPr>
        <w:pStyle w:val="A3"/>
        <w:ind w:left="720" w:firstLine="0"/>
      </w:pPr>
      <w:r w:rsidRPr="006E39F5">
        <w:rPr>
          <w:b/>
        </w:rPr>
        <w:t>If the student is considered LEP,</w:t>
      </w:r>
      <w:r w:rsidRPr="006E39F5">
        <w:t xml:space="preserve"> continue to the next enrollment step. If</w:t>
      </w:r>
      <w:r w:rsidRPr="006E39F5">
        <w:rPr>
          <w:b/>
        </w:rPr>
        <w:t xml:space="preserve"> </w:t>
      </w:r>
      <w:r w:rsidRPr="006E39F5">
        <w:t xml:space="preserve">the student is </w:t>
      </w:r>
      <w:r w:rsidRPr="006E39F5">
        <w:rPr>
          <w:b/>
        </w:rPr>
        <w:t>not</w:t>
      </w:r>
      <w:r w:rsidRPr="006E39F5">
        <w:t xml:space="preserve"> considered LEP, the student does not qualify for bilingual/ESL funding.</w:t>
      </w:r>
    </w:p>
    <w:p w:rsidR="005E7667" w:rsidRPr="006E39F5" w:rsidRDefault="005E7667" w:rsidP="00B16516">
      <w:pPr>
        <w:pStyle w:val="A3"/>
        <w:ind w:left="1980" w:firstLine="0"/>
      </w:pPr>
    </w:p>
    <w:p w:rsidR="007C459D" w:rsidRPr="006E39F5" w:rsidRDefault="005E7667">
      <w:pPr>
        <w:pStyle w:val="A3"/>
        <w:pBdr>
          <w:right w:val="single" w:sz="12" w:space="4" w:color="auto"/>
        </w:pBdr>
        <w:ind w:left="720" w:hanging="360"/>
      </w:pPr>
      <w:r w:rsidRPr="006E39F5">
        <w:t>3.</w:t>
      </w:r>
      <w:r w:rsidRPr="006E39F5">
        <w:tab/>
        <w:t>The LPAC</w:t>
      </w:r>
      <w:r w:rsidR="0063406D" w:rsidRPr="006E39F5">
        <w:fldChar w:fldCharType="begin"/>
      </w:r>
      <w:r w:rsidRPr="006E39F5">
        <w:instrText>xe "Language Proficiency Assessment Committee (LPAC)"</w:instrText>
      </w:r>
      <w:r w:rsidR="0063406D" w:rsidRPr="006E39F5">
        <w:fldChar w:fldCharType="end"/>
      </w:r>
      <w:r w:rsidRPr="006E39F5">
        <w:t xml:space="preserve"> </w:t>
      </w:r>
      <w:r w:rsidR="0049695D" w:rsidRPr="006E39F5">
        <w:t>recommends placement of</w:t>
      </w:r>
      <w:r w:rsidRPr="006E39F5">
        <w:t xml:space="preserve"> the student in either the bilingual or ESL</w:t>
      </w:r>
      <w:r w:rsidR="0049695D" w:rsidRPr="006E39F5">
        <w:t xml:space="preserve"> education</w:t>
      </w:r>
      <w:r w:rsidRPr="006E39F5">
        <w:t xml:space="preserve"> program, but district personnel </w:t>
      </w:r>
      <w:r w:rsidRPr="006E39F5">
        <w:rPr>
          <w:b/>
        </w:rPr>
        <w:t xml:space="preserve">do not yet </w:t>
      </w:r>
      <w:r w:rsidRPr="006E39F5">
        <w:t>assign the student a bilingual</w:t>
      </w:r>
      <w:r w:rsidR="00016E56" w:rsidRPr="006E39F5">
        <w:t xml:space="preserve"> or </w:t>
      </w:r>
      <w:r w:rsidRPr="006E39F5">
        <w:t xml:space="preserve">ESL </w:t>
      </w:r>
      <w:r w:rsidR="00016E56" w:rsidRPr="006E39F5">
        <w:t xml:space="preserve">program type </w:t>
      </w:r>
      <w:r w:rsidRPr="006E39F5">
        <w:t>code in the attendance accounting system.</w:t>
      </w:r>
    </w:p>
    <w:p w:rsidR="005E7667" w:rsidRPr="006E39F5" w:rsidRDefault="005E7667" w:rsidP="00B16516">
      <w:pPr>
        <w:pStyle w:val="A3"/>
        <w:ind w:left="0" w:firstLine="0"/>
      </w:pPr>
    </w:p>
    <w:p w:rsidR="007C459D" w:rsidRPr="006E39F5" w:rsidRDefault="005E7667">
      <w:pPr>
        <w:pStyle w:val="A3"/>
        <w:pBdr>
          <w:right w:val="single" w:sz="12" w:space="4" w:color="auto"/>
        </w:pBdr>
        <w:ind w:left="720" w:hanging="360"/>
      </w:pPr>
      <w:r w:rsidRPr="006E39F5">
        <w:t>4.</w:t>
      </w:r>
      <w:r w:rsidRPr="006E39F5">
        <w:tab/>
        <w:t>The LPAC</w:t>
      </w:r>
      <w:r w:rsidR="0063406D" w:rsidRPr="006E39F5">
        <w:fldChar w:fldCharType="begin"/>
      </w:r>
      <w:r w:rsidRPr="006E39F5">
        <w:instrText>xe "Language Proficiency Assessment Committee (LPAC)"</w:instrText>
      </w:r>
      <w:r w:rsidR="0063406D" w:rsidRPr="006E39F5">
        <w:fldChar w:fldCharType="end"/>
      </w:r>
      <w:r w:rsidRPr="006E39F5">
        <w:t xml:space="preserve"> must give written notice to the student's parent</w:t>
      </w:r>
      <w:r w:rsidR="0049695D" w:rsidRPr="006E39F5">
        <w:t>s</w:t>
      </w:r>
      <w:r w:rsidRPr="006E39F5">
        <w:t xml:space="preserve"> </w:t>
      </w:r>
      <w:r w:rsidR="0049695D" w:rsidRPr="006E39F5">
        <w:t>informing them</w:t>
      </w:r>
      <w:r w:rsidRPr="006E39F5">
        <w:t xml:space="preserve"> that the student has been classified as LEP</w:t>
      </w:r>
      <w:r w:rsidR="0063406D" w:rsidRPr="006E39F5">
        <w:fldChar w:fldCharType="begin"/>
      </w:r>
      <w:r w:rsidRPr="006E39F5">
        <w:instrText>xe "Limited English Proficient (LEP)"</w:instrText>
      </w:r>
      <w:r w:rsidR="0063406D" w:rsidRPr="006E39F5">
        <w:fldChar w:fldCharType="end"/>
      </w:r>
      <w:r w:rsidRPr="006E39F5">
        <w:t xml:space="preserve"> and requesting approval (through completion of an approval form) to place the student in the required bilingual or ESL</w:t>
      </w:r>
      <w:r w:rsidR="00A12B05" w:rsidRPr="006E39F5">
        <w:t xml:space="preserve"> education</w:t>
      </w:r>
      <w:r w:rsidRPr="006E39F5">
        <w:t xml:space="preserve"> program. The notice must include information about the benefits of the bilingual or ESL</w:t>
      </w:r>
      <w:r w:rsidR="00A12B05" w:rsidRPr="006E39F5">
        <w:t xml:space="preserve"> education</w:t>
      </w:r>
      <w:r w:rsidRPr="006E39F5">
        <w:t xml:space="preserve"> program for which the student has been recommended and state that it is an integral part of the school program.</w:t>
      </w:r>
      <w:r w:rsidRPr="006E39F5">
        <w:rPr>
          <w:rStyle w:val="FootnoteReference"/>
        </w:rPr>
        <w:footnoteReference w:id="126"/>
      </w:r>
    </w:p>
    <w:p w:rsidR="005E7667" w:rsidRPr="006E39F5" w:rsidRDefault="005E7667" w:rsidP="00B16516">
      <w:pPr>
        <w:pStyle w:val="A3"/>
        <w:ind w:left="0" w:firstLine="0"/>
      </w:pPr>
    </w:p>
    <w:p w:rsidR="005E7667" w:rsidRPr="006E39F5" w:rsidRDefault="005E7667" w:rsidP="00B16516">
      <w:pPr>
        <w:pStyle w:val="A3"/>
        <w:ind w:left="720" w:firstLine="0"/>
      </w:pPr>
      <w:r w:rsidRPr="006E39F5">
        <w:t>The parental approval</w:t>
      </w:r>
      <w:r w:rsidR="0063406D" w:rsidRPr="006E39F5">
        <w:fldChar w:fldCharType="begin"/>
      </w:r>
      <w:r w:rsidRPr="006E39F5">
        <w:instrText>xe "Parental Approval"</w:instrText>
      </w:r>
      <w:r w:rsidR="0063406D" w:rsidRPr="006E39F5">
        <w:fldChar w:fldCharType="end"/>
      </w:r>
      <w:r w:rsidRPr="006E39F5">
        <w:t xml:space="preserve"> form should contain a "date completed by parent" section or a "date received by district" section.</w:t>
      </w:r>
    </w:p>
    <w:p w:rsidR="005E7667" w:rsidRPr="006E39F5" w:rsidRDefault="005E7667" w:rsidP="00B16516">
      <w:pPr>
        <w:pStyle w:val="A3"/>
        <w:ind w:left="0" w:firstLine="0"/>
      </w:pPr>
    </w:p>
    <w:p w:rsidR="00A90264" w:rsidRDefault="005E7667" w:rsidP="00A90264">
      <w:pPr>
        <w:pStyle w:val="A3"/>
        <w:ind w:left="720" w:hanging="360"/>
      </w:pPr>
      <w:r w:rsidRPr="006E39F5">
        <w:t>5.</w:t>
      </w:r>
      <w:r w:rsidRPr="006E39F5">
        <w:tab/>
        <w:t xml:space="preserve">Once parental approval has been received, district personnel assign the student </w:t>
      </w:r>
      <w:r w:rsidR="00016E56" w:rsidRPr="006E39F5">
        <w:t>the appropriate bilingual or ESL program type code</w:t>
      </w:r>
      <w:r w:rsidR="0087156C" w:rsidRPr="006E39F5">
        <w:rPr>
          <w:rStyle w:val="FootnoteReference"/>
        </w:rPr>
        <w:footnoteReference w:id="127"/>
      </w:r>
      <w:r w:rsidRPr="006E39F5">
        <w:t xml:space="preserve"> in the attendance accounting system.</w:t>
      </w:r>
    </w:p>
    <w:p w:rsidR="005E7667" w:rsidRPr="006E39F5" w:rsidRDefault="005E7667" w:rsidP="00B16516">
      <w:pPr>
        <w:pStyle w:val="A3"/>
        <w:ind w:left="0" w:firstLine="0"/>
      </w:pPr>
    </w:p>
    <w:p w:rsidR="005E7667" w:rsidRPr="006E39F5" w:rsidRDefault="005E7667" w:rsidP="00B16516">
      <w:pPr>
        <w:pStyle w:val="A1CharCharChar"/>
        <w:ind w:left="720" w:firstLine="0"/>
      </w:pPr>
      <w:r w:rsidRPr="006E39F5">
        <w:t xml:space="preserve">A student may be recorded absent on the effective date of a program change. However, as with all other students who are absent, no bilingual/ESL </w:t>
      </w:r>
      <w:smartTag w:uri="urn:schemas-microsoft-com:office:smarttags" w:element="place">
        <w:smartTag w:uri="urn:schemas-microsoft-com:office:smarttags" w:element="City">
          <w:r w:rsidRPr="006E39F5">
            <w:t>ADA</w:t>
          </w:r>
        </w:smartTag>
      </w:smartTag>
      <w:r w:rsidRPr="006E39F5">
        <w:t xml:space="preserve"> can be earned by the</w:t>
      </w:r>
      <w:r w:rsidR="00016E56" w:rsidRPr="006E39F5">
        <w:t xml:space="preserve"> </w:t>
      </w:r>
      <w:r w:rsidRPr="006E39F5">
        <w:t>student for that date.</w:t>
      </w:r>
    </w:p>
    <w:p w:rsidR="005E7667" w:rsidRPr="006E39F5" w:rsidRDefault="005E7667" w:rsidP="00B16516">
      <w:pPr>
        <w:pStyle w:val="A3"/>
        <w:ind w:left="0" w:firstLine="0"/>
      </w:pPr>
    </w:p>
    <w:p w:rsidR="005E7667" w:rsidRPr="006E39F5" w:rsidRDefault="005E7667" w:rsidP="0035688B">
      <w:pPr>
        <w:pStyle w:val="Heading3"/>
      </w:pPr>
      <w:bookmarkStart w:id="389" w:name="_Toc299702240"/>
      <w:r w:rsidRPr="006E39F5">
        <w:t xml:space="preserve">6.3.1 Students Who </w:t>
      </w:r>
      <w:r w:rsidR="008B6A7E" w:rsidRPr="006E39F5">
        <w:t>Move</w:t>
      </w:r>
      <w:r w:rsidR="0063406D" w:rsidRPr="006E39F5">
        <w:fldChar w:fldCharType="begin"/>
      </w:r>
      <w:r w:rsidR="00960734" w:rsidRPr="006E39F5">
        <w:instrText xml:space="preserve"> XE "Students Who Move to Your District:Bilingual/ESL" </w:instrText>
      </w:r>
      <w:r w:rsidR="0063406D" w:rsidRPr="006E39F5">
        <w:fldChar w:fldCharType="end"/>
      </w:r>
      <w:r w:rsidRPr="006E39F5">
        <w:t xml:space="preserve"> to Your District</w:t>
      </w:r>
      <w:bookmarkEnd w:id="389"/>
    </w:p>
    <w:p w:rsidR="007C459D" w:rsidRPr="006E39F5" w:rsidRDefault="005E7667">
      <w:pPr>
        <w:pStyle w:val="A3"/>
        <w:pBdr>
          <w:right w:val="single" w:sz="12" w:space="4" w:color="auto"/>
        </w:pBdr>
        <w:ind w:left="0" w:firstLine="0"/>
      </w:pPr>
      <w:r w:rsidRPr="006E39F5">
        <w:t>Within 4 weeks of his or her initial enrollment in the district, a student must be identified as LEP</w:t>
      </w:r>
      <w:r w:rsidR="0063406D" w:rsidRPr="006E39F5">
        <w:fldChar w:fldCharType="begin"/>
      </w:r>
      <w:r w:rsidRPr="006E39F5">
        <w:instrText>xe "Limited English Proficient (LEP)"</w:instrText>
      </w:r>
      <w:r w:rsidR="0063406D" w:rsidRPr="006E39F5">
        <w:fldChar w:fldCharType="end"/>
      </w:r>
      <w:r w:rsidRPr="006E39F5">
        <w:t xml:space="preserve"> and enrolled in the required bilingual or ESL</w:t>
      </w:r>
      <w:r w:rsidR="00A12B05" w:rsidRPr="006E39F5">
        <w:t xml:space="preserve"> education</w:t>
      </w:r>
      <w:r w:rsidRPr="006E39F5">
        <w:t xml:space="preserve"> program.</w:t>
      </w:r>
      <w:r w:rsidRPr="006E39F5">
        <w:rPr>
          <w:rStyle w:val="FootnoteReference"/>
        </w:rPr>
        <w:footnoteReference w:id="128"/>
      </w:r>
      <w:r w:rsidRPr="006E39F5">
        <w:t xml:space="preserve"> However, even though the student may be served in the bilingual</w:t>
      </w:r>
      <w:r w:rsidR="00A12B05" w:rsidRPr="006E39F5">
        <w:t xml:space="preserve"> or </w:t>
      </w:r>
      <w:r w:rsidRPr="006E39F5">
        <w:t>ESL</w:t>
      </w:r>
      <w:r w:rsidR="00A12B05" w:rsidRPr="006E39F5">
        <w:t xml:space="preserve"> education</w:t>
      </w:r>
      <w:r w:rsidRPr="006E39F5">
        <w:t xml:space="preserve"> program, the student should not be coded with the bilingual</w:t>
      </w:r>
      <w:r w:rsidR="00016E56" w:rsidRPr="006E39F5">
        <w:t xml:space="preserve"> or </w:t>
      </w:r>
      <w:r w:rsidRPr="006E39F5">
        <w:t xml:space="preserve">ESL </w:t>
      </w:r>
      <w:r w:rsidR="00016E56" w:rsidRPr="006E39F5">
        <w:t>program type code</w:t>
      </w:r>
      <w:r w:rsidR="009B34F4" w:rsidRPr="006E39F5">
        <w:rPr>
          <w:rStyle w:val="FootnoteReference"/>
        </w:rPr>
        <w:footnoteReference w:id="129"/>
      </w:r>
      <w:r w:rsidR="00016E56" w:rsidRPr="006E39F5">
        <w:t xml:space="preserve"> </w:t>
      </w:r>
      <w:r w:rsidRPr="006E39F5">
        <w:t>unless all documentation is on file. Funds for bilingual/ESL students cannot be claimed until all documentation is in place.</w:t>
      </w:r>
    </w:p>
    <w:p w:rsidR="005E7667" w:rsidRPr="006E39F5" w:rsidRDefault="005E7667" w:rsidP="0035688B">
      <w:pPr>
        <w:pStyle w:val="A3"/>
        <w:ind w:left="0" w:firstLine="0"/>
      </w:pPr>
    </w:p>
    <w:p w:rsidR="007C459D" w:rsidRPr="006E39F5" w:rsidRDefault="005E7667">
      <w:pPr>
        <w:pStyle w:val="A3"/>
        <w:pBdr>
          <w:right w:val="single" w:sz="12" w:space="4" w:color="auto"/>
        </w:pBdr>
        <w:ind w:left="0" w:firstLine="0"/>
      </w:pPr>
      <w:r w:rsidRPr="006E39F5">
        <w:t xml:space="preserve">When a bilingual/ESL student </w:t>
      </w:r>
      <w:r w:rsidR="008B6A7E" w:rsidRPr="006E39F5">
        <w:t>moves to</w:t>
      </w:r>
      <w:r w:rsidRPr="006E39F5">
        <w:t xml:space="preserve"> your school district, your district (the receiving district) should immediately begin serving the student in the bilingual</w:t>
      </w:r>
      <w:r w:rsidR="00A12B05" w:rsidRPr="006E39F5">
        <w:t xml:space="preserve"> or </w:t>
      </w:r>
      <w:r w:rsidRPr="006E39F5">
        <w:t>ESL</w:t>
      </w:r>
      <w:r w:rsidR="00A12B05" w:rsidRPr="006E39F5">
        <w:t xml:space="preserve"> education</w:t>
      </w:r>
      <w:r w:rsidRPr="006E39F5">
        <w:t xml:space="preserve"> program while it waits for documentation (LPAC</w:t>
      </w:r>
      <w:r w:rsidR="0063406D" w:rsidRPr="006E39F5">
        <w:fldChar w:fldCharType="begin"/>
      </w:r>
      <w:r w:rsidRPr="006E39F5">
        <w:instrText>xe "Language Proficiency Assessment Committee (LPAC)"</w:instrText>
      </w:r>
      <w:r w:rsidR="0063406D" w:rsidRPr="006E39F5">
        <w:fldChar w:fldCharType="end"/>
      </w:r>
      <w:r w:rsidRPr="006E39F5">
        <w:t xml:space="preserve"> records and assessment information) from the sending district. If your district does not receive this documentation within 4 weeks of the student's </w:t>
      </w:r>
      <w:r w:rsidR="008B6A7E" w:rsidRPr="006E39F5">
        <w:t>enrollment in your district</w:t>
      </w:r>
      <w:r w:rsidRPr="006E39F5">
        <w:t>, your district must go through the standard identification and assessment procedures in order to code the student as LEP</w:t>
      </w:r>
      <w:r w:rsidR="0063406D" w:rsidRPr="006E39F5">
        <w:fldChar w:fldCharType="begin"/>
      </w:r>
      <w:r w:rsidRPr="006E39F5">
        <w:instrText>xe "Limited English Proficient (LEP)"</w:instrText>
      </w:r>
      <w:r w:rsidR="0063406D" w:rsidRPr="006E39F5">
        <w:fldChar w:fldCharType="end"/>
      </w:r>
      <w:r w:rsidRPr="006E39F5">
        <w:t>, ESL, and/or bilingual.</w:t>
      </w:r>
    </w:p>
    <w:p w:rsidR="005E7667" w:rsidRPr="006E39F5" w:rsidRDefault="005E7667" w:rsidP="00B16516">
      <w:pPr>
        <w:pStyle w:val="A1CharCharChar"/>
        <w:ind w:firstLine="0"/>
      </w:pPr>
    </w:p>
    <w:p w:rsidR="00A90264" w:rsidRDefault="005E7667" w:rsidP="00A90264">
      <w:pPr>
        <w:pStyle w:val="Heading2"/>
        <w:pBdr>
          <w:right w:val="single" w:sz="12" w:space="4" w:color="auto"/>
        </w:pBdr>
      </w:pPr>
      <w:bookmarkStart w:id="390" w:name="_Toc299702241"/>
      <w:r w:rsidRPr="006E39F5">
        <w:t>6.4 Withdrawal</w:t>
      </w:r>
      <w:r w:rsidR="00C24B70" w:rsidRPr="006E39F5">
        <w:t>/Reclassification/Exit</w:t>
      </w:r>
      <w:r w:rsidRPr="006E39F5">
        <w:t xml:space="preserve"> Procedures</w:t>
      </w:r>
      <w:bookmarkEnd w:id="390"/>
    </w:p>
    <w:p w:rsidR="00A90264" w:rsidRDefault="005E7667" w:rsidP="00A90264">
      <w:pPr>
        <w:pBdr>
          <w:right w:val="single" w:sz="12" w:space="4" w:color="auto"/>
        </w:pBdr>
      </w:pPr>
      <w:r w:rsidRPr="006E39F5">
        <w:t xml:space="preserve">This section explains the procedures for withdrawing a student from the bilingual or ESL </w:t>
      </w:r>
      <w:r w:rsidR="00C24B70" w:rsidRPr="006E39F5">
        <w:t xml:space="preserve">education </w:t>
      </w:r>
      <w:r w:rsidRPr="006E39F5">
        <w:t>program.</w:t>
      </w:r>
    </w:p>
    <w:p w:rsidR="005E7667" w:rsidRPr="006E39F5" w:rsidRDefault="005E7667" w:rsidP="00B16516"/>
    <w:p w:rsidR="00A90264" w:rsidRDefault="005E7667" w:rsidP="00A90264">
      <w:pPr>
        <w:pStyle w:val="A1CharCharChar"/>
        <w:pBdr>
          <w:right w:val="single" w:sz="12" w:space="4" w:color="auto"/>
        </w:pBdr>
        <w:ind w:left="720" w:hanging="360"/>
      </w:pPr>
      <w:r w:rsidRPr="006E39F5">
        <w:t>1.</w:t>
      </w:r>
      <w:r w:rsidRPr="006E39F5">
        <w:tab/>
        <w:t>A student is withdrawn from the bilingual</w:t>
      </w:r>
      <w:r w:rsidR="00A12B05" w:rsidRPr="006E39F5">
        <w:t xml:space="preserve"> or </w:t>
      </w:r>
      <w:r w:rsidRPr="006E39F5">
        <w:t>ESL</w:t>
      </w:r>
      <w:r w:rsidR="00A12B05" w:rsidRPr="006E39F5">
        <w:t xml:space="preserve"> education</w:t>
      </w:r>
      <w:r w:rsidRPr="006E39F5">
        <w:t xml:space="preserve"> program if</w:t>
      </w:r>
      <w:r w:rsidR="00A12B05" w:rsidRPr="006E39F5">
        <w:t xml:space="preserve"> —</w:t>
      </w:r>
    </w:p>
    <w:p w:rsidR="005E7667" w:rsidRPr="006E39F5" w:rsidRDefault="005E7667" w:rsidP="00B16516">
      <w:pPr>
        <w:pStyle w:val="A1CharCharChar"/>
        <w:ind w:left="0" w:firstLine="0"/>
      </w:pPr>
    </w:p>
    <w:p w:rsidR="000F0246" w:rsidRPr="006E39F5" w:rsidRDefault="005E7667">
      <w:pPr>
        <w:pStyle w:val="A1CharCharChar"/>
        <w:numPr>
          <w:ilvl w:val="0"/>
          <w:numId w:val="59"/>
        </w:numPr>
        <w:pBdr>
          <w:right w:val="single" w:sz="12" w:space="4" w:color="auto"/>
        </w:pBdr>
        <w:ind w:left="1080"/>
      </w:pPr>
      <w:r w:rsidRPr="006E39F5">
        <w:t>the LPAC</w:t>
      </w:r>
      <w:r w:rsidR="0063406D" w:rsidRPr="006E39F5">
        <w:fldChar w:fldCharType="begin"/>
      </w:r>
      <w:r w:rsidRPr="006E39F5">
        <w:instrText>xe "Language Proficiency Assessment Committee (LPAC)"</w:instrText>
      </w:r>
      <w:r w:rsidR="0063406D" w:rsidRPr="006E39F5">
        <w:fldChar w:fldCharType="end"/>
      </w:r>
      <w:r w:rsidRPr="006E39F5">
        <w:t xml:space="preserve"> classifies the student as English proficient when the student attains the required exit criteria as stated in the</w:t>
      </w:r>
      <w:r w:rsidR="00957985" w:rsidRPr="006E39F5">
        <w:t xml:space="preserve"> Texas Education Code</w:t>
      </w:r>
      <w:r w:rsidRPr="006E39F5">
        <w:t xml:space="preserve"> </w:t>
      </w:r>
      <w:r w:rsidR="00957985" w:rsidRPr="006E39F5">
        <w:t>(</w:t>
      </w:r>
      <w:r w:rsidRPr="006E39F5">
        <w:t>TEC</w:t>
      </w:r>
      <w:r w:rsidR="00957985" w:rsidRPr="006E39F5">
        <w:t>)</w:t>
      </w:r>
      <w:r w:rsidRPr="006E39F5">
        <w:t>, §29.056(g)</w:t>
      </w:r>
      <w:r w:rsidR="00C24B70" w:rsidRPr="006E39F5">
        <w:t xml:space="preserve"> (see </w:t>
      </w:r>
      <w:fldSimple w:instr=" REF _Ref204585420 \h  \* MERGEFORMAT ">
        <w:r w:rsidR="008D654F" w:rsidRPr="008D654F">
          <w:rPr>
            <w:b/>
          </w:rPr>
          <w:t>6.4.2 Exit Criteria</w:t>
        </w:r>
      </w:fldSimple>
      <w:r w:rsidR="00C24B70" w:rsidRPr="006E39F5">
        <w:t>)</w:t>
      </w:r>
      <w:r w:rsidRPr="006E39F5">
        <w:t>; or</w:t>
      </w:r>
    </w:p>
    <w:p w:rsidR="00A90264" w:rsidRDefault="00A90264" w:rsidP="00A90264">
      <w:pPr>
        <w:pStyle w:val="A1CharCharChar"/>
        <w:ind w:left="1080" w:hanging="360"/>
      </w:pPr>
    </w:p>
    <w:p w:rsidR="00A90264" w:rsidRDefault="005E7667" w:rsidP="00A90264">
      <w:pPr>
        <w:pStyle w:val="A1CharCharChar"/>
        <w:numPr>
          <w:ilvl w:val="0"/>
          <w:numId w:val="59"/>
        </w:numPr>
        <w:ind w:left="1080"/>
      </w:pPr>
      <w:r w:rsidRPr="006E39F5">
        <w:t>the parent requests in writing to remove his or her child from the program and place the child in a general education classroom; or</w:t>
      </w:r>
    </w:p>
    <w:p w:rsidR="00A90264" w:rsidRDefault="00A90264" w:rsidP="00A90264">
      <w:pPr>
        <w:pStyle w:val="A1CharCharChar"/>
        <w:ind w:left="1080" w:hanging="360"/>
      </w:pPr>
    </w:p>
    <w:p w:rsidR="00A90264" w:rsidRDefault="005E7667" w:rsidP="00A90264">
      <w:pPr>
        <w:pStyle w:val="A1CharCharChar"/>
        <w:numPr>
          <w:ilvl w:val="0"/>
          <w:numId w:val="59"/>
        </w:numPr>
        <w:pBdr>
          <w:right w:val="single" w:sz="12" w:space="4" w:color="auto"/>
        </w:pBdr>
        <w:ind w:left="1080"/>
      </w:pPr>
      <w:r w:rsidRPr="006E39F5">
        <w:t xml:space="preserve">the student withdraws from </w:t>
      </w:r>
      <w:r w:rsidR="00C24B70" w:rsidRPr="006E39F5">
        <w:t xml:space="preserve">(leaves) </w:t>
      </w:r>
      <w:r w:rsidRPr="006E39F5">
        <w:t>the district (not exits from the bilingual</w:t>
      </w:r>
      <w:r w:rsidR="00A12B05" w:rsidRPr="006E39F5">
        <w:t xml:space="preserve"> or </w:t>
      </w:r>
      <w:r w:rsidRPr="006E39F5">
        <w:t>ESL</w:t>
      </w:r>
      <w:r w:rsidR="00A12B05" w:rsidRPr="006E39F5">
        <w:t xml:space="preserve"> education</w:t>
      </w:r>
      <w:r w:rsidRPr="006E39F5">
        <w:t xml:space="preserve"> program).</w:t>
      </w:r>
    </w:p>
    <w:p w:rsidR="003833E2" w:rsidRPr="006E39F5" w:rsidRDefault="003833E2" w:rsidP="00B16516">
      <w:pPr>
        <w:pStyle w:val="A1CharCharChar"/>
        <w:ind w:left="0" w:firstLine="0"/>
      </w:pPr>
    </w:p>
    <w:p w:rsidR="00A90264" w:rsidRDefault="003833E2" w:rsidP="00A90264">
      <w:pPr>
        <w:pBdr>
          <w:right w:val="single" w:sz="12" w:space="4" w:color="auto"/>
        </w:pBdr>
        <w:ind w:left="720" w:hanging="360"/>
      </w:pPr>
      <w:r w:rsidRPr="006E39F5">
        <w:t xml:space="preserve">2. </w:t>
      </w:r>
      <w:r w:rsidRPr="006E39F5">
        <w:tab/>
        <w:t xml:space="preserve">Once a student has met the requirement given in the first bullet under 1 in the previous paragraph, your district notifies </w:t>
      </w:r>
      <w:r w:rsidR="005E7667" w:rsidRPr="006E39F5">
        <w:t>the student's parent of the student's reclassification as English</w:t>
      </w:r>
      <w:r w:rsidRPr="006E39F5">
        <w:t xml:space="preserve"> </w:t>
      </w:r>
      <w:r w:rsidR="005E7667" w:rsidRPr="006E39F5">
        <w:t xml:space="preserve">proficient and of his or her exit from the bilingual or ESL </w:t>
      </w:r>
      <w:r w:rsidR="00DD062B" w:rsidRPr="006E39F5">
        <w:t xml:space="preserve">education </w:t>
      </w:r>
      <w:r w:rsidR="005E7667" w:rsidRPr="006E39F5">
        <w:t>program.</w:t>
      </w:r>
      <w:r w:rsidR="005E7667" w:rsidRPr="006E39F5">
        <w:rPr>
          <w:rStyle w:val="FootnoteReference"/>
        </w:rPr>
        <w:footnoteReference w:id="130"/>
      </w:r>
      <w:r w:rsidR="005E7667" w:rsidRPr="006E39F5">
        <w:t xml:space="preserve"> </w:t>
      </w:r>
      <w:r w:rsidR="005E7667" w:rsidRPr="006E39F5">
        <w:tab/>
      </w:r>
      <w:r w:rsidR="009F3ED0" w:rsidRPr="006E39F5">
        <w:br/>
      </w:r>
    </w:p>
    <w:p w:rsidR="005E7667" w:rsidRPr="006E39F5" w:rsidRDefault="005E7667" w:rsidP="00B16516">
      <w:pPr>
        <w:pStyle w:val="Heading3"/>
      </w:pPr>
      <w:bookmarkStart w:id="391" w:name="_Ref298747419"/>
      <w:bookmarkStart w:id="392" w:name="_Toc299702242"/>
      <w:r w:rsidRPr="006E39F5">
        <w:t>6.4.1 Effective Date of Withdrawal</w:t>
      </w:r>
      <w:bookmarkEnd w:id="391"/>
      <w:bookmarkEnd w:id="392"/>
    </w:p>
    <w:p w:rsidR="00A90264" w:rsidRDefault="007A504C" w:rsidP="00A90264">
      <w:pPr>
        <w:pStyle w:val="A1CharCharChar"/>
        <w:pBdr>
          <w:right w:val="single" w:sz="12" w:space="4" w:color="auto"/>
        </w:pBdr>
        <w:ind w:left="0" w:firstLine="0"/>
      </w:pPr>
      <w:r w:rsidRPr="006E39F5">
        <w:t>For a student who withdraws from the district, the date the student withdraws is considered the effective date of change. District personnel record the effective date in the attendance accounting system, and eligible bilingual/ESL days are no longer accumulated from that date forward.</w:t>
      </w:r>
    </w:p>
    <w:p w:rsidR="00A90264" w:rsidRDefault="00A90264" w:rsidP="00A90264">
      <w:pPr>
        <w:pStyle w:val="A1CharCharChar"/>
        <w:pBdr>
          <w:right w:val="single" w:sz="12" w:space="4" w:color="auto"/>
        </w:pBdr>
        <w:ind w:left="0" w:firstLine="0"/>
      </w:pPr>
    </w:p>
    <w:p w:rsidR="00A90264" w:rsidRDefault="007A504C" w:rsidP="00A90264">
      <w:pPr>
        <w:pStyle w:val="A1CharCharChar"/>
        <w:pBdr>
          <w:right w:val="single" w:sz="12" w:space="4" w:color="auto"/>
        </w:pBdr>
        <w:ind w:left="0" w:firstLine="0"/>
      </w:pPr>
      <w:r w:rsidRPr="006E39F5">
        <w:t>For a student who has been classified by the LPAC as English proficient at the end of the school year, the first day of the following school year is considered the effective date of change. District personnel record the effective date in the attendance accounting system, and eligible bilingual/ESL days are no longer accumulated from that date forward. It is rare to change LEP-related codes during the school year.</w:t>
      </w:r>
    </w:p>
    <w:p w:rsidR="005E7667" w:rsidRPr="006E39F5" w:rsidRDefault="005E7667" w:rsidP="00B16516">
      <w:pPr>
        <w:pStyle w:val="A1CharCharChar"/>
        <w:ind w:left="0" w:firstLine="0"/>
      </w:pPr>
    </w:p>
    <w:p w:rsidR="005E7667" w:rsidRPr="006E39F5" w:rsidRDefault="005E7667" w:rsidP="00B16516">
      <w:pPr>
        <w:pStyle w:val="A1CharCharChar"/>
        <w:ind w:left="720"/>
      </w:pPr>
    </w:p>
    <w:p w:rsidR="005E7667" w:rsidRPr="006E39F5" w:rsidRDefault="005E7667" w:rsidP="00B16516">
      <w:pPr>
        <w:pStyle w:val="Heading3"/>
        <w:sectPr w:rsidR="005E7667" w:rsidRPr="006E39F5" w:rsidSect="003D71ED">
          <w:footerReference w:type="default" r:id="rId37"/>
          <w:type w:val="oddPage"/>
          <w:pgSz w:w="12240" w:h="15840" w:code="1"/>
          <w:pgMar w:top="1440" w:right="1440" w:bottom="1440" w:left="1440" w:header="720" w:footer="432" w:gutter="0"/>
          <w:cols w:space="720"/>
          <w:docGrid w:linePitch="360"/>
        </w:sectPr>
      </w:pPr>
    </w:p>
    <w:p w:rsidR="005E7667" w:rsidRPr="006E39F5" w:rsidRDefault="005E7667" w:rsidP="00B16516">
      <w:pPr>
        <w:pStyle w:val="Heading3"/>
      </w:pPr>
      <w:bookmarkStart w:id="393" w:name="_Ref204585420"/>
      <w:bookmarkStart w:id="394" w:name="_Toc299702243"/>
      <w:r w:rsidRPr="006E39F5">
        <w:t>6.4.2 Exit Criteria</w:t>
      </w:r>
      <w:bookmarkEnd w:id="393"/>
      <w:bookmarkEnd w:id="394"/>
    </w:p>
    <w:p w:rsidR="00A90264" w:rsidRDefault="005E7667" w:rsidP="00A90264">
      <w:pPr>
        <w:pStyle w:val="A1CharCharChar"/>
        <w:pBdr>
          <w:right w:val="single" w:sz="12" w:space="4" w:color="auto"/>
        </w:pBdr>
        <w:ind w:left="0" w:firstLine="0"/>
      </w:pPr>
      <w:r w:rsidRPr="006E39F5">
        <w:t xml:space="preserve">The following chart shows the criteria for transferring a LEP student out of the bilingual </w:t>
      </w:r>
      <w:r w:rsidR="00236333" w:rsidRPr="006E39F5">
        <w:t xml:space="preserve">or </w:t>
      </w:r>
      <w:r w:rsidRPr="006E39F5">
        <w:t xml:space="preserve">ESL </w:t>
      </w:r>
      <w:r w:rsidR="00236333" w:rsidRPr="006E39F5">
        <w:t xml:space="preserve">education </w:t>
      </w:r>
      <w:r w:rsidRPr="006E39F5">
        <w:t>program at different grade levels.</w:t>
      </w:r>
    </w:p>
    <w:p w:rsidR="00A90264" w:rsidRDefault="00A90264" w:rsidP="00A90264">
      <w:pPr>
        <w:pStyle w:val="A1CharCharChar"/>
        <w:pBdr>
          <w:right w:val="single" w:sz="12" w:space="4" w:color="auto"/>
        </w:pBdr>
        <w:ind w:left="0" w:firstLine="0"/>
      </w:pPr>
      <w:r w:rsidRPr="00A90264">
        <w:rPr>
          <w:b/>
        </w:rPr>
        <w:t xml:space="preserve">IMPORTANT: </w:t>
      </w:r>
      <w:r w:rsidR="00977255">
        <w:t xml:space="preserve">The exit criteria shown in this chart are accurate as of the publication date of this handbook but are subject to change. Visit the TEA Bilingual Education web page at </w:t>
      </w:r>
      <w:hyperlink r:id="rId38" w:history="1">
        <w:r w:rsidR="00977255" w:rsidRPr="000B1F97">
          <w:rPr>
            <w:rStyle w:val="Hyperlink"/>
          </w:rPr>
          <w:t>http://www.tea.state.tx.us/index2.aspx?id=4098&amp;menu_id=720</w:t>
        </w:r>
      </w:hyperlink>
      <w:r w:rsidR="00977255">
        <w:t xml:space="preserve"> for the most current exit criteria.</w:t>
      </w:r>
    </w:p>
    <w:tbl>
      <w:tblPr>
        <w:tblW w:w="13680" w:type="dxa"/>
        <w:tblInd w:w="-72" w:type="dxa"/>
        <w:tblLayout w:type="fixed"/>
        <w:tblLook w:val="0000"/>
      </w:tblPr>
      <w:tblGrid>
        <w:gridCol w:w="1080"/>
        <w:gridCol w:w="1440"/>
        <w:gridCol w:w="1440"/>
        <w:gridCol w:w="1080"/>
        <w:gridCol w:w="1080"/>
        <w:gridCol w:w="1080"/>
        <w:gridCol w:w="1080"/>
        <w:gridCol w:w="1080"/>
        <w:gridCol w:w="1080"/>
        <w:gridCol w:w="1080"/>
        <w:gridCol w:w="1080"/>
        <w:gridCol w:w="1080"/>
      </w:tblGrid>
      <w:tr w:rsidR="00B01CB4" w:rsidRPr="006E39F5" w:rsidTr="003A356A">
        <w:trPr>
          <w:cantSplit/>
          <w:trHeight w:val="288"/>
          <w:tblHeader/>
        </w:trPr>
        <w:tc>
          <w:tcPr>
            <w:tcW w:w="13680" w:type="dxa"/>
            <w:gridSpan w:val="12"/>
            <w:tcBorders>
              <w:top w:val="nil"/>
              <w:left w:val="nil"/>
              <w:bottom w:val="nil"/>
              <w:right w:val="single" w:sz="12" w:space="0" w:color="auto"/>
            </w:tcBorders>
            <w:shd w:val="clear" w:color="auto" w:fill="auto"/>
            <w:noWrap/>
            <w:vAlign w:val="bottom"/>
          </w:tcPr>
          <w:p w:rsidR="005E7667" w:rsidRPr="006E39F5" w:rsidRDefault="005E7667" w:rsidP="00B16516">
            <w:pPr>
              <w:jc w:val="center"/>
              <w:rPr>
                <w:rFonts w:cs="Arial"/>
                <w:b/>
                <w:bCs/>
                <w:sz w:val="24"/>
              </w:rPr>
            </w:pPr>
            <w:r w:rsidRPr="006E39F5">
              <w:rPr>
                <w:rFonts w:cs="Arial"/>
                <w:b/>
                <w:bCs/>
                <w:sz w:val="24"/>
              </w:rPr>
              <w:t>20</w:t>
            </w:r>
            <w:r w:rsidR="0035688B" w:rsidRPr="006E39F5">
              <w:rPr>
                <w:rFonts w:cs="Arial"/>
                <w:b/>
                <w:bCs/>
                <w:sz w:val="24"/>
              </w:rPr>
              <w:t>11</w:t>
            </w:r>
            <w:r w:rsidRPr="006E39F5">
              <w:rPr>
                <w:rFonts w:cs="Arial"/>
                <w:b/>
                <w:bCs/>
                <w:sz w:val="24"/>
              </w:rPr>
              <w:t>–</w:t>
            </w:r>
            <w:r w:rsidR="0035688B" w:rsidRPr="006E39F5">
              <w:rPr>
                <w:rFonts w:cs="Arial"/>
                <w:b/>
                <w:bCs/>
                <w:sz w:val="24"/>
              </w:rPr>
              <w:t>2012</w:t>
            </w:r>
            <w:r w:rsidRPr="006E39F5">
              <w:rPr>
                <w:rFonts w:cs="Arial"/>
                <w:b/>
                <w:bCs/>
                <w:sz w:val="24"/>
              </w:rPr>
              <w:t xml:space="preserve"> English Proficiency Exit Criteria Chart</w:t>
            </w:r>
          </w:p>
        </w:tc>
      </w:tr>
      <w:tr w:rsidR="002A3FC7" w:rsidRPr="006E39F5" w:rsidTr="00162624">
        <w:trPr>
          <w:cantSplit/>
          <w:trHeight w:val="864"/>
          <w:tblHeader/>
        </w:trPr>
        <w:tc>
          <w:tcPr>
            <w:tcW w:w="1080" w:type="dxa"/>
            <w:vMerge w:val="restart"/>
            <w:tcBorders>
              <w:top w:val="nil"/>
              <w:left w:val="nil"/>
              <w:bottom w:val="single" w:sz="4" w:space="0" w:color="auto"/>
              <w:right w:val="nil"/>
            </w:tcBorders>
            <w:shd w:val="clear" w:color="auto" w:fill="auto"/>
            <w:noWrap/>
            <w:vAlign w:val="bottom"/>
          </w:tcPr>
          <w:p w:rsidR="005E7667" w:rsidRPr="006E39F5" w:rsidRDefault="005E7667" w:rsidP="00B16516">
            <w:pPr>
              <w:rPr>
                <w:rFonts w:cs="Arial"/>
                <w:szCs w:val="20"/>
              </w:rPr>
            </w:pPr>
          </w:p>
        </w:tc>
        <w:tc>
          <w:tcPr>
            <w:tcW w:w="12600" w:type="dxa"/>
            <w:gridSpan w:val="11"/>
            <w:tcBorders>
              <w:top w:val="single" w:sz="4" w:space="0" w:color="auto"/>
              <w:left w:val="single" w:sz="4" w:space="0" w:color="auto"/>
              <w:bottom w:val="single" w:sz="4" w:space="0" w:color="auto"/>
              <w:right w:val="single" w:sz="4" w:space="0" w:color="auto"/>
            </w:tcBorders>
            <w:shd w:val="clear" w:color="auto" w:fill="FFFF00"/>
            <w:vAlign w:val="center"/>
          </w:tcPr>
          <w:p w:rsidR="00A90264" w:rsidRDefault="00AD7B64" w:rsidP="00A90264">
            <w:pPr>
              <w:pBdr>
                <w:right w:val="single" w:sz="12" w:space="4" w:color="auto"/>
              </w:pBdr>
              <w:rPr>
                <w:rFonts w:cs="Arial"/>
                <w:sz w:val="18"/>
                <w:szCs w:val="18"/>
              </w:rPr>
            </w:pPr>
            <w:r w:rsidRPr="006E39F5">
              <w:rPr>
                <w:rFonts w:cs="Arial"/>
                <w:sz w:val="18"/>
                <w:szCs w:val="18"/>
              </w:rPr>
              <w:t xml:space="preserve">At the end of the school year, a district may transfer (exit, reclassify, transition) a LEP student out of a bilingual or </w:t>
            </w:r>
            <w:r w:rsidR="009E6BEE">
              <w:rPr>
                <w:rFonts w:cs="Arial"/>
                <w:sz w:val="18"/>
                <w:szCs w:val="18"/>
              </w:rPr>
              <w:t>ESL</w:t>
            </w:r>
            <w:r w:rsidR="00A12B05" w:rsidRPr="006E39F5">
              <w:rPr>
                <w:rFonts w:cs="Arial"/>
                <w:sz w:val="18"/>
                <w:szCs w:val="18"/>
              </w:rPr>
              <w:t xml:space="preserve"> education</w:t>
            </w:r>
            <w:r w:rsidRPr="006E39F5">
              <w:rPr>
                <w:rFonts w:cs="Arial"/>
                <w:sz w:val="18"/>
                <w:szCs w:val="18"/>
              </w:rPr>
              <w:t xml:space="preserve"> program for the first time or a subsequent time if the student is able to participate equally in a regular all-English instructional program as determined by satisfactory performance in all three assessment areas below and the results of a subjective teacher evaluation.</w:t>
            </w:r>
            <w:r w:rsidRPr="006E39F5">
              <w:rPr>
                <w:rStyle w:val="FootnoteReference"/>
                <w:rFonts w:cs="Arial"/>
                <w:sz w:val="18"/>
                <w:szCs w:val="18"/>
              </w:rPr>
              <w:footnoteReference w:id="131"/>
            </w:r>
          </w:p>
        </w:tc>
      </w:tr>
      <w:tr w:rsidR="00BD03D7" w:rsidRPr="006E39F5" w:rsidTr="00162624">
        <w:trPr>
          <w:cantSplit/>
          <w:trHeight w:val="288"/>
          <w:tblHeader/>
        </w:trPr>
        <w:tc>
          <w:tcPr>
            <w:tcW w:w="1080" w:type="dxa"/>
            <w:vMerge/>
            <w:tcBorders>
              <w:left w:val="nil"/>
              <w:bottom w:val="single" w:sz="4" w:space="0" w:color="auto"/>
              <w:right w:val="nil"/>
            </w:tcBorders>
            <w:shd w:val="clear" w:color="auto" w:fill="auto"/>
            <w:noWrap/>
            <w:vAlign w:val="center"/>
          </w:tcPr>
          <w:p w:rsidR="005E7667" w:rsidRPr="006E39F5" w:rsidRDefault="005E7667" w:rsidP="00B16516">
            <w:pPr>
              <w:jc w:val="center"/>
              <w:rPr>
                <w:rFonts w:cs="Arial"/>
                <w:szCs w:val="20"/>
              </w:rPr>
            </w:pPr>
          </w:p>
        </w:tc>
        <w:tc>
          <w:tcPr>
            <w:tcW w:w="1440" w:type="dxa"/>
            <w:tcBorders>
              <w:top w:val="nil"/>
              <w:left w:val="single" w:sz="4" w:space="0" w:color="auto"/>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st</w:t>
            </w:r>
          </w:p>
        </w:tc>
        <w:tc>
          <w:tcPr>
            <w:tcW w:w="144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2nd</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3rd</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4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5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6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7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8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9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0th</w:t>
            </w:r>
          </w:p>
        </w:tc>
        <w:tc>
          <w:tcPr>
            <w:tcW w:w="1080" w:type="dxa"/>
            <w:tcBorders>
              <w:top w:val="nil"/>
              <w:left w:val="nil"/>
              <w:bottom w:val="single" w:sz="4" w:space="0" w:color="auto"/>
              <w:right w:val="single" w:sz="4" w:space="0" w:color="auto"/>
            </w:tcBorders>
            <w:shd w:val="clear" w:color="auto" w:fill="C0C0C0"/>
            <w:noWrap/>
            <w:vAlign w:val="center"/>
          </w:tcPr>
          <w:p w:rsidR="005E7667" w:rsidRPr="006E39F5" w:rsidRDefault="005E7667" w:rsidP="00B16516">
            <w:pPr>
              <w:jc w:val="center"/>
              <w:rPr>
                <w:rFonts w:cs="Arial"/>
                <w:b/>
                <w:bCs/>
                <w:szCs w:val="20"/>
              </w:rPr>
            </w:pPr>
            <w:r w:rsidRPr="006E39F5">
              <w:rPr>
                <w:rFonts w:cs="Arial"/>
                <w:b/>
                <w:bCs/>
                <w:szCs w:val="20"/>
              </w:rPr>
              <w:t>11th</w:t>
            </w:r>
          </w:p>
        </w:tc>
      </w:tr>
      <w:tr w:rsidR="00233A1E" w:rsidRPr="006E39F5" w:rsidTr="00162624">
        <w:trPr>
          <w:cantSplit/>
          <w:trHeight w:val="926"/>
        </w:trPr>
        <w:tc>
          <w:tcPr>
            <w:tcW w:w="1080" w:type="dxa"/>
            <w:tcBorders>
              <w:top w:val="single" w:sz="4" w:space="0" w:color="auto"/>
              <w:left w:val="single" w:sz="4" w:space="0" w:color="auto"/>
              <w:bottom w:val="single" w:sz="4" w:space="0" w:color="auto"/>
              <w:right w:val="single" w:sz="12" w:space="0" w:color="auto"/>
            </w:tcBorders>
            <w:shd w:val="clear" w:color="auto" w:fill="FFCC00"/>
            <w:vAlign w:val="center"/>
          </w:tcPr>
          <w:p w:rsidR="00A90264" w:rsidRPr="00A90264" w:rsidRDefault="00A90264" w:rsidP="00A90264">
            <w:pPr>
              <w:pBdr>
                <w:right w:val="single" w:sz="12" w:space="4" w:color="auto"/>
                <w:bar w:val="single" w:sz="4" w:color="auto"/>
              </w:pBdr>
              <w:jc w:val="center"/>
              <w:rPr>
                <w:rFonts w:cs="Arial"/>
                <w:b/>
                <w:bCs/>
                <w:sz w:val="16"/>
                <w:szCs w:val="16"/>
              </w:rPr>
            </w:pPr>
            <w:r w:rsidRPr="00A90264">
              <w:rPr>
                <w:rFonts w:cs="Arial"/>
                <w:b/>
                <w:bCs/>
                <w:sz w:val="16"/>
                <w:szCs w:val="16"/>
              </w:rPr>
              <w:t>Current School Year Oral =</w:t>
            </w:r>
            <w:r w:rsidRPr="00A90264">
              <w:rPr>
                <w:rFonts w:cs="Arial"/>
                <w:b/>
                <w:bCs/>
                <w:sz w:val="16"/>
                <w:szCs w:val="16"/>
              </w:rPr>
              <w:br/>
              <w:t>Listening &amp; Speaking</w:t>
            </w:r>
          </w:p>
        </w:tc>
        <w:tc>
          <w:tcPr>
            <w:tcW w:w="144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233A1E" w:rsidP="00B16516">
            <w:pPr>
              <w:jc w:val="center"/>
              <w:rPr>
                <w:rFonts w:cs="Arial"/>
                <w:sz w:val="18"/>
                <w:szCs w:val="18"/>
              </w:rPr>
            </w:pPr>
            <w:r w:rsidRPr="006E39F5">
              <w:rPr>
                <w:rFonts w:cs="Arial"/>
                <w:sz w:val="18"/>
                <w:szCs w:val="18"/>
              </w:rPr>
              <w:t>Scored Fluent on  English OLPT*</w:t>
            </w:r>
          </w:p>
        </w:tc>
      </w:tr>
      <w:tr w:rsidR="00162624" w:rsidRPr="006E39F5" w:rsidTr="00162624">
        <w:trPr>
          <w:cantSplit/>
          <w:trHeight w:val="1815"/>
        </w:trPr>
        <w:tc>
          <w:tcPr>
            <w:tcW w:w="1080" w:type="dxa"/>
            <w:tcBorders>
              <w:top w:val="single" w:sz="4" w:space="0" w:color="auto"/>
              <w:left w:val="single" w:sz="4" w:space="0" w:color="auto"/>
              <w:bottom w:val="single" w:sz="4" w:space="0" w:color="auto"/>
              <w:right w:val="single" w:sz="4" w:space="0" w:color="auto"/>
            </w:tcBorders>
            <w:shd w:val="clear" w:color="auto" w:fill="FFCC00"/>
            <w:vAlign w:val="center"/>
          </w:tcPr>
          <w:p w:rsidR="004024D0" w:rsidRPr="006E39F5" w:rsidRDefault="00A90264" w:rsidP="00B16516">
            <w:pPr>
              <w:jc w:val="center"/>
              <w:rPr>
                <w:rFonts w:cs="Arial"/>
                <w:b/>
                <w:bCs/>
                <w:sz w:val="16"/>
                <w:szCs w:val="16"/>
              </w:rPr>
            </w:pPr>
            <w:r w:rsidRPr="00A90264">
              <w:rPr>
                <w:rFonts w:cs="Arial"/>
                <w:b/>
                <w:bCs/>
                <w:sz w:val="16"/>
                <w:szCs w:val="16"/>
              </w:rPr>
              <w:t>English</w:t>
            </w:r>
            <w:r w:rsidRPr="00A90264">
              <w:rPr>
                <w:rFonts w:cs="Arial"/>
                <w:b/>
                <w:bCs/>
                <w:sz w:val="16"/>
                <w:szCs w:val="16"/>
              </w:rPr>
              <w:br/>
              <w:t>Reading and ELA</w:t>
            </w:r>
          </w:p>
        </w:tc>
        <w:tc>
          <w:tcPr>
            <w:tcW w:w="1440" w:type="dxa"/>
            <w:tcBorders>
              <w:top w:val="nil"/>
              <w:left w:val="single" w:sz="4" w:space="0" w:color="auto"/>
              <w:bottom w:val="single" w:sz="4" w:space="0" w:color="auto"/>
              <w:right w:val="single" w:sz="4" w:space="0" w:color="auto"/>
            </w:tcBorders>
            <w:shd w:val="clear" w:color="auto" w:fill="auto"/>
            <w:vAlign w:val="center"/>
          </w:tcPr>
          <w:p w:rsidR="004024D0" w:rsidRPr="006E39F5" w:rsidRDefault="004024D0" w:rsidP="00233A1E">
            <w:pPr>
              <w:jc w:val="center"/>
              <w:rPr>
                <w:rFonts w:cs="Arial"/>
                <w:sz w:val="18"/>
                <w:szCs w:val="18"/>
              </w:rPr>
            </w:pPr>
            <w:r w:rsidRPr="006E39F5">
              <w:rPr>
                <w:rFonts w:cs="Arial"/>
                <w:sz w:val="18"/>
                <w:szCs w:val="18"/>
              </w:rPr>
              <w:t>Norm-Ref</w:t>
            </w:r>
            <w:r w:rsidR="009D27C5" w:rsidRPr="006E39F5">
              <w:rPr>
                <w:rFonts w:cs="Arial"/>
                <w:sz w:val="18"/>
                <w:szCs w:val="18"/>
              </w:rPr>
              <w:t>d</w:t>
            </w:r>
            <w:r w:rsidR="002A3FC7" w:rsidRPr="006E39F5">
              <w:rPr>
                <w:rFonts w:cs="Arial"/>
                <w:sz w:val="18"/>
                <w:szCs w:val="18"/>
              </w:rPr>
              <w:t>.</w:t>
            </w:r>
            <w:r w:rsidR="009D27C5" w:rsidRPr="006E39F5">
              <w:rPr>
                <w:rFonts w:cs="Arial"/>
                <w:sz w:val="18"/>
                <w:szCs w:val="18"/>
              </w:rPr>
              <w:t xml:space="preserve"> Standardized Achievmt.</w:t>
            </w:r>
            <w:r w:rsidRPr="006E39F5">
              <w:rPr>
                <w:rFonts w:cs="Arial"/>
                <w:sz w:val="18"/>
                <w:szCs w:val="18"/>
              </w:rPr>
              <w:t xml:space="preserve"> Test</w:t>
            </w:r>
            <w:r w:rsidR="000771DB" w:rsidRPr="006E39F5">
              <w:rPr>
                <w:rFonts w:cs="Arial"/>
                <w:sz w:val="18"/>
                <w:szCs w:val="18"/>
              </w:rPr>
              <w:t>*</w:t>
            </w:r>
            <w:r w:rsidRPr="006E39F5">
              <w:rPr>
                <w:rFonts w:cs="Arial"/>
                <w:sz w:val="18"/>
                <w:szCs w:val="18"/>
              </w:rPr>
              <w:t xml:space="preserve"> (Rdg./Lang.)</w:t>
            </w:r>
            <w:r w:rsidRPr="006E39F5">
              <w:rPr>
                <w:rFonts w:cs="Arial"/>
                <w:sz w:val="18"/>
                <w:szCs w:val="18"/>
              </w:rPr>
              <w:br/>
              <w:t>40th percentile or above</w:t>
            </w:r>
          </w:p>
        </w:tc>
        <w:tc>
          <w:tcPr>
            <w:tcW w:w="1440" w:type="dxa"/>
            <w:tcBorders>
              <w:top w:val="nil"/>
              <w:left w:val="nil"/>
              <w:bottom w:val="single" w:sz="4" w:space="0" w:color="auto"/>
              <w:right w:val="single" w:sz="4" w:space="0" w:color="auto"/>
            </w:tcBorders>
            <w:shd w:val="clear" w:color="auto" w:fill="auto"/>
            <w:vAlign w:val="center"/>
          </w:tcPr>
          <w:p w:rsidR="004024D0" w:rsidRPr="006E39F5" w:rsidRDefault="002A3FC7" w:rsidP="00B16516">
            <w:pPr>
              <w:jc w:val="center"/>
              <w:rPr>
                <w:rFonts w:cs="Arial"/>
                <w:sz w:val="18"/>
                <w:szCs w:val="18"/>
              </w:rPr>
            </w:pPr>
            <w:r w:rsidRPr="006E39F5">
              <w:rPr>
                <w:rFonts w:cs="Arial"/>
                <w:sz w:val="18"/>
                <w:szCs w:val="18"/>
              </w:rPr>
              <w:t>Norm-Ref</w:t>
            </w:r>
            <w:r w:rsidR="004024D0" w:rsidRPr="006E39F5">
              <w:rPr>
                <w:rFonts w:cs="Arial"/>
                <w:sz w:val="18"/>
                <w:szCs w:val="18"/>
              </w:rPr>
              <w:t>d</w:t>
            </w:r>
            <w:r w:rsidRPr="006E39F5">
              <w:rPr>
                <w:rFonts w:cs="Arial"/>
                <w:sz w:val="18"/>
                <w:szCs w:val="18"/>
              </w:rPr>
              <w:t>.</w:t>
            </w:r>
            <w:r w:rsidR="004024D0" w:rsidRPr="006E39F5">
              <w:rPr>
                <w:rFonts w:cs="Arial"/>
                <w:sz w:val="18"/>
                <w:szCs w:val="18"/>
              </w:rPr>
              <w:t xml:space="preserve"> Standardized </w:t>
            </w:r>
            <w:r w:rsidR="009D27C5" w:rsidRPr="006E39F5">
              <w:rPr>
                <w:rFonts w:cs="Arial"/>
                <w:sz w:val="18"/>
                <w:szCs w:val="18"/>
              </w:rPr>
              <w:t>Achievmt.</w:t>
            </w:r>
            <w:r w:rsidR="004024D0" w:rsidRPr="006E39F5">
              <w:rPr>
                <w:rFonts w:cs="Arial"/>
                <w:sz w:val="18"/>
                <w:szCs w:val="18"/>
              </w:rPr>
              <w:t xml:space="preserve"> Test</w:t>
            </w:r>
            <w:r w:rsidR="000771DB" w:rsidRPr="006E39F5">
              <w:rPr>
                <w:rFonts w:cs="Arial"/>
                <w:sz w:val="18"/>
                <w:szCs w:val="18"/>
              </w:rPr>
              <w:t>*</w:t>
            </w:r>
            <w:r w:rsidR="004024D0" w:rsidRPr="006E39F5">
              <w:rPr>
                <w:rFonts w:cs="Arial"/>
                <w:sz w:val="18"/>
                <w:szCs w:val="18"/>
              </w:rPr>
              <w:t xml:space="preserve"> (Rdg./Lang.)</w:t>
            </w:r>
            <w:r w:rsidR="004024D0" w:rsidRPr="006E39F5">
              <w:rPr>
                <w:rFonts w:cs="Arial"/>
                <w:sz w:val="18"/>
                <w:szCs w:val="18"/>
              </w:rPr>
              <w:br/>
              <w:t>40th percentile or above</w:t>
            </w:r>
          </w:p>
        </w:tc>
        <w:tc>
          <w:tcPr>
            <w:tcW w:w="1080" w:type="dxa"/>
            <w:tcBorders>
              <w:top w:val="single" w:sz="4" w:space="0" w:color="auto"/>
              <w:left w:val="nil"/>
              <w:bottom w:val="single" w:sz="4" w:space="0" w:color="auto"/>
              <w:right w:val="single" w:sz="12" w:space="0" w:color="auto"/>
            </w:tcBorders>
            <w:shd w:val="clear" w:color="auto" w:fill="auto"/>
            <w:vAlign w:val="center"/>
          </w:tcPr>
          <w:p w:rsidR="00392D3C" w:rsidRDefault="00A90264" w:rsidP="00B16516">
            <w:pPr>
              <w:jc w:val="center"/>
              <w:rPr>
                <w:rFonts w:cs="Arial"/>
                <w:sz w:val="18"/>
                <w:szCs w:val="18"/>
              </w:rPr>
            </w:pPr>
            <w:r w:rsidRPr="00A90264">
              <w:rPr>
                <w:rFonts w:cs="Arial"/>
                <w:sz w:val="16"/>
                <w:szCs w:val="16"/>
              </w:rPr>
              <w:t>Texas English</w:t>
            </w:r>
            <w:r w:rsidR="00A916BC" w:rsidRPr="006E39F5">
              <w:rPr>
                <w:rFonts w:cs="Arial"/>
                <w:sz w:val="16"/>
                <w:szCs w:val="16"/>
              </w:rPr>
              <w:t xml:space="preserve"> Language Proficiency Assessmt.</w:t>
            </w:r>
            <w:r w:rsidRPr="00A90264">
              <w:rPr>
                <w:rFonts w:cs="Arial"/>
                <w:sz w:val="16"/>
                <w:szCs w:val="16"/>
              </w:rPr>
              <w:t xml:space="preserve"> System</w:t>
            </w:r>
            <w:r w:rsidR="00A916BC" w:rsidRPr="006E39F5">
              <w:rPr>
                <w:rFonts w:cs="Arial"/>
                <w:sz w:val="18"/>
                <w:szCs w:val="18"/>
              </w:rPr>
              <w:t xml:space="preserve"> (</w:t>
            </w:r>
            <w:r w:rsidR="003B44DA" w:rsidRPr="006E39F5">
              <w:rPr>
                <w:rFonts w:cs="Arial"/>
                <w:sz w:val="18"/>
                <w:szCs w:val="18"/>
              </w:rPr>
              <w:t>TELPAS</w:t>
            </w:r>
            <w:r w:rsidR="00A916BC" w:rsidRPr="006E39F5">
              <w:rPr>
                <w:rFonts w:cs="Arial"/>
                <w:sz w:val="18"/>
                <w:szCs w:val="18"/>
              </w:rPr>
              <w:t>)</w:t>
            </w:r>
            <w:r w:rsidR="003B44DA" w:rsidRPr="006E39F5">
              <w:rPr>
                <w:rFonts w:cs="Arial"/>
                <w:sz w:val="18"/>
                <w:szCs w:val="18"/>
              </w:rPr>
              <w:t xml:space="preserve"> Reading</w:t>
            </w:r>
          </w:p>
          <w:p w:rsidR="004024D0" w:rsidRPr="006E39F5" w:rsidRDefault="00392D3C" w:rsidP="00B16516">
            <w:pPr>
              <w:jc w:val="center"/>
              <w:rPr>
                <w:rFonts w:cs="Arial"/>
                <w:sz w:val="18"/>
                <w:szCs w:val="18"/>
              </w:rPr>
            </w:pPr>
            <w:r>
              <w:rPr>
                <w:rFonts w:cs="Arial"/>
                <w:sz w:val="18"/>
                <w:szCs w:val="18"/>
              </w:rPr>
              <w:t>Adv.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392D3C" w:rsidRDefault="003B44DA" w:rsidP="00B16516">
            <w:pPr>
              <w:jc w:val="center"/>
              <w:rPr>
                <w:rFonts w:cs="Arial"/>
                <w:sz w:val="18"/>
                <w:szCs w:val="18"/>
              </w:rPr>
            </w:pPr>
            <w:r w:rsidRPr="006E39F5">
              <w:rPr>
                <w:rFonts w:cs="Arial"/>
                <w:sz w:val="18"/>
                <w:szCs w:val="18"/>
              </w:rPr>
              <w:t>TELPAS Reading</w:t>
            </w:r>
          </w:p>
          <w:p w:rsidR="004024D0" w:rsidRPr="006E39F5" w:rsidRDefault="00392D3C" w:rsidP="00B16516">
            <w:pPr>
              <w:jc w:val="center"/>
              <w:rPr>
                <w:rFonts w:cs="Arial"/>
                <w:sz w:val="18"/>
                <w:szCs w:val="18"/>
              </w:rPr>
            </w:pPr>
            <w:r>
              <w:rPr>
                <w:rFonts w:cs="Arial"/>
                <w:sz w:val="18"/>
                <w:szCs w:val="18"/>
              </w:rPr>
              <w:t>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3B44DA" w:rsidP="00B16516">
            <w:pPr>
              <w:jc w:val="center"/>
              <w:rPr>
                <w:rFonts w:cs="Arial"/>
                <w:sz w:val="18"/>
                <w:szCs w:val="18"/>
              </w:rPr>
            </w:pPr>
            <w:r w:rsidRPr="006E39F5">
              <w:rPr>
                <w:rFonts w:cs="Arial"/>
                <w:sz w:val="18"/>
                <w:szCs w:val="18"/>
              </w:rPr>
              <w:t>TELPAS Reading</w:t>
            </w:r>
            <w:r w:rsidR="00392D3C">
              <w:rPr>
                <w:rFonts w:cs="Arial"/>
                <w:sz w:val="18"/>
                <w:szCs w:val="18"/>
              </w:rPr>
              <w:t xml:space="preserve"> Advanced High</w:t>
            </w:r>
          </w:p>
        </w:tc>
        <w:tc>
          <w:tcPr>
            <w:tcW w:w="1080" w:type="dxa"/>
            <w:tcBorders>
              <w:top w:val="single" w:sz="4" w:space="0" w:color="auto"/>
              <w:left w:val="single" w:sz="12" w:space="0" w:color="auto"/>
              <w:bottom w:val="single" w:sz="4" w:space="0" w:color="auto"/>
              <w:right w:val="single" w:sz="12" w:space="0" w:color="auto"/>
            </w:tcBorders>
            <w:shd w:val="clear" w:color="auto" w:fill="auto"/>
            <w:vAlign w:val="center"/>
          </w:tcPr>
          <w:p w:rsidR="004024D0" w:rsidRPr="006E39F5" w:rsidRDefault="00A90264" w:rsidP="00B16516">
            <w:pPr>
              <w:jc w:val="center"/>
              <w:rPr>
                <w:rFonts w:cs="Arial"/>
                <w:sz w:val="18"/>
                <w:szCs w:val="18"/>
              </w:rPr>
            </w:pPr>
            <w:r w:rsidRPr="00A90264">
              <w:rPr>
                <w:rFonts w:ascii="Tahoma" w:hAnsi="Tahoma" w:cs="Tahoma"/>
                <w:color w:val="000000"/>
                <w:sz w:val="16"/>
                <w:szCs w:val="16"/>
              </w:rPr>
              <w:t>State of Texas Assessmts. of Academic Readiness</w:t>
            </w:r>
            <w:r w:rsidRPr="00A90264">
              <w:rPr>
                <w:rFonts w:cs="Arial"/>
                <w:sz w:val="16"/>
                <w:szCs w:val="16"/>
              </w:rPr>
              <w:t xml:space="preserve"> </w:t>
            </w:r>
            <w:r w:rsidR="00091BE1" w:rsidRPr="006E39F5">
              <w:rPr>
                <w:rFonts w:cs="Arial"/>
                <w:sz w:val="18"/>
                <w:szCs w:val="18"/>
              </w:rPr>
              <w:t>(STAAR)</w:t>
            </w:r>
            <w:r w:rsidR="00A916BC" w:rsidRPr="006E39F5">
              <w:rPr>
                <w:rFonts w:cs="Arial"/>
                <w:sz w:val="18"/>
                <w:szCs w:val="18"/>
              </w:rPr>
              <w:t xml:space="preserve"> </w:t>
            </w:r>
          </w:p>
        </w:tc>
        <w:tc>
          <w:tcPr>
            <w:tcW w:w="1080" w:type="dxa"/>
            <w:vMerge w:val="restart"/>
            <w:tcBorders>
              <w:top w:val="nil"/>
              <w:left w:val="single" w:sz="12" w:space="0" w:color="auto"/>
              <w:bottom w:val="single" w:sz="4" w:space="0" w:color="000000"/>
              <w:right w:val="single" w:sz="4" w:space="0" w:color="auto"/>
            </w:tcBorders>
            <w:shd w:val="clear" w:color="auto" w:fill="auto"/>
            <w:vAlign w:val="center"/>
          </w:tcPr>
          <w:p w:rsidR="004024D0" w:rsidRPr="006E39F5" w:rsidRDefault="004024D0" w:rsidP="00B16516">
            <w:pPr>
              <w:jc w:val="center"/>
              <w:rPr>
                <w:rFonts w:cs="Arial"/>
                <w:sz w:val="18"/>
                <w:szCs w:val="18"/>
              </w:rPr>
            </w:pPr>
            <w:r w:rsidRPr="006E39F5">
              <w:rPr>
                <w:rFonts w:cs="Arial"/>
                <w:sz w:val="18"/>
                <w:szCs w:val="18"/>
              </w:rPr>
              <w:t xml:space="preserve">English ELA TAKS, </w:t>
            </w:r>
            <w:r w:rsidRPr="006E39F5">
              <w:rPr>
                <w:rFonts w:cs="Arial"/>
                <w:sz w:val="18"/>
                <w:szCs w:val="18"/>
              </w:rPr>
              <w:br/>
              <w:t xml:space="preserve">TAKS </w:t>
            </w:r>
            <w:r w:rsidR="009D27C5" w:rsidRPr="006E39F5">
              <w:rPr>
                <w:rFonts w:cs="Arial"/>
                <w:sz w:val="18"/>
                <w:szCs w:val="18"/>
              </w:rPr>
              <w:t>(Accom-modated)</w:t>
            </w:r>
            <w:r w:rsidRPr="006E39F5">
              <w:rPr>
                <w:rFonts w:cs="Arial"/>
                <w:sz w:val="18"/>
                <w:szCs w:val="18"/>
              </w:rPr>
              <w:br/>
              <w:t xml:space="preserve"> **</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rsidR="004024D0" w:rsidRPr="006E39F5" w:rsidRDefault="004024D0" w:rsidP="00B16516">
            <w:pPr>
              <w:jc w:val="center"/>
              <w:rPr>
                <w:rFonts w:cs="Arial"/>
                <w:sz w:val="18"/>
                <w:szCs w:val="18"/>
              </w:rPr>
            </w:pPr>
            <w:r w:rsidRPr="006E39F5">
              <w:rPr>
                <w:rFonts w:cs="Arial"/>
                <w:sz w:val="18"/>
                <w:szCs w:val="18"/>
              </w:rPr>
              <w:t xml:space="preserve">English ELA TAKS, </w:t>
            </w:r>
            <w:r w:rsidRPr="006E39F5">
              <w:rPr>
                <w:rFonts w:cs="Arial"/>
                <w:sz w:val="18"/>
                <w:szCs w:val="18"/>
              </w:rPr>
              <w:br/>
              <w:t xml:space="preserve">TAKS </w:t>
            </w:r>
            <w:r w:rsidR="009D27C5" w:rsidRPr="006E39F5">
              <w:rPr>
                <w:rFonts w:cs="Arial"/>
                <w:sz w:val="18"/>
                <w:szCs w:val="18"/>
              </w:rPr>
              <w:t>(Accom-modated)</w:t>
            </w:r>
            <w:r w:rsidRPr="006E39F5">
              <w:rPr>
                <w:rFonts w:cs="Arial"/>
                <w:sz w:val="18"/>
                <w:szCs w:val="18"/>
              </w:rPr>
              <w:br/>
              <w:t xml:space="preserve"> **</w:t>
            </w:r>
          </w:p>
        </w:tc>
      </w:tr>
      <w:tr w:rsidR="00BD03D7" w:rsidRPr="006E39F5" w:rsidTr="00162624">
        <w:trPr>
          <w:cantSplit/>
          <w:trHeight w:val="1515"/>
        </w:trPr>
        <w:tc>
          <w:tcPr>
            <w:tcW w:w="1080" w:type="dxa"/>
            <w:tcBorders>
              <w:top w:val="nil"/>
              <w:left w:val="single" w:sz="4" w:space="0" w:color="auto"/>
              <w:bottom w:val="single" w:sz="4" w:space="0" w:color="auto"/>
              <w:right w:val="single" w:sz="4" w:space="0" w:color="auto"/>
            </w:tcBorders>
            <w:shd w:val="clear" w:color="auto" w:fill="FFCC00"/>
            <w:vAlign w:val="center"/>
          </w:tcPr>
          <w:p w:rsidR="004024D0" w:rsidRPr="006E39F5" w:rsidRDefault="00A90264" w:rsidP="00B16516">
            <w:pPr>
              <w:jc w:val="center"/>
              <w:rPr>
                <w:rFonts w:cs="Arial"/>
                <w:b/>
                <w:bCs/>
                <w:sz w:val="16"/>
                <w:szCs w:val="16"/>
              </w:rPr>
            </w:pPr>
            <w:r w:rsidRPr="00A90264">
              <w:rPr>
                <w:rFonts w:cs="Arial"/>
                <w:b/>
                <w:bCs/>
                <w:sz w:val="16"/>
                <w:szCs w:val="16"/>
              </w:rPr>
              <w:t>Writing</w:t>
            </w:r>
          </w:p>
        </w:tc>
        <w:tc>
          <w:tcPr>
            <w:tcW w:w="1440" w:type="dxa"/>
            <w:tcBorders>
              <w:top w:val="nil"/>
              <w:left w:val="nil"/>
              <w:bottom w:val="single" w:sz="4" w:space="0" w:color="auto"/>
              <w:right w:val="single" w:sz="4" w:space="0" w:color="auto"/>
            </w:tcBorders>
            <w:shd w:val="clear" w:color="auto" w:fill="auto"/>
            <w:vAlign w:val="center"/>
          </w:tcPr>
          <w:p w:rsidR="004024D0" w:rsidRPr="006E39F5" w:rsidRDefault="004024D0" w:rsidP="00B16516">
            <w:pPr>
              <w:jc w:val="center"/>
              <w:rPr>
                <w:rFonts w:cs="Arial"/>
                <w:b/>
                <w:bCs/>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440" w:type="dxa"/>
            <w:tcBorders>
              <w:top w:val="single" w:sz="4" w:space="0" w:color="auto"/>
              <w:left w:val="nil"/>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12" w:space="0" w:color="auto"/>
            </w:tcBorders>
            <w:shd w:val="clear" w:color="auto" w:fill="auto"/>
            <w:vAlign w:val="center"/>
          </w:tcPr>
          <w:p w:rsidR="004024D0" w:rsidRPr="006E39F5" w:rsidRDefault="00091BE1" w:rsidP="00162624">
            <w:pPr>
              <w:jc w:val="center"/>
              <w:rPr>
                <w:rFonts w:cs="Arial"/>
                <w:sz w:val="18"/>
                <w:szCs w:val="18"/>
              </w:rPr>
            </w:pPr>
            <w:r w:rsidRPr="006E39F5">
              <w:rPr>
                <w:rFonts w:cs="Arial"/>
                <w:sz w:val="18"/>
                <w:szCs w:val="18"/>
              </w:rPr>
              <w:t>Agency- Apprvd. Writing Test*</w:t>
            </w:r>
          </w:p>
        </w:tc>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12" w:space="0" w:color="auto"/>
            </w:tcBorders>
            <w:shd w:val="clear" w:color="auto" w:fill="auto"/>
            <w:vAlign w:val="center"/>
          </w:tcPr>
          <w:p w:rsidR="004024D0" w:rsidRPr="006E39F5" w:rsidRDefault="00162624" w:rsidP="00B16516">
            <w:pPr>
              <w:jc w:val="center"/>
              <w:rPr>
                <w:rFonts w:cs="Arial"/>
                <w:sz w:val="18"/>
                <w:szCs w:val="18"/>
              </w:rPr>
            </w:pPr>
            <w:r w:rsidRPr="006E39F5">
              <w:rPr>
                <w:rFonts w:cs="Arial"/>
                <w:sz w:val="18"/>
                <w:szCs w:val="18"/>
              </w:rPr>
              <w:t>Agency- Apprvd. Writing Test*</w:t>
            </w:r>
          </w:p>
        </w:tc>
        <w:tc>
          <w:tcPr>
            <w:tcW w:w="1080" w:type="dxa"/>
            <w:tcBorders>
              <w:top w:val="single" w:sz="4" w:space="0" w:color="auto"/>
              <w:left w:val="single" w:sz="12"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4024D0" w:rsidRPr="006E39F5" w:rsidRDefault="004024D0" w:rsidP="00AD7B64">
            <w:pPr>
              <w:jc w:val="center"/>
              <w:rPr>
                <w:rFonts w:cs="Arial"/>
                <w:sz w:val="18"/>
                <w:szCs w:val="18"/>
              </w:rPr>
            </w:pPr>
            <w:r w:rsidRPr="006E39F5">
              <w:rPr>
                <w:rFonts w:cs="Arial"/>
                <w:sz w:val="18"/>
                <w:szCs w:val="18"/>
              </w:rPr>
              <w:t>Agency-</w:t>
            </w:r>
            <w:r w:rsidR="002A3FC7" w:rsidRPr="006E39F5">
              <w:rPr>
                <w:rFonts w:cs="Arial"/>
                <w:sz w:val="18"/>
                <w:szCs w:val="18"/>
              </w:rPr>
              <w:t xml:space="preserve"> Apprvd.</w:t>
            </w:r>
            <w:r w:rsidRPr="006E39F5">
              <w:rPr>
                <w:rFonts w:cs="Arial"/>
                <w:sz w:val="18"/>
                <w:szCs w:val="18"/>
              </w:rPr>
              <w:t xml:space="preserve"> Writing Test* </w:t>
            </w:r>
          </w:p>
        </w:tc>
        <w:tc>
          <w:tcPr>
            <w:tcW w:w="1080" w:type="dxa"/>
            <w:vMerge/>
            <w:tcBorders>
              <w:top w:val="nil"/>
              <w:left w:val="single" w:sz="4" w:space="0" w:color="auto"/>
              <w:bottom w:val="single" w:sz="4" w:space="0" w:color="000000"/>
              <w:right w:val="single" w:sz="4" w:space="0" w:color="auto"/>
            </w:tcBorders>
            <w:vAlign w:val="center"/>
          </w:tcPr>
          <w:p w:rsidR="004024D0" w:rsidRPr="006E39F5" w:rsidRDefault="004024D0" w:rsidP="00B16516">
            <w:pPr>
              <w:rPr>
                <w:rFonts w:cs="Arial"/>
                <w:sz w:val="16"/>
                <w:szCs w:val="16"/>
              </w:rPr>
            </w:pPr>
          </w:p>
        </w:tc>
        <w:tc>
          <w:tcPr>
            <w:tcW w:w="1080" w:type="dxa"/>
            <w:vMerge/>
            <w:tcBorders>
              <w:top w:val="nil"/>
              <w:left w:val="single" w:sz="4" w:space="0" w:color="auto"/>
              <w:bottom w:val="single" w:sz="4" w:space="0" w:color="000000"/>
              <w:right w:val="single" w:sz="4" w:space="0" w:color="auto"/>
            </w:tcBorders>
            <w:vAlign w:val="center"/>
          </w:tcPr>
          <w:p w:rsidR="004024D0" w:rsidRPr="006E39F5" w:rsidRDefault="004024D0" w:rsidP="00B16516">
            <w:pPr>
              <w:rPr>
                <w:rFonts w:cs="Arial"/>
                <w:sz w:val="16"/>
                <w:szCs w:val="16"/>
              </w:rPr>
            </w:pPr>
          </w:p>
        </w:tc>
      </w:tr>
      <w:tr w:rsidR="002A3FC7" w:rsidRPr="006E39F5" w:rsidTr="0035688B">
        <w:trPr>
          <w:cantSplit/>
          <w:trHeight w:val="720"/>
        </w:trPr>
        <w:tc>
          <w:tcPr>
            <w:tcW w:w="1080" w:type="dxa"/>
            <w:tcBorders>
              <w:top w:val="nil"/>
              <w:left w:val="single" w:sz="4" w:space="0" w:color="auto"/>
              <w:bottom w:val="single" w:sz="4" w:space="0" w:color="auto"/>
              <w:right w:val="single" w:sz="4" w:space="0" w:color="auto"/>
            </w:tcBorders>
            <w:shd w:val="clear" w:color="auto" w:fill="FFCC00"/>
            <w:vAlign w:val="center"/>
          </w:tcPr>
          <w:p w:rsidR="005E7667" w:rsidRPr="006E39F5" w:rsidRDefault="005E7667" w:rsidP="00B16516">
            <w:pPr>
              <w:jc w:val="center"/>
              <w:rPr>
                <w:rFonts w:cs="Arial"/>
                <w:b/>
                <w:bCs/>
                <w:sz w:val="16"/>
                <w:szCs w:val="16"/>
              </w:rPr>
            </w:pPr>
            <w:r w:rsidRPr="006E39F5">
              <w:rPr>
                <w:rFonts w:cs="Arial"/>
                <w:b/>
                <w:bCs/>
                <w:sz w:val="16"/>
                <w:szCs w:val="16"/>
              </w:rPr>
              <w:t>Subjective Teacher Evaluation</w:t>
            </w:r>
          </w:p>
        </w:tc>
        <w:tc>
          <w:tcPr>
            <w:tcW w:w="12600" w:type="dxa"/>
            <w:gridSpan w:val="11"/>
            <w:tcBorders>
              <w:top w:val="single" w:sz="4" w:space="0" w:color="auto"/>
              <w:left w:val="nil"/>
              <w:bottom w:val="single" w:sz="4" w:space="0" w:color="auto"/>
              <w:right w:val="single" w:sz="4" w:space="0" w:color="000000"/>
            </w:tcBorders>
            <w:shd w:val="clear" w:color="auto" w:fill="auto"/>
            <w:vAlign w:val="center"/>
          </w:tcPr>
          <w:p w:rsidR="005E7667" w:rsidRPr="006E39F5" w:rsidRDefault="005E7667" w:rsidP="00B16516">
            <w:pPr>
              <w:jc w:val="center"/>
              <w:rPr>
                <w:rFonts w:cs="Arial"/>
                <w:sz w:val="18"/>
                <w:szCs w:val="18"/>
                <w:lang w:val="pt-BR"/>
              </w:rPr>
            </w:pPr>
            <w:r w:rsidRPr="006E39F5">
              <w:rPr>
                <w:rFonts w:cs="Arial"/>
                <w:sz w:val="18"/>
                <w:szCs w:val="18"/>
                <w:lang w:val="pt-BR"/>
              </w:rPr>
              <w:t>Assessments, anecdotal notes, portfolios, etc.</w:t>
            </w:r>
          </w:p>
        </w:tc>
      </w:tr>
      <w:tr w:rsidR="00B01CB4" w:rsidRPr="006E39F5" w:rsidTr="0035688B">
        <w:trPr>
          <w:cantSplit/>
          <w:trHeight w:val="710"/>
        </w:trPr>
        <w:tc>
          <w:tcPr>
            <w:tcW w:w="13680" w:type="dxa"/>
            <w:gridSpan w:val="12"/>
            <w:tcBorders>
              <w:top w:val="single" w:sz="4" w:space="0" w:color="auto"/>
              <w:left w:val="single" w:sz="4" w:space="0" w:color="auto"/>
              <w:bottom w:val="single" w:sz="4" w:space="0" w:color="auto"/>
              <w:right w:val="single" w:sz="4" w:space="0" w:color="auto"/>
            </w:tcBorders>
            <w:shd w:val="clear" w:color="FFCC00" w:fill="FFCC00"/>
            <w:vAlign w:val="center"/>
          </w:tcPr>
          <w:p w:rsidR="005C3A1A" w:rsidRPr="006E39F5" w:rsidRDefault="0035688B">
            <w:pPr>
              <w:pBdr>
                <w:right w:val="single" w:sz="12" w:space="4" w:color="auto"/>
                <w:bar w:val="single" w:sz="4" w:color="auto"/>
              </w:pBdr>
              <w:rPr>
                <w:rFonts w:cs="Arial"/>
                <w:sz w:val="18"/>
                <w:szCs w:val="18"/>
              </w:rPr>
            </w:pPr>
            <w:r w:rsidRPr="006E39F5">
              <w:rPr>
                <w:rFonts w:cs="Arial"/>
                <w:sz w:val="18"/>
                <w:szCs w:val="18"/>
              </w:rPr>
              <w:t>* In the 2011–2012</w:t>
            </w:r>
            <w:r w:rsidR="00AD7B64" w:rsidRPr="006E39F5">
              <w:rPr>
                <w:rFonts w:cs="Arial"/>
                <w:sz w:val="18"/>
                <w:szCs w:val="18"/>
              </w:rPr>
              <w:t xml:space="preserve"> agency-approved  </w:t>
            </w:r>
            <w:r w:rsidR="00AD7B64" w:rsidRPr="006E39F5">
              <w:rPr>
                <w:rFonts w:cs="Arial"/>
                <w:i/>
                <w:sz w:val="18"/>
                <w:szCs w:val="18"/>
              </w:rPr>
              <w:t>List of Approved Tests for Assessment of Limited English Proficient Students</w:t>
            </w:r>
            <w:r w:rsidR="00AD7B64" w:rsidRPr="006E39F5">
              <w:rPr>
                <w:rFonts w:cs="Arial"/>
                <w:sz w:val="18"/>
                <w:szCs w:val="18"/>
              </w:rPr>
              <w:t xml:space="preserve"> </w:t>
            </w:r>
            <w:r w:rsidR="003B7D8D" w:rsidRPr="006E39F5">
              <w:rPr>
                <w:rFonts w:cs="Arial"/>
                <w:sz w:val="18"/>
                <w:szCs w:val="18"/>
              </w:rPr>
              <w:t xml:space="preserve">available on the following web page: </w:t>
            </w:r>
            <w:hyperlink r:id="rId39" w:history="1">
              <w:r w:rsidR="00CD2B7E" w:rsidRPr="006E39F5">
                <w:rPr>
                  <w:rStyle w:val="Hyperlink"/>
                  <w:rFonts w:cs="Arial"/>
                  <w:sz w:val="18"/>
                  <w:szCs w:val="18"/>
                </w:rPr>
                <w:t>http://www.tea.state.tx.us/index2.aspx?id=4098&amp;menu_id=720</w:t>
              </w:r>
            </w:hyperlink>
            <w:r w:rsidR="00A90264" w:rsidRPr="00A90264">
              <w:rPr>
                <w:rFonts w:cs="Arial"/>
                <w:sz w:val="18"/>
                <w:szCs w:val="18"/>
              </w:rPr>
              <w:t xml:space="preserve"> </w:t>
            </w:r>
            <w:r w:rsidR="00AD7B64" w:rsidRPr="006E39F5">
              <w:rPr>
                <w:rFonts w:cs="Arial"/>
                <w:sz w:val="18"/>
                <w:szCs w:val="18"/>
              </w:rPr>
              <w:t xml:space="preserve">  </w:t>
            </w:r>
          </w:p>
          <w:p w:rsidR="00A90264" w:rsidRDefault="00AD7B64" w:rsidP="00A90264">
            <w:pPr>
              <w:pBdr>
                <w:bar w:val="single" w:sz="4" w:color="auto"/>
              </w:pBdr>
              <w:rPr>
                <w:rFonts w:cs="Arial"/>
                <w:sz w:val="18"/>
                <w:szCs w:val="18"/>
              </w:rPr>
            </w:pPr>
            <w:r w:rsidRPr="006E39F5">
              <w:rPr>
                <w:rFonts w:cs="Arial"/>
                <w:sz w:val="18"/>
                <w:szCs w:val="18"/>
              </w:rPr>
              <w:t>Note: LEP students may be exited only after end of first grade based on 19 TAC §89.1225(i)</w:t>
            </w:r>
          </w:p>
        </w:tc>
      </w:tr>
    </w:tbl>
    <w:p w:rsidR="005E7667" w:rsidRPr="006E39F5" w:rsidRDefault="005E7667" w:rsidP="001B5771">
      <w:pPr>
        <w:pStyle w:val="Heading2"/>
        <w:sectPr w:rsidR="005E7667" w:rsidRPr="006E39F5" w:rsidSect="00B01CB4">
          <w:pgSz w:w="15840" w:h="12240" w:orient="landscape" w:code="1"/>
          <w:pgMar w:top="1440" w:right="1152" w:bottom="1440" w:left="1152" w:header="720" w:footer="432" w:gutter="0"/>
          <w:cols w:space="720"/>
          <w:docGrid w:linePitch="360"/>
        </w:sectPr>
      </w:pPr>
    </w:p>
    <w:p w:rsidR="005E7667" w:rsidRPr="006E39F5" w:rsidRDefault="005E7667" w:rsidP="00B16516">
      <w:pPr>
        <w:pStyle w:val="Heading3"/>
      </w:pPr>
      <w:bookmarkStart w:id="395" w:name="_Ref203982941"/>
      <w:bookmarkStart w:id="396" w:name="_Toc299702244"/>
      <w:r w:rsidRPr="006E39F5">
        <w:t>6.4.3 Exit Procedures and Criteria for LEP Students Receiving Special Education Services</w:t>
      </w:r>
      <w:bookmarkEnd w:id="395"/>
      <w:bookmarkEnd w:id="396"/>
    </w:p>
    <w:p w:rsidR="00C12A94" w:rsidRPr="006E39F5" w:rsidRDefault="0030531E" w:rsidP="008D75E6">
      <w:r w:rsidRPr="006E39F5">
        <w:t xml:space="preserve">Information is available in </w:t>
      </w:r>
      <w:r w:rsidR="00C12A94" w:rsidRPr="006E39F5">
        <w:t xml:space="preserve">the document entitled “Process for Considering Special Exit Criteria from Bilingual/Education as a Second Language (ESL) Services Under 19 TAC §89.1225(k)." </w:t>
      </w:r>
    </w:p>
    <w:p w:rsidR="00C12A94" w:rsidRPr="006E39F5" w:rsidRDefault="00C12A94" w:rsidP="008D75E6"/>
    <w:p w:rsidR="005C3A1A" w:rsidRPr="006E39F5" w:rsidRDefault="00C12A94">
      <w:pPr>
        <w:pBdr>
          <w:right w:val="single" w:sz="12" w:space="4" w:color="auto"/>
        </w:pBdr>
      </w:pPr>
      <w:r w:rsidRPr="006E39F5">
        <w:t xml:space="preserve">To access this document, go to </w:t>
      </w:r>
      <w:hyperlink r:id="rId40" w:history="1">
        <w:r w:rsidR="00057484" w:rsidRPr="006E39F5">
          <w:rPr>
            <w:rStyle w:val="Hyperlink"/>
          </w:rPr>
          <w:t>http://www.tea.state.tx.us/index2.aspx?id=4098&amp;menu_id=720</w:t>
        </w:r>
      </w:hyperlink>
      <w:r w:rsidRPr="006E39F5">
        <w:t>, and click on the link entitled "Process for Exiting LEP Students Receiving Special Education Services from Bilingual/ESL Programs."</w:t>
      </w:r>
    </w:p>
    <w:p w:rsidR="0030531E" w:rsidRPr="006E39F5" w:rsidRDefault="0030531E" w:rsidP="00B16516"/>
    <w:p w:rsidR="00A90264" w:rsidRDefault="005E7667" w:rsidP="00A90264">
      <w:pPr>
        <w:pStyle w:val="Heading3"/>
        <w:pBdr>
          <w:right w:val="single" w:sz="12" w:space="4" w:color="auto"/>
        </w:pBdr>
      </w:pPr>
      <w:bookmarkStart w:id="397" w:name="_Toc299702245"/>
      <w:r w:rsidRPr="006E39F5">
        <w:t xml:space="preserve">6.4.4 Continuation of Bilingual </w:t>
      </w:r>
      <w:r w:rsidR="000E7F3F" w:rsidRPr="006E39F5">
        <w:t xml:space="preserve">or </w:t>
      </w:r>
      <w:r w:rsidRPr="006E39F5">
        <w:t>ESL</w:t>
      </w:r>
      <w:r w:rsidR="000E7F3F" w:rsidRPr="006E39F5">
        <w:t xml:space="preserve"> Education</w:t>
      </w:r>
      <w:r w:rsidRPr="006E39F5">
        <w:t xml:space="preserve"> Program Services After a Student Has Met Exit Criteria</w:t>
      </w:r>
      <w:bookmarkEnd w:id="397"/>
    </w:p>
    <w:p w:rsidR="00A90264" w:rsidRDefault="005E7667" w:rsidP="00A90264">
      <w:pPr>
        <w:pBdr>
          <w:right w:val="single" w:sz="12" w:space="4" w:color="auto"/>
        </w:pBdr>
      </w:pPr>
      <w:r w:rsidRPr="006E39F5">
        <w:t>A student who has met the exit criteria for being</w:t>
      </w:r>
      <w:r w:rsidR="0064542B" w:rsidRPr="006E39F5">
        <w:t xml:space="preserve"> transferred</w:t>
      </w:r>
      <w:r w:rsidRPr="006E39F5">
        <w:t xml:space="preserve"> </w:t>
      </w:r>
      <w:r w:rsidR="0064542B" w:rsidRPr="006E39F5">
        <w:t>(</w:t>
      </w:r>
      <w:r w:rsidRPr="006E39F5">
        <w:t>transitioned</w:t>
      </w:r>
      <w:r w:rsidR="0064542B" w:rsidRPr="006E39F5">
        <w:t>/exited/reclassified)</w:t>
      </w:r>
      <w:r w:rsidRPr="006E39F5">
        <w:t xml:space="preserve"> out of the bilingual</w:t>
      </w:r>
      <w:r w:rsidR="0064542B" w:rsidRPr="006E39F5">
        <w:t xml:space="preserve"> or </w:t>
      </w:r>
      <w:r w:rsidRPr="006E39F5">
        <w:t>ESL</w:t>
      </w:r>
      <w:r w:rsidR="0064542B" w:rsidRPr="006E39F5">
        <w:t xml:space="preserve"> education</w:t>
      </w:r>
      <w:r w:rsidRPr="006E39F5">
        <w:t xml:space="preserve"> program may continue to participate in the program, with school and parental approval. However, such a student is </w:t>
      </w:r>
      <w:r w:rsidRPr="006E39F5">
        <w:rPr>
          <w:b/>
        </w:rPr>
        <w:t xml:space="preserve">not </w:t>
      </w:r>
      <w:r w:rsidRPr="006E39F5">
        <w:t xml:space="preserve">eligible to generate bilingual/ESL </w:t>
      </w:r>
      <w:smartTag w:uri="urn:schemas-microsoft-com:office:smarttags" w:element="place">
        <w:smartTag w:uri="urn:schemas-microsoft-com:office:smarttags" w:element="City">
          <w:r w:rsidR="002567F4" w:rsidRPr="006E39F5">
            <w:t>ADA</w:t>
          </w:r>
        </w:smartTag>
      </w:smartTag>
      <w:r w:rsidRPr="006E39F5">
        <w:t>.</w:t>
      </w:r>
    </w:p>
    <w:p w:rsidR="005E7667" w:rsidRPr="006E39F5" w:rsidRDefault="005E7667" w:rsidP="00B16516"/>
    <w:p w:rsidR="00A90264" w:rsidRDefault="005E7667" w:rsidP="00A90264">
      <w:pPr>
        <w:pStyle w:val="Heading2"/>
        <w:pBdr>
          <w:right w:val="single" w:sz="12" w:space="4" w:color="auto"/>
        </w:pBdr>
      </w:pPr>
      <w:bookmarkStart w:id="398" w:name="_Ref298749221"/>
      <w:bookmarkStart w:id="399" w:name="_Toc299702246"/>
      <w:r w:rsidRPr="006E39F5">
        <w:t>6.5 Evaluation of a Student Who Has Been</w:t>
      </w:r>
      <w:r w:rsidR="00C26E9E" w:rsidRPr="006E39F5">
        <w:t xml:space="preserve"> Transferred</w:t>
      </w:r>
      <w:r w:rsidRPr="006E39F5">
        <w:t xml:space="preserve"> </w:t>
      </w:r>
      <w:r w:rsidR="00C26E9E" w:rsidRPr="006E39F5">
        <w:t>(</w:t>
      </w:r>
      <w:r w:rsidRPr="006E39F5">
        <w:t>Transitioned</w:t>
      </w:r>
      <w:r w:rsidR="00C26E9E" w:rsidRPr="006E39F5">
        <w:t>/Exited/Reclassified)</w:t>
      </w:r>
      <w:r w:rsidRPr="006E39F5">
        <w:t xml:space="preserve"> </w:t>
      </w:r>
      <w:r w:rsidR="007B07C8" w:rsidRPr="006E39F5">
        <w:t>O</w:t>
      </w:r>
      <w:r w:rsidRPr="006E39F5">
        <w:t>ut of the Bilingual or ESL</w:t>
      </w:r>
      <w:r w:rsidR="000E7F3F" w:rsidRPr="006E39F5">
        <w:t xml:space="preserve"> Education</w:t>
      </w:r>
      <w:r w:rsidRPr="006E39F5">
        <w:t xml:space="preserve"> Program</w:t>
      </w:r>
      <w:bookmarkEnd w:id="398"/>
      <w:bookmarkEnd w:id="399"/>
    </w:p>
    <w:p w:rsidR="00A90264" w:rsidRDefault="00BE4FC0" w:rsidP="00A90264">
      <w:pPr>
        <w:pBdr>
          <w:right w:val="single" w:sz="12" w:space="4" w:color="auto"/>
        </w:pBdr>
      </w:pPr>
      <w:r w:rsidRPr="006E39F5">
        <w:t>During the first 2 years after a student has met criteria to transfer out of a bilingual or ESL education program, t</w:t>
      </w:r>
      <w:r w:rsidR="005E7667" w:rsidRPr="006E39F5">
        <w:t xml:space="preserve">he LPAC must </w:t>
      </w:r>
      <w:r w:rsidRPr="006E39F5">
        <w:t>monitor the student's academic progress.</w:t>
      </w:r>
      <w:r w:rsidR="005E7667" w:rsidRPr="006E39F5">
        <w:t xml:space="preserve"> </w:t>
      </w:r>
      <w:r w:rsidRPr="006E39F5">
        <w:t xml:space="preserve">During this time, the LEP codes of F and S are used to reflect the first and second years of monitoring. Program </w:t>
      </w:r>
      <w:r w:rsidR="00A90264" w:rsidRPr="00A90264">
        <w:t>type</w:t>
      </w:r>
      <w:r w:rsidRPr="006E39F5">
        <w:t xml:space="preserve"> codes</w:t>
      </w:r>
      <w:r w:rsidR="000E3B45" w:rsidRPr="006E39F5">
        <w:t xml:space="preserve"> </w:t>
      </w:r>
      <w:r w:rsidR="00A90264" w:rsidRPr="00A90264">
        <w:t>other than 0</w:t>
      </w:r>
      <w:r w:rsidRPr="006E39F5">
        <w:t xml:space="preserve"> and parent</w:t>
      </w:r>
      <w:r w:rsidR="000E3B45" w:rsidRPr="006E39F5">
        <w:t>al</w:t>
      </w:r>
      <w:r w:rsidRPr="006E39F5">
        <w:t xml:space="preserve"> permission codes should not be present, as the student is no longer LEP and no longer served. </w:t>
      </w:r>
    </w:p>
    <w:p w:rsidR="00A90264" w:rsidRDefault="00A90264" w:rsidP="00A90264">
      <w:pPr>
        <w:pBdr>
          <w:right w:val="single" w:sz="12" w:space="4" w:color="auto"/>
        </w:pBdr>
      </w:pPr>
    </w:p>
    <w:p w:rsidR="00A90264" w:rsidRDefault="00BE4FC0" w:rsidP="00A90264">
      <w:pPr>
        <w:pBdr>
          <w:right w:val="single" w:sz="12" w:space="4" w:color="auto"/>
        </w:pBdr>
      </w:pPr>
      <w:r w:rsidRPr="006E39F5">
        <w:t>I</w:t>
      </w:r>
      <w:r w:rsidR="005E7667" w:rsidRPr="006E39F5">
        <w:t xml:space="preserve">f the student earns a failing grade in a subject in the foundation curriculum during </w:t>
      </w:r>
      <w:r w:rsidR="005E7667" w:rsidRPr="006E39F5">
        <w:rPr>
          <w:b/>
        </w:rPr>
        <w:t>any</w:t>
      </w:r>
      <w:r w:rsidR="005E7667" w:rsidRPr="006E39F5">
        <w:t xml:space="preserve"> grading period in the first 2 years after the student has been transitioned out of the program</w:t>
      </w:r>
      <w:r w:rsidRPr="006E39F5">
        <w:t>, the LPAC must consider reenrolling the student</w:t>
      </w:r>
      <w:r w:rsidR="005E7667" w:rsidRPr="006E39F5">
        <w:t xml:space="preserve"> in a bilingual or </w:t>
      </w:r>
      <w:r w:rsidR="009E6BEE">
        <w:t>ESL</w:t>
      </w:r>
      <w:r w:rsidR="005E7667" w:rsidRPr="006E39F5">
        <w:t xml:space="preserve"> </w:t>
      </w:r>
      <w:r w:rsidR="00C94BD9" w:rsidRPr="006E39F5">
        <w:t xml:space="preserve">education </w:t>
      </w:r>
      <w:r w:rsidR="005E7667" w:rsidRPr="006E39F5">
        <w:t>program.</w:t>
      </w:r>
    </w:p>
    <w:p w:rsidR="005E7667" w:rsidRPr="006E39F5" w:rsidRDefault="005E7667" w:rsidP="00B16516"/>
    <w:p w:rsidR="005E7667" w:rsidRPr="006E39F5" w:rsidRDefault="005E7667" w:rsidP="00B16516">
      <w:r w:rsidRPr="006E39F5">
        <w:t>In determining whether to reenroll the student, the LPAC should evaluate the following:</w:t>
      </w:r>
    </w:p>
    <w:p w:rsidR="00A90264" w:rsidRDefault="005E7667" w:rsidP="00A90264">
      <w:pPr>
        <w:numPr>
          <w:ilvl w:val="0"/>
          <w:numId w:val="67"/>
        </w:numPr>
        <w:pBdr>
          <w:right w:val="single" w:sz="12" w:space="4" w:color="auto"/>
        </w:pBdr>
      </w:pPr>
      <w:r w:rsidRPr="006E39F5">
        <w:t xml:space="preserve">the total amount of time the student was enrolled in a bilingual or </w:t>
      </w:r>
      <w:r w:rsidR="009E6BEE">
        <w:t>ESL</w:t>
      </w:r>
      <w:r w:rsidRPr="006E39F5">
        <w:t xml:space="preserve"> </w:t>
      </w:r>
      <w:r w:rsidR="0059655B" w:rsidRPr="006E39F5">
        <w:t xml:space="preserve">education </w:t>
      </w:r>
      <w:r w:rsidRPr="006E39F5">
        <w:t>program</w:t>
      </w:r>
    </w:p>
    <w:p w:rsidR="005E7667" w:rsidRPr="006E39F5" w:rsidRDefault="005E7667" w:rsidP="00B16516">
      <w:pPr>
        <w:numPr>
          <w:ilvl w:val="0"/>
          <w:numId w:val="67"/>
        </w:numPr>
      </w:pPr>
      <w:r w:rsidRPr="006E39F5">
        <w:t>the student's grades each grading period in each subject in the foundation curriculum (reading/ELA, math, science, social studies)</w:t>
      </w:r>
    </w:p>
    <w:p w:rsidR="005E7667" w:rsidRPr="006E39F5" w:rsidRDefault="005E7667" w:rsidP="00B16516">
      <w:pPr>
        <w:numPr>
          <w:ilvl w:val="0"/>
          <w:numId w:val="67"/>
        </w:numPr>
      </w:pPr>
      <w:r w:rsidRPr="006E39F5">
        <w:t>the type of additional interventions provided to the student</w:t>
      </w:r>
    </w:p>
    <w:p w:rsidR="005E7667" w:rsidRPr="006E39F5" w:rsidRDefault="005E7667" w:rsidP="00B16516">
      <w:pPr>
        <w:numPr>
          <w:ilvl w:val="0"/>
          <w:numId w:val="67"/>
        </w:numPr>
      </w:pPr>
      <w:r w:rsidRPr="006E39F5">
        <w:t>the student's performance on each assessment instrument administered</w:t>
      </w:r>
    </w:p>
    <w:p w:rsidR="005E7667" w:rsidRPr="006E39F5" w:rsidRDefault="005E7667" w:rsidP="00B16516">
      <w:pPr>
        <w:numPr>
          <w:ilvl w:val="0"/>
          <w:numId w:val="67"/>
        </w:numPr>
      </w:pPr>
      <w:r w:rsidRPr="006E39F5">
        <w:t>the number of credits the student has earned toward high school graduation, if applicable</w:t>
      </w:r>
    </w:p>
    <w:p w:rsidR="005E7667" w:rsidRPr="006E39F5" w:rsidRDefault="005E7667" w:rsidP="00B16516">
      <w:pPr>
        <w:numPr>
          <w:ilvl w:val="0"/>
          <w:numId w:val="67"/>
        </w:numPr>
      </w:pPr>
      <w:r w:rsidRPr="006E39F5">
        <w:t>any disciplinary actions taken against the student</w:t>
      </w:r>
    </w:p>
    <w:p w:rsidR="005E7667" w:rsidRPr="006E39F5" w:rsidRDefault="005E7667" w:rsidP="00B16516"/>
    <w:p w:rsidR="00A90264" w:rsidRDefault="005E7667" w:rsidP="00A90264">
      <w:pPr>
        <w:pBdr>
          <w:right w:val="single" w:sz="12" w:space="4" w:color="auto"/>
        </w:pBdr>
      </w:pPr>
      <w:r w:rsidRPr="006E39F5">
        <w:t>After the LPAC reevaluates the student</w:t>
      </w:r>
      <w:r w:rsidR="00C94BD9" w:rsidRPr="006E39F5">
        <w:t>'s progress</w:t>
      </w:r>
      <w:r w:rsidRPr="006E39F5">
        <w:t xml:space="preserve">, the committee may 1) require intensive instruction for the student or 2) reenroll the student in a bilingual or </w:t>
      </w:r>
      <w:r w:rsidR="009E6BEE">
        <w:t>ESL</w:t>
      </w:r>
      <w:r w:rsidR="000E7F3F" w:rsidRPr="006E39F5">
        <w:t xml:space="preserve"> education</w:t>
      </w:r>
      <w:r w:rsidRPr="006E39F5">
        <w:t xml:space="preserve"> program.</w:t>
      </w:r>
    </w:p>
    <w:p w:rsidR="005E7667" w:rsidRPr="006E39F5" w:rsidRDefault="005E7667" w:rsidP="00B16516"/>
    <w:p w:rsidR="00A90264" w:rsidRDefault="005E7667" w:rsidP="00A90264">
      <w:pPr>
        <w:pStyle w:val="Heading2"/>
        <w:pBdr>
          <w:right w:val="single" w:sz="12" w:space="4" w:color="auto"/>
        </w:pBdr>
      </w:pPr>
      <w:bookmarkStart w:id="400" w:name="_Ref204586201"/>
      <w:bookmarkStart w:id="401" w:name="_Toc299702247"/>
      <w:r w:rsidRPr="006E39F5">
        <w:t>6.6 Eligibility of Your District's Bilingual or ESL</w:t>
      </w:r>
      <w:r w:rsidR="000E7F3F" w:rsidRPr="006E39F5">
        <w:t xml:space="preserve"> Education</w:t>
      </w:r>
      <w:r w:rsidRPr="006E39F5">
        <w:t xml:space="preserve"> Program for State Funding</w:t>
      </w:r>
      <w:bookmarkEnd w:id="400"/>
      <w:bookmarkEnd w:id="401"/>
    </w:p>
    <w:p w:rsidR="005E7667" w:rsidRPr="006E39F5" w:rsidRDefault="005E7667" w:rsidP="000713B3">
      <w:pPr>
        <w:pStyle w:val="A1CharCharChar"/>
        <w:pBdr>
          <w:right w:val="single" w:sz="12" w:space="4" w:color="auto"/>
        </w:pBdr>
        <w:ind w:left="0" w:firstLine="0"/>
      </w:pPr>
      <w:r w:rsidRPr="006E39F5">
        <w:t xml:space="preserve">For your district to claim bilingual/ESL eligible days present for funding, your district must show that its bilingual and ESL </w:t>
      </w:r>
      <w:r w:rsidR="000E7F3F" w:rsidRPr="006E39F5">
        <w:t xml:space="preserve">education </w:t>
      </w:r>
      <w:r w:rsidRPr="006E39F5">
        <w:t>programs meet the following state requirements.</w:t>
      </w:r>
      <w:r w:rsidRPr="006E39F5">
        <w:rPr>
          <w:rStyle w:val="FootnoteReference"/>
        </w:rPr>
        <w:footnoteReference w:id="132"/>
      </w:r>
      <w:r w:rsidRPr="006E39F5">
        <w:t xml:space="preserve"> </w:t>
      </w:r>
    </w:p>
    <w:p w:rsidR="005E7667" w:rsidRPr="006E39F5" w:rsidRDefault="005E7667" w:rsidP="00B16516">
      <w:pPr>
        <w:pStyle w:val="A1CharCharChar"/>
        <w:ind w:firstLine="0"/>
      </w:pPr>
    </w:p>
    <w:p w:rsidR="00A90264" w:rsidRDefault="005E7667" w:rsidP="00A90264">
      <w:pPr>
        <w:pStyle w:val="A3"/>
        <w:ind w:left="720" w:hanging="360"/>
      </w:pPr>
      <w:r w:rsidRPr="006E39F5">
        <w:t>1.</w:t>
      </w:r>
      <w:r w:rsidRPr="006E39F5">
        <w:tab/>
        <w:t>A student is served in a full-time bilingual instructional program by staff certified or on permit to teach bilingual education. The amount of instruction in each language (the student's home language and English) must be commensurate with the student's level of proficiency in both languages and the student's level of academic achievement. LEP students must be provided instruction in language arts, mathematics, science, health, and social studies both in their home language and in English</w:t>
      </w:r>
      <w:r w:rsidR="00CD15A2" w:rsidRPr="006E39F5">
        <w:t>.</w:t>
      </w:r>
    </w:p>
    <w:p w:rsidR="00A90264" w:rsidRDefault="00A90264" w:rsidP="00A90264">
      <w:pPr>
        <w:spacing w:line="240" w:lineRule="exact"/>
        <w:ind w:left="720" w:hanging="360"/>
        <w:rPr>
          <w:rFonts w:ascii="Garamond" w:hAnsi="Garamond"/>
          <w:sz w:val="24"/>
        </w:rPr>
      </w:pPr>
    </w:p>
    <w:p w:rsidR="00265196" w:rsidRPr="006E39F5" w:rsidRDefault="005E7667">
      <w:pPr>
        <w:pStyle w:val="A3"/>
        <w:pBdr>
          <w:right w:val="single" w:sz="12" w:space="4" w:color="auto"/>
        </w:pBdr>
        <w:ind w:left="720" w:hanging="360"/>
      </w:pPr>
      <w:r w:rsidRPr="006E39F5">
        <w:t>2.</w:t>
      </w:r>
      <w:r w:rsidRPr="006E39F5">
        <w:tab/>
        <w:t>A student is provided instruction in ESL by staff certified or on permit to teach ESL or bili</w:t>
      </w:r>
      <w:r w:rsidR="006B13C4" w:rsidRPr="006E39F5">
        <w:t xml:space="preserve">ngual education. In PK through </w:t>
      </w:r>
      <w:r w:rsidR="00D51D5E" w:rsidRPr="006E39F5">
        <w:t>g</w:t>
      </w:r>
      <w:r w:rsidRPr="006E39F5">
        <w:t>rade 8, the amount of time accorded to instruction in ESL Texas Essential Knowledge and Skills (TEKS) may vary from the amount of time accorded to instruction in English language arts in the general education</w:t>
      </w:r>
      <w:r w:rsidRPr="006E39F5">
        <w:rPr>
          <w:color w:val="0000FF"/>
          <w:u w:val="single"/>
        </w:rPr>
        <w:t xml:space="preserve"> </w:t>
      </w:r>
      <w:r w:rsidRPr="006E39F5">
        <w:t>program for non</w:t>
      </w:r>
      <w:r w:rsidR="00845284" w:rsidRPr="006E39F5">
        <w:t>-</w:t>
      </w:r>
      <w:r w:rsidRPr="006E39F5">
        <w:t>LEP</w:t>
      </w:r>
      <w:r w:rsidR="0063406D" w:rsidRPr="006E39F5">
        <w:fldChar w:fldCharType="begin"/>
      </w:r>
      <w:r w:rsidRPr="006E39F5">
        <w:instrText>xe "Limited English Proficient (LEP)"</w:instrText>
      </w:r>
      <w:r w:rsidR="0063406D" w:rsidRPr="006E39F5">
        <w:fldChar w:fldCharType="end"/>
      </w:r>
      <w:r w:rsidRPr="006E39F5">
        <w:t xml:space="preserve"> students to a full-time instructional setting using second language acquisition methods. In high school, the ESL program must be consistent with graduation requirements</w:t>
      </w:r>
      <w:r w:rsidRPr="006E39F5">
        <w:rPr>
          <w:rStyle w:val="FootnoteReference"/>
        </w:rPr>
        <w:footnoteReference w:id="133"/>
      </w:r>
      <w:r w:rsidRPr="006E39F5">
        <w:t>. The LPAC may recommend appropriate services that may include content courses provided through sheltered instructional approaches by trained teachers, enrollment in ESL courses, additional state elective English courses, and special assistance provided through locally determined programs.</w:t>
      </w:r>
    </w:p>
    <w:p w:rsidR="00A90264" w:rsidRDefault="00A90264" w:rsidP="00A90264">
      <w:pPr>
        <w:spacing w:line="240" w:lineRule="exact"/>
        <w:ind w:left="720" w:hanging="360"/>
        <w:rPr>
          <w:rFonts w:ascii="Garamond" w:hAnsi="Garamond"/>
          <w:sz w:val="24"/>
        </w:rPr>
      </w:pPr>
    </w:p>
    <w:p w:rsidR="00265196" w:rsidRPr="006E39F5" w:rsidRDefault="005E7667">
      <w:pPr>
        <w:pStyle w:val="A3"/>
        <w:pBdr>
          <w:right w:val="single" w:sz="12" w:space="4" w:color="auto"/>
        </w:pBdr>
        <w:ind w:left="720" w:hanging="360"/>
      </w:pPr>
      <w:r w:rsidRPr="006E39F5">
        <w:t>3.</w:t>
      </w:r>
      <w:r w:rsidRPr="006E39F5">
        <w:tab/>
        <w:t xml:space="preserve">A student is served in a program approved by the TEA under an exception to the Spanish bilingual program </w:t>
      </w:r>
      <w:r w:rsidR="00DB54A5" w:rsidRPr="006E39F5">
        <w:t>or</w:t>
      </w:r>
      <w:r w:rsidRPr="006E39F5">
        <w:t xml:space="preserve"> under a waiver to the ESL program. A student is served in a program approved by the TEA under an exception to a language other than Spanish for as long as</w:t>
      </w:r>
      <w:r w:rsidR="00AC1729" w:rsidRPr="006E39F5">
        <w:t xml:space="preserve"> the</w:t>
      </w:r>
      <w:r w:rsidRPr="006E39F5">
        <w:t xml:space="preserve"> State Board </w:t>
      </w:r>
      <w:r w:rsidR="00845284" w:rsidRPr="006E39F5">
        <w:t>for</w:t>
      </w:r>
      <w:r w:rsidRPr="006E39F5">
        <w:t xml:space="preserve"> Educator Certification does not have a certificate for that language</w:t>
      </w:r>
      <w:r w:rsidR="0063406D" w:rsidRPr="006E39F5">
        <w:fldChar w:fldCharType="begin"/>
      </w:r>
      <w:r w:rsidRPr="006E39F5">
        <w:instrText>xe "Waivers"</w:instrText>
      </w:r>
      <w:r w:rsidR="0063406D" w:rsidRPr="006E39F5">
        <w:fldChar w:fldCharType="end"/>
      </w:r>
      <w:r w:rsidRPr="006E39F5">
        <w:t>.</w:t>
      </w:r>
      <w:r w:rsidR="00BD082E" w:rsidRPr="006E39F5">
        <w:t xml:space="preserve"> A TEA-approved exception or waiver remains valid for the current year only.</w:t>
      </w:r>
      <w:r w:rsidRPr="006E39F5">
        <w:rPr>
          <w:rStyle w:val="FootnoteReference"/>
        </w:rPr>
        <w:footnoteReference w:id="134"/>
      </w:r>
    </w:p>
    <w:p w:rsidR="00A90264" w:rsidRDefault="005E7667" w:rsidP="00A90264">
      <w:pPr>
        <w:pStyle w:val="A1CharCharChar"/>
        <w:ind w:left="720" w:hanging="360"/>
      </w:pPr>
      <w:r w:rsidRPr="006E39F5">
        <w:tab/>
      </w:r>
    </w:p>
    <w:p w:rsidR="005E7667" w:rsidRPr="006E39F5" w:rsidRDefault="005E7667" w:rsidP="001B5771">
      <w:pPr>
        <w:pStyle w:val="Heading2"/>
      </w:pPr>
      <w:bookmarkStart w:id="402" w:name="_Toc299702248"/>
      <w:r w:rsidRPr="006E39F5">
        <w:t>6.7 Requirement to Serve Eligible Students</w:t>
      </w:r>
      <w:bookmarkEnd w:id="402"/>
    </w:p>
    <w:p w:rsidR="00265196" w:rsidRPr="006E39F5" w:rsidRDefault="005E7667">
      <w:pPr>
        <w:pStyle w:val="A1CharCharChar"/>
        <w:pBdr>
          <w:right w:val="single" w:sz="12" w:space="4" w:color="auto"/>
        </w:pBdr>
        <w:ind w:left="0" w:firstLine="0"/>
        <w:rPr>
          <w:b/>
        </w:rPr>
      </w:pPr>
      <w:r w:rsidRPr="006E39F5">
        <w:t xml:space="preserve">Your district </w:t>
      </w:r>
      <w:r w:rsidRPr="006E39F5">
        <w:rPr>
          <w:b/>
        </w:rPr>
        <w:t>must</w:t>
      </w:r>
      <w:r w:rsidRPr="006E39F5">
        <w:t xml:space="preserve"> place a student in a bilingual or ESL</w:t>
      </w:r>
      <w:r w:rsidR="000E7F3F" w:rsidRPr="006E39F5">
        <w:t xml:space="preserve"> education</w:t>
      </w:r>
      <w:r w:rsidRPr="006E39F5">
        <w:t xml:space="preserve"> program as soon as your district identifies the student as LEP</w:t>
      </w:r>
      <w:r w:rsidR="0063406D" w:rsidRPr="006E39F5">
        <w:fldChar w:fldCharType="begin"/>
      </w:r>
      <w:r w:rsidRPr="006E39F5">
        <w:instrText>xe "Limited English Proficient (LEP)"</w:instrText>
      </w:r>
      <w:r w:rsidR="0063406D" w:rsidRPr="006E39F5">
        <w:fldChar w:fldCharType="end"/>
      </w:r>
      <w:r w:rsidRPr="006E39F5">
        <w:t xml:space="preserve"> (through the home language survey </w:t>
      </w:r>
      <w:r w:rsidR="0063406D" w:rsidRPr="006E39F5">
        <w:fldChar w:fldCharType="begin"/>
      </w:r>
      <w:r w:rsidRPr="006E39F5">
        <w:instrText>xe "Home Language Survey"</w:instrText>
      </w:r>
      <w:r w:rsidR="0063406D" w:rsidRPr="006E39F5">
        <w:fldChar w:fldCharType="end"/>
      </w:r>
      <w:r w:rsidRPr="006E39F5">
        <w:t>and test scores) and the LPAC</w:t>
      </w:r>
      <w:r w:rsidR="0063406D" w:rsidRPr="006E39F5">
        <w:fldChar w:fldCharType="begin"/>
      </w:r>
      <w:r w:rsidRPr="006E39F5">
        <w:instrText>xe "Language Proficiency Assessment Committee (LPAC)"</w:instrText>
      </w:r>
      <w:r w:rsidR="0063406D" w:rsidRPr="006E39F5">
        <w:fldChar w:fldCharType="end"/>
      </w:r>
      <w:r w:rsidRPr="006E39F5">
        <w:t xml:space="preserve"> has recommended such placement, regardless of whether or not parental approval</w:t>
      </w:r>
      <w:r w:rsidR="0063406D" w:rsidRPr="006E39F5">
        <w:fldChar w:fldCharType="begin"/>
      </w:r>
      <w:r w:rsidRPr="006E39F5">
        <w:instrText>xe "Parental Approval"</w:instrText>
      </w:r>
      <w:r w:rsidR="0063406D" w:rsidRPr="006E39F5">
        <w:fldChar w:fldCharType="end"/>
      </w:r>
      <w:r w:rsidRPr="006E39F5">
        <w:t xml:space="preserve"> has been received.</w:t>
      </w:r>
      <w:r w:rsidRPr="006E39F5">
        <w:rPr>
          <w:b/>
        </w:rPr>
        <w:t xml:space="preserve"> </w:t>
      </w:r>
    </w:p>
    <w:p w:rsidR="005E7667" w:rsidRPr="006E39F5" w:rsidRDefault="005E7667" w:rsidP="0094409C">
      <w:pPr>
        <w:pStyle w:val="A1CharCharChar"/>
        <w:pBdr>
          <w:right w:val="single" w:sz="12" w:space="4" w:color="auto"/>
        </w:pBdr>
        <w:ind w:left="0" w:firstLine="0"/>
        <w:rPr>
          <w:b/>
        </w:rPr>
      </w:pPr>
    </w:p>
    <w:p w:rsidR="00265196" w:rsidRPr="006E39F5" w:rsidRDefault="005E7667">
      <w:pPr>
        <w:pStyle w:val="A1CharCharChar"/>
        <w:pBdr>
          <w:right w:val="single" w:sz="12" w:space="4" w:color="auto"/>
        </w:pBdr>
        <w:ind w:left="0" w:firstLine="0"/>
      </w:pPr>
      <w:r w:rsidRPr="006E39F5">
        <w:t>Your district must place the student in the bilingual or ESL</w:t>
      </w:r>
      <w:r w:rsidR="000E7F3F" w:rsidRPr="006E39F5">
        <w:t xml:space="preserve"> education</w:t>
      </w:r>
      <w:r w:rsidRPr="006E39F5">
        <w:t xml:space="preserve"> program on the date the LPAC recommends that service begin but </w:t>
      </w:r>
      <w:r w:rsidRPr="006E39F5">
        <w:rPr>
          <w:b/>
        </w:rPr>
        <w:t>may count the student for bilingual education funding only after parental approval</w:t>
      </w:r>
      <w:r w:rsidR="0063406D" w:rsidRPr="006E39F5">
        <w:fldChar w:fldCharType="begin"/>
      </w:r>
      <w:r w:rsidRPr="006E39F5">
        <w:instrText>xe "Parental Approval"</w:instrText>
      </w:r>
      <w:r w:rsidR="0063406D" w:rsidRPr="006E39F5">
        <w:fldChar w:fldCharType="end"/>
      </w:r>
      <w:r w:rsidRPr="006E39F5">
        <w:t xml:space="preserve"> </w:t>
      </w:r>
      <w:r w:rsidRPr="006E39F5">
        <w:rPr>
          <w:b/>
        </w:rPr>
        <w:t xml:space="preserve">is received </w:t>
      </w:r>
      <w:r w:rsidRPr="006E39F5">
        <w:t xml:space="preserve">(and all other requirements having to do with the home language survey, </w:t>
      </w:r>
      <w:r w:rsidR="0063406D" w:rsidRPr="006E39F5">
        <w:fldChar w:fldCharType="begin"/>
      </w:r>
      <w:r w:rsidRPr="006E39F5">
        <w:instrText>xe "Home Language Survey"</w:instrText>
      </w:r>
      <w:r w:rsidR="0063406D" w:rsidRPr="006E39F5">
        <w:fldChar w:fldCharType="end"/>
      </w:r>
      <w:r w:rsidRPr="006E39F5">
        <w:t xml:space="preserve"> test scores, and documentation of LPAC recommendation have been met)</w:t>
      </w:r>
      <w:r w:rsidRPr="006E39F5">
        <w:rPr>
          <w:rStyle w:val="FootnoteReference"/>
        </w:rPr>
        <w:footnoteReference w:id="135"/>
      </w:r>
      <w:r w:rsidRPr="006E39F5">
        <w:t xml:space="preserve">. If a parental denial is received, your district must discontinue serving the student. Review </w:t>
      </w:r>
      <w:r w:rsidR="000E7F3F" w:rsidRPr="006E39F5">
        <w:t>p</w:t>
      </w:r>
      <w:r w:rsidRPr="006E39F5">
        <w:t>arent</w:t>
      </w:r>
      <w:r w:rsidR="000E7F3F" w:rsidRPr="006E39F5">
        <w:t>al</w:t>
      </w:r>
      <w:r w:rsidRPr="006E39F5">
        <w:t xml:space="preserve"> </w:t>
      </w:r>
      <w:r w:rsidR="000E7F3F" w:rsidRPr="006E39F5">
        <w:t>p</w:t>
      </w:r>
      <w:r w:rsidRPr="006E39F5">
        <w:t xml:space="preserve">ermission </w:t>
      </w:r>
      <w:r w:rsidR="000E7F3F" w:rsidRPr="006E39F5">
        <w:t>c</w:t>
      </w:r>
      <w:r w:rsidRPr="006E39F5">
        <w:t>odes for clarification.</w:t>
      </w:r>
    </w:p>
    <w:p w:rsidR="005E7667" w:rsidRPr="006E39F5" w:rsidRDefault="005E7667" w:rsidP="00B16516">
      <w:pPr>
        <w:pStyle w:val="A1CharCharChar"/>
        <w:ind w:left="0" w:firstLine="0"/>
      </w:pPr>
    </w:p>
    <w:p w:rsidR="00A90264" w:rsidRDefault="005E7667" w:rsidP="00A90264">
      <w:pPr>
        <w:pStyle w:val="Heading2"/>
        <w:pBdr>
          <w:right w:val="single" w:sz="12" w:space="4" w:color="auto"/>
        </w:pBdr>
      </w:pPr>
      <w:bookmarkStart w:id="403" w:name="_Ref298749459"/>
      <w:bookmarkStart w:id="404" w:name="_Toc299702249"/>
      <w:r w:rsidRPr="006E39F5">
        <w:t>6.8 Bilingual and ESL</w:t>
      </w:r>
      <w:r w:rsidR="000E7229" w:rsidRPr="006E39F5">
        <w:t xml:space="preserve"> Education</w:t>
      </w:r>
      <w:r w:rsidRPr="006E39F5">
        <w:t xml:space="preserve"> Services Your District Is Required to Provide</w:t>
      </w:r>
      <w:bookmarkEnd w:id="403"/>
      <w:bookmarkEnd w:id="404"/>
    </w:p>
    <w:p w:rsidR="00A90264" w:rsidRDefault="005E7667" w:rsidP="00A90264">
      <w:pPr>
        <w:pBdr>
          <w:right w:val="single" w:sz="12" w:space="4" w:color="auto"/>
        </w:pBdr>
      </w:pPr>
      <w:r w:rsidRPr="006E39F5">
        <w:t xml:space="preserve">Each district that is required to offer bilingual and </w:t>
      </w:r>
      <w:r w:rsidR="009E6BEE">
        <w:t>ESL</w:t>
      </w:r>
      <w:r w:rsidR="000E7229" w:rsidRPr="006E39F5">
        <w:t xml:space="preserve"> education</w:t>
      </w:r>
      <w:r w:rsidRPr="006E39F5">
        <w:t xml:space="preserve"> programs must offer the following for students of limited English proficiency:</w:t>
      </w:r>
    </w:p>
    <w:p w:rsidR="004D712D" w:rsidRPr="006E39F5" w:rsidRDefault="004D712D" w:rsidP="00B16516">
      <w:pPr>
        <w:pStyle w:val="A1CharCharChar"/>
        <w:ind w:firstLine="0"/>
      </w:pPr>
    </w:p>
    <w:p w:rsidR="00A90264" w:rsidRDefault="004D712D" w:rsidP="00A90264">
      <w:pPr>
        <w:pStyle w:val="A3"/>
        <w:ind w:left="720" w:hanging="360"/>
      </w:pPr>
      <w:r w:rsidRPr="006E39F5">
        <w:t>1.</w:t>
      </w:r>
      <w:r w:rsidRPr="006E39F5">
        <w:tab/>
      </w:r>
      <w:r w:rsidR="005E7667" w:rsidRPr="006E39F5">
        <w:t>bilingual education in PK through the elementary grades;</w:t>
      </w:r>
    </w:p>
    <w:p w:rsidR="00A90264" w:rsidRDefault="00A90264" w:rsidP="00A90264">
      <w:pPr>
        <w:pStyle w:val="A3"/>
        <w:ind w:left="720" w:hanging="360"/>
      </w:pPr>
    </w:p>
    <w:p w:rsidR="00A90264" w:rsidRDefault="004D712D" w:rsidP="00A90264">
      <w:pPr>
        <w:pStyle w:val="A3"/>
        <w:ind w:left="720" w:hanging="360"/>
      </w:pPr>
      <w:r w:rsidRPr="006E39F5">
        <w:t>2.</w:t>
      </w:r>
      <w:r w:rsidRPr="006E39F5">
        <w:tab/>
      </w:r>
      <w:r w:rsidR="005E7667" w:rsidRPr="006E39F5">
        <w:t>bilingual education, instruction in English as a second language, or other TEA-approved transitional language instruction in middle school; and</w:t>
      </w:r>
    </w:p>
    <w:p w:rsidR="00A90264" w:rsidRDefault="00A90264" w:rsidP="00A90264">
      <w:pPr>
        <w:pStyle w:val="A3"/>
        <w:ind w:left="720" w:hanging="360"/>
      </w:pPr>
    </w:p>
    <w:p w:rsidR="00A90264" w:rsidRDefault="004D712D" w:rsidP="00A90264">
      <w:pPr>
        <w:pStyle w:val="A3"/>
        <w:ind w:left="720" w:hanging="360"/>
      </w:pPr>
      <w:r w:rsidRPr="006E39F5">
        <w:t>3.</w:t>
      </w:r>
      <w:r w:rsidRPr="006E39F5">
        <w:tab/>
      </w:r>
      <w:r w:rsidR="005E7667" w:rsidRPr="006E39F5">
        <w:t>instruction according to LPAC recommendation:</w:t>
      </w:r>
    </w:p>
    <w:p w:rsidR="004D712D" w:rsidRPr="006E39F5" w:rsidRDefault="004D712D" w:rsidP="00B16516">
      <w:pPr>
        <w:pStyle w:val="A3"/>
        <w:ind w:left="1980" w:hanging="540"/>
      </w:pPr>
    </w:p>
    <w:p w:rsidR="00A90264" w:rsidRDefault="004D712D" w:rsidP="00A90264">
      <w:pPr>
        <w:pStyle w:val="A3"/>
        <w:pBdr>
          <w:right w:val="single" w:sz="12" w:space="4" w:color="auto"/>
        </w:pBdr>
        <w:ind w:left="1080" w:hanging="360"/>
      </w:pPr>
      <w:r w:rsidRPr="006E39F5">
        <w:t>a.</w:t>
      </w:r>
      <w:r w:rsidRPr="006E39F5">
        <w:tab/>
      </w:r>
      <w:r w:rsidR="007647D7" w:rsidRPr="006E39F5">
        <w:t xml:space="preserve">Under the new graduation requirements adopted by the State Board of Education in March 2010, LEP students who successfully complete English for Speakers of Other Languages (ESOL) I and ESOL II may satisfy the English I and English II graduation requirement(s). </w:t>
      </w:r>
      <w:r w:rsidR="0050642E" w:rsidRPr="006E39F5">
        <w:t>Students who take ESOL I and/or ESOL II to satisfy their English I and/or English II requirement(s) are required to take the English I and/or English II</w:t>
      </w:r>
      <w:r w:rsidR="00DD0A7C" w:rsidRPr="006E39F5">
        <w:t xml:space="preserve"> end-of-course</w:t>
      </w:r>
      <w:r w:rsidR="0050642E" w:rsidRPr="006E39F5">
        <w:t xml:space="preserve"> exam as part of their graduation requirements.</w:t>
      </w:r>
      <w:r w:rsidR="007647D7" w:rsidRPr="006E39F5">
        <w:t xml:space="preserve"> Students who are identified as LEP and are at the beginning or intermediate level of English language proficiency, as defined by 19 TAC §74.4(d), relating to English Language Proficiency Standards, may be enrolled in ESOL I or ESOL II.</w:t>
      </w:r>
    </w:p>
    <w:p w:rsidR="00A90264" w:rsidRDefault="00A90264" w:rsidP="00A90264">
      <w:pPr>
        <w:pStyle w:val="A3"/>
        <w:ind w:left="1440" w:firstLine="0"/>
      </w:pPr>
    </w:p>
    <w:p w:rsidR="00A90264" w:rsidRDefault="004D712D" w:rsidP="00A90264">
      <w:pPr>
        <w:pStyle w:val="A3"/>
        <w:ind w:left="1080" w:hanging="360"/>
      </w:pPr>
      <w:r w:rsidRPr="006E39F5">
        <w:t>b.</w:t>
      </w:r>
      <w:r w:rsidRPr="006E39F5">
        <w:tab/>
      </w:r>
      <w:r w:rsidR="006B13C4" w:rsidRPr="006E39F5">
        <w:t xml:space="preserve">For all other LEP students in </w:t>
      </w:r>
      <w:r w:rsidR="00D51D5E" w:rsidRPr="006E39F5">
        <w:t>g</w:t>
      </w:r>
      <w:r w:rsidR="005E7667" w:rsidRPr="006E39F5">
        <w:t>rades 9 through 12, LPAC documentation must reflect appropriate services to meet the student’s needs. For example, LPAC documentation may indicate that a student will enroll in state elective English courses to strengthen his or her English skills, enroll in ESL courses for local credit, participate in tutorials, or be assigned to teachers with training in sheltered instruction or training in ESL methods.</w:t>
      </w:r>
    </w:p>
    <w:p w:rsidR="005E7667" w:rsidRPr="006E39F5" w:rsidRDefault="005E7667" w:rsidP="00B16516">
      <w:pPr>
        <w:pStyle w:val="A3"/>
        <w:ind w:left="1800" w:firstLine="0"/>
      </w:pPr>
    </w:p>
    <w:p w:rsidR="005E7667" w:rsidRPr="006E39F5" w:rsidRDefault="006B13C4" w:rsidP="00B16516">
      <w:pPr>
        <w:pStyle w:val="A3"/>
        <w:ind w:left="0" w:firstLine="0"/>
      </w:pPr>
      <w:r w:rsidRPr="006E39F5">
        <w:tab/>
        <w:t xml:space="preserve">All LEP students in </w:t>
      </w:r>
      <w:r w:rsidR="00D51D5E" w:rsidRPr="006E39F5">
        <w:t>g</w:t>
      </w:r>
      <w:r w:rsidR="005E7667" w:rsidRPr="006E39F5">
        <w:t xml:space="preserve">rades 9 through 12 who are served according to LPAC </w:t>
      </w:r>
    </w:p>
    <w:p w:rsidR="005E7667" w:rsidRPr="006E39F5" w:rsidRDefault="005E7667" w:rsidP="00B16516">
      <w:pPr>
        <w:pStyle w:val="A3"/>
        <w:ind w:left="0" w:firstLine="0"/>
      </w:pPr>
      <w:r w:rsidRPr="006E39F5">
        <w:tab/>
        <w:t>recommendations are to be coded as ESL for funding purposes.</w:t>
      </w:r>
    </w:p>
    <w:p w:rsidR="005E7667" w:rsidRPr="006E39F5" w:rsidRDefault="005E7667" w:rsidP="00B16516">
      <w:pPr>
        <w:pStyle w:val="A3"/>
        <w:ind w:left="0" w:firstLine="0"/>
      </w:pPr>
    </w:p>
    <w:p w:rsidR="005E7667" w:rsidRPr="006E39F5" w:rsidRDefault="005E7667" w:rsidP="00B16516">
      <w:r w:rsidRPr="006E39F5">
        <w:rPr>
          <w:b/>
        </w:rPr>
        <w:t>Important:</w:t>
      </w:r>
      <w:r w:rsidRPr="006E39F5">
        <w:t xml:space="preserve"> Students not served in a state-required program must be served in a program approved by the TEA under an exception or a waiver</w:t>
      </w:r>
      <w:r w:rsidR="0063406D" w:rsidRPr="006E39F5">
        <w:fldChar w:fldCharType="begin"/>
      </w:r>
      <w:r w:rsidRPr="006E39F5">
        <w:instrText>xe "Waivers"</w:instrText>
      </w:r>
      <w:r w:rsidR="0063406D" w:rsidRPr="006E39F5">
        <w:fldChar w:fldCharType="end"/>
      </w:r>
      <w:r w:rsidRPr="006E39F5">
        <w:t>.</w:t>
      </w:r>
    </w:p>
    <w:p w:rsidR="005E7667" w:rsidRPr="006E39F5" w:rsidRDefault="005E7667" w:rsidP="00B16516">
      <w:pPr>
        <w:pStyle w:val="A3"/>
        <w:ind w:left="0" w:firstLine="0"/>
      </w:pPr>
    </w:p>
    <w:p w:rsidR="005E7667" w:rsidRPr="006E39F5" w:rsidRDefault="005E7667" w:rsidP="001B5771">
      <w:pPr>
        <w:pStyle w:val="Heading2"/>
      </w:pPr>
      <w:bookmarkStart w:id="405" w:name="_Ref234914354"/>
      <w:bookmarkStart w:id="406" w:name="_Toc299702250"/>
      <w:r w:rsidRPr="006E39F5">
        <w:t>6.9 Teacher Certification Requirements</w:t>
      </w:r>
      <w:bookmarkEnd w:id="405"/>
      <w:bookmarkEnd w:id="406"/>
    </w:p>
    <w:p w:rsidR="00A90264" w:rsidRDefault="005E7667" w:rsidP="00A90264">
      <w:pPr>
        <w:pBdr>
          <w:right w:val="single" w:sz="12" w:space="4" w:color="auto"/>
        </w:pBdr>
      </w:pPr>
      <w:r w:rsidRPr="006E39F5">
        <w:t>The following paragraphs describe the certification requirements for teachers of bilingual and ESL</w:t>
      </w:r>
      <w:r w:rsidR="00986D57" w:rsidRPr="006E39F5">
        <w:t xml:space="preserve"> education</w:t>
      </w:r>
      <w:r w:rsidRPr="006E39F5">
        <w:t xml:space="preserve"> program courses.</w:t>
      </w:r>
    </w:p>
    <w:p w:rsidR="005E7667" w:rsidRPr="006E39F5" w:rsidRDefault="005E7667" w:rsidP="00B16516"/>
    <w:p w:rsidR="005E7667" w:rsidRPr="006E39F5" w:rsidRDefault="005E7667" w:rsidP="00B16516">
      <w:pPr>
        <w:pStyle w:val="Heading3"/>
      </w:pPr>
      <w:bookmarkStart w:id="407" w:name="_Toc299702251"/>
      <w:r w:rsidRPr="006E39F5">
        <w:t xml:space="preserve">6.9.1 Students in </w:t>
      </w:r>
      <w:smartTag w:uri="urn:schemas-microsoft-com:office:smarttags" w:element="Street">
        <w:smartTag w:uri="urn:schemas-microsoft-com:office:smarttags" w:element="address">
          <w:r w:rsidRPr="006E39F5">
            <w:t>Grades PK</w:t>
          </w:r>
        </w:smartTag>
      </w:smartTag>
      <w:r w:rsidRPr="006E39F5">
        <w:t xml:space="preserve"> Through </w:t>
      </w:r>
      <w:r w:rsidR="00713396" w:rsidRPr="006E39F5">
        <w:t>5</w:t>
      </w:r>
      <w:bookmarkEnd w:id="407"/>
    </w:p>
    <w:p w:rsidR="00A90264" w:rsidRDefault="005E7667" w:rsidP="00A90264">
      <w:pPr>
        <w:pBdr>
          <w:right w:val="single" w:sz="12" w:space="4" w:color="auto"/>
        </w:pBdr>
      </w:pPr>
      <w:r w:rsidRPr="006E39F5">
        <w:t xml:space="preserve">Students in </w:t>
      </w:r>
      <w:r w:rsidR="00D51D5E" w:rsidRPr="006E39F5">
        <w:t>g</w:t>
      </w:r>
      <w:r w:rsidRPr="006E39F5">
        <w:t xml:space="preserve">rades PK through </w:t>
      </w:r>
      <w:r w:rsidR="00713396" w:rsidRPr="006E39F5">
        <w:t xml:space="preserve">5 (or through 6, if </w:t>
      </w:r>
      <w:r w:rsidR="00D51D5E" w:rsidRPr="006E39F5">
        <w:t>g</w:t>
      </w:r>
      <w:r w:rsidR="00327CFB" w:rsidRPr="006E39F5">
        <w:t xml:space="preserve">rade 6 is </w:t>
      </w:r>
      <w:r w:rsidR="00713396" w:rsidRPr="006E39F5">
        <w:t>clustered with elementary grades)</w:t>
      </w:r>
      <w:r w:rsidRPr="006E39F5">
        <w:t xml:space="preserve"> who are counted for funding in the bilingual</w:t>
      </w:r>
      <w:r w:rsidR="0067222C" w:rsidRPr="006E39F5">
        <w:t xml:space="preserve"> education</w:t>
      </w:r>
      <w:r w:rsidRPr="006E39F5">
        <w:t xml:space="preserve"> program must be served by bilingual-certified staff. </w:t>
      </w:r>
    </w:p>
    <w:p w:rsidR="00A90264" w:rsidRDefault="00A90264" w:rsidP="00A90264">
      <w:pPr>
        <w:pBdr>
          <w:right w:val="single" w:sz="12" w:space="4" w:color="auto"/>
        </w:pBdr>
      </w:pPr>
    </w:p>
    <w:p w:rsidR="00A90264" w:rsidRDefault="0067222C" w:rsidP="00A90264">
      <w:pPr>
        <w:pBdr>
          <w:right w:val="single" w:sz="12" w:space="4" w:color="auto"/>
        </w:pBdr>
      </w:pPr>
      <w:r w:rsidRPr="006E39F5">
        <w:t>Students in grades PK through 5 (or through 6, if grade 6 is clustered with elementary grades) who are counted for funding in the ESL education program must be served by ESL-certified staff.</w:t>
      </w:r>
    </w:p>
    <w:p w:rsidR="00713396" w:rsidRPr="006E39F5" w:rsidRDefault="00713396" w:rsidP="00B16516"/>
    <w:p w:rsidR="00713396" w:rsidRPr="006E39F5" w:rsidRDefault="00713396" w:rsidP="00B16516">
      <w:pPr>
        <w:pStyle w:val="Heading3"/>
      </w:pPr>
      <w:bookmarkStart w:id="408" w:name="_Toc299702252"/>
      <w:r w:rsidRPr="006E39F5">
        <w:t>6.9.2 Students in Grades 6 Through 8</w:t>
      </w:r>
      <w:bookmarkEnd w:id="408"/>
    </w:p>
    <w:p w:rsidR="00713396" w:rsidRPr="006E39F5" w:rsidRDefault="00CF60A7" w:rsidP="00B16516">
      <w:r w:rsidRPr="006E39F5">
        <w:t xml:space="preserve">Students in </w:t>
      </w:r>
      <w:r w:rsidR="00D51D5E" w:rsidRPr="006E39F5">
        <w:t>g</w:t>
      </w:r>
      <w:r w:rsidRPr="006E39F5">
        <w:t xml:space="preserve">rades 6 through 8 (if </w:t>
      </w:r>
      <w:r w:rsidR="00D51D5E" w:rsidRPr="006E39F5">
        <w:t>g</w:t>
      </w:r>
      <w:r w:rsidRPr="006E39F5">
        <w:t>rade 6 is not clustered with elementary grades [PK–5]) must be served by at least one teacher who is certified in ESL for that grade level and is responsible for meeting the linguistic needs of the LEP students.</w:t>
      </w:r>
    </w:p>
    <w:p w:rsidR="00CF60A7" w:rsidRPr="006E39F5" w:rsidRDefault="00CF60A7" w:rsidP="00B16516"/>
    <w:p w:rsidR="005E7667" w:rsidRPr="006E39F5" w:rsidRDefault="005E7667" w:rsidP="00B16516">
      <w:pPr>
        <w:pStyle w:val="Heading3"/>
      </w:pPr>
      <w:bookmarkStart w:id="409" w:name="_Ref265240921"/>
      <w:bookmarkStart w:id="410" w:name="_Toc299702253"/>
      <w:r w:rsidRPr="006E39F5">
        <w:t>6.9.</w:t>
      </w:r>
      <w:r w:rsidR="00713396" w:rsidRPr="006E39F5">
        <w:t>3</w:t>
      </w:r>
      <w:r w:rsidRPr="006E39F5">
        <w:t xml:space="preserve"> Students in Grades 9 Through 12</w:t>
      </w:r>
      <w:bookmarkEnd w:id="409"/>
      <w:bookmarkEnd w:id="410"/>
    </w:p>
    <w:p w:rsidR="005E7667" w:rsidRPr="006E39F5" w:rsidRDefault="006B13C4" w:rsidP="000C4DCF">
      <w:pPr>
        <w:pBdr>
          <w:right w:val="single" w:sz="12" w:space="4" w:color="auto"/>
        </w:pBdr>
      </w:pPr>
      <w:r w:rsidRPr="006E39F5">
        <w:t xml:space="preserve">Students in </w:t>
      </w:r>
      <w:r w:rsidR="00D51D5E" w:rsidRPr="006E39F5">
        <w:t>g</w:t>
      </w:r>
      <w:r w:rsidR="005E7667" w:rsidRPr="006E39F5">
        <w:t>rades 9 through 12 may be counted for funding in a bilingual</w:t>
      </w:r>
      <w:r w:rsidR="000C4DCF" w:rsidRPr="006E39F5">
        <w:t xml:space="preserve"> or </w:t>
      </w:r>
      <w:r w:rsidR="005E7667" w:rsidRPr="006E39F5">
        <w:t>ESL</w:t>
      </w:r>
      <w:r w:rsidR="000C4DCF" w:rsidRPr="006E39F5">
        <w:t xml:space="preserve"> education</w:t>
      </w:r>
      <w:r w:rsidR="005E7667" w:rsidRPr="006E39F5">
        <w:t xml:space="preserve"> progra</w:t>
      </w:r>
      <w:r w:rsidR="00A90264" w:rsidRPr="00A90264">
        <w:t>m if</w:t>
      </w:r>
      <w:r w:rsidR="005E7667" w:rsidRPr="006E39F5">
        <w:t xml:space="preserve"> they are served by </w:t>
      </w:r>
      <w:r w:rsidR="00534A03" w:rsidRPr="006E39F5">
        <w:t>at least one teacher who is certified in ESL for that grade level and who is responsible for meeting the linguistic needs of the LEP students</w:t>
      </w:r>
      <w:r w:rsidR="005E7667" w:rsidRPr="006E39F5">
        <w:t>. However, E</w:t>
      </w:r>
      <w:r w:rsidR="00534A03" w:rsidRPr="006E39F5">
        <w:t>SOL I</w:t>
      </w:r>
      <w:r w:rsidR="005E7667" w:rsidRPr="006E39F5">
        <w:t xml:space="preserve"> and E</w:t>
      </w:r>
      <w:r w:rsidR="00534A03" w:rsidRPr="006E39F5">
        <w:t>SOL II</w:t>
      </w:r>
      <w:r w:rsidR="005E7667" w:rsidRPr="006E39F5">
        <w:t xml:space="preserve"> </w:t>
      </w:r>
      <w:r w:rsidR="005E7667" w:rsidRPr="006E39F5">
        <w:rPr>
          <w:b/>
        </w:rPr>
        <w:t xml:space="preserve">must </w:t>
      </w:r>
      <w:r w:rsidR="005E7667" w:rsidRPr="006E39F5">
        <w:t xml:space="preserve">be taught by </w:t>
      </w:r>
      <w:r w:rsidR="00C12A94" w:rsidRPr="006E39F5">
        <w:t xml:space="preserve">teachers </w:t>
      </w:r>
      <w:r w:rsidR="00172BAD" w:rsidRPr="006E39F5">
        <w:t>who</w:t>
      </w:r>
      <w:r w:rsidR="00C12A94" w:rsidRPr="006E39F5">
        <w:t xml:space="preserve"> have an English or English Language Arts certification plus an ESL or Bilingual certification</w:t>
      </w:r>
      <w:r w:rsidR="005E7667" w:rsidRPr="006E39F5">
        <w:t xml:space="preserve">. </w:t>
      </w:r>
    </w:p>
    <w:p w:rsidR="005E7667" w:rsidRPr="006E39F5" w:rsidRDefault="005E7667" w:rsidP="00B16516">
      <w:pPr>
        <w:pStyle w:val="A1CharCharChar"/>
        <w:ind w:left="0" w:firstLine="0"/>
      </w:pPr>
    </w:p>
    <w:p w:rsidR="005E7667" w:rsidRPr="006E39F5" w:rsidRDefault="005E7667" w:rsidP="001B5771">
      <w:pPr>
        <w:pStyle w:val="Heading2"/>
      </w:pPr>
      <w:bookmarkStart w:id="411" w:name="_Toc299702254"/>
      <w:r w:rsidRPr="006E39F5">
        <w:t>6.10 Eligible Days Present</w:t>
      </w:r>
      <w:bookmarkEnd w:id="411"/>
    </w:p>
    <w:p w:rsidR="005E7667" w:rsidRPr="006E39F5" w:rsidRDefault="005E7667" w:rsidP="00B16516">
      <w:r w:rsidRPr="006E39F5">
        <w:t>This section describes the procedure for reporting bilingual/ESL eligible days present in the attendance accounting system. District personnel must —</w:t>
      </w:r>
    </w:p>
    <w:p w:rsidR="005E7667" w:rsidRPr="006E39F5" w:rsidRDefault="005E7667" w:rsidP="00B16516"/>
    <w:p w:rsidR="00265196" w:rsidRPr="006E39F5" w:rsidRDefault="005E7667">
      <w:pPr>
        <w:numPr>
          <w:ilvl w:val="0"/>
          <w:numId w:val="62"/>
        </w:numPr>
        <w:pBdr>
          <w:right w:val="single" w:sz="12" w:space="4" w:color="auto"/>
        </w:pBdr>
      </w:pPr>
      <w:r w:rsidRPr="006E39F5">
        <w:t>identify each student who is being served in the bilingual or ESL</w:t>
      </w:r>
      <w:r w:rsidR="00986D57" w:rsidRPr="006E39F5">
        <w:t xml:space="preserve"> education</w:t>
      </w:r>
      <w:r w:rsidRPr="006E39F5">
        <w:t xml:space="preserve"> program and is eligible for funding, according to </w:t>
      </w:r>
      <w:fldSimple w:instr=" REF _Ref201463566 \h  \* MERGEFORMAT ">
        <w:r w:rsidR="008D654F" w:rsidRPr="008D654F">
          <w:rPr>
            <w:b/>
          </w:rPr>
          <w:t>6.2 Eligibility</w:t>
        </w:r>
      </w:fldSimple>
      <w:r w:rsidRPr="006E39F5">
        <w:t xml:space="preserve">, with </w:t>
      </w:r>
      <w:r w:rsidR="00016E56" w:rsidRPr="006E39F5">
        <w:t xml:space="preserve">the appropriate </w:t>
      </w:r>
      <w:r w:rsidRPr="006E39F5">
        <w:rPr>
          <w:b/>
        </w:rPr>
        <w:t>bilingual</w:t>
      </w:r>
      <w:r w:rsidR="00016E56" w:rsidRPr="006E39F5">
        <w:rPr>
          <w:b/>
        </w:rPr>
        <w:t xml:space="preserve"> or </w:t>
      </w:r>
      <w:r w:rsidRPr="006E39F5">
        <w:rPr>
          <w:b/>
        </w:rPr>
        <w:t xml:space="preserve">ESL </w:t>
      </w:r>
      <w:r w:rsidR="00016E56" w:rsidRPr="006E39F5">
        <w:rPr>
          <w:b/>
        </w:rPr>
        <w:t>program type code</w:t>
      </w:r>
      <w:r w:rsidR="009B34F4" w:rsidRPr="006E39F5">
        <w:rPr>
          <w:rStyle w:val="FootnoteReference"/>
          <w:b/>
        </w:rPr>
        <w:footnoteReference w:id="136"/>
      </w:r>
      <w:r w:rsidRPr="006E39F5">
        <w:t xml:space="preserve"> in the attendance accounting system. </w:t>
      </w:r>
    </w:p>
    <w:p w:rsidR="005E7667" w:rsidRPr="006E39F5" w:rsidRDefault="005E7667" w:rsidP="00B16516"/>
    <w:p w:rsidR="005E7667" w:rsidRPr="006E39F5" w:rsidRDefault="005E7667" w:rsidP="00B16516">
      <w:pPr>
        <w:numPr>
          <w:ilvl w:val="0"/>
          <w:numId w:val="62"/>
        </w:numPr>
      </w:pPr>
      <w:r w:rsidRPr="006E39F5">
        <w:t>record the total number of eligible bilingual/ESL days present for each 6-week reporting period in the Student Detail Report</w:t>
      </w:r>
      <w:r w:rsidR="0063406D" w:rsidRPr="006E39F5">
        <w:fldChar w:fldCharType="begin"/>
      </w:r>
      <w:r w:rsidRPr="006E39F5">
        <w:instrText>xe "Student Detail Reports"</w:instrText>
      </w:r>
      <w:r w:rsidR="0063406D" w:rsidRPr="006E39F5">
        <w:fldChar w:fldCharType="end"/>
      </w:r>
      <w:r w:rsidRPr="006E39F5">
        <w:t xml:space="preserve"> for every student eligible for the program.</w:t>
      </w:r>
    </w:p>
    <w:p w:rsidR="005E7667" w:rsidRPr="006E39F5" w:rsidRDefault="005E7667" w:rsidP="00B16516">
      <w:pPr>
        <w:ind w:left="720"/>
      </w:pPr>
    </w:p>
    <w:p w:rsidR="005E7667" w:rsidRPr="006E39F5" w:rsidRDefault="005E7667" w:rsidP="00B16516">
      <w:pPr>
        <w:numPr>
          <w:ilvl w:val="0"/>
          <w:numId w:val="62"/>
        </w:numPr>
      </w:pPr>
      <w:r w:rsidRPr="006E39F5">
        <w:t>at the end of each 6-week reporting period, compute a Campus Summary Report</w:t>
      </w:r>
      <w:r w:rsidR="0063406D" w:rsidRPr="006E39F5">
        <w:fldChar w:fldCharType="begin"/>
      </w:r>
      <w:r w:rsidRPr="006E39F5">
        <w:instrText>xe "Campus Summary Reports"</w:instrText>
      </w:r>
      <w:r w:rsidR="0063406D" w:rsidRPr="006E39F5">
        <w:fldChar w:fldCharType="end"/>
      </w:r>
      <w:r w:rsidRPr="006E39F5">
        <w:t xml:space="preserve"> (see Section 2). Personnel must summarize the total eligible bilingual/ESL days present, for every student in the program, by grade level on this report. There will be a separate Campus Summary Report for each instructional track for each campus in your district. The Campus Summary Report must include the total eligible bilingual/ESL days present for each grade level on that campus, the total eligible bilingual/ESL days present for all grades, and the campus bilingual/ESL </w:t>
      </w:r>
      <w:smartTag w:uri="urn:schemas-microsoft-com:office:smarttags" w:element="place">
        <w:smartTag w:uri="urn:schemas-microsoft-com:office:smarttags" w:element="City">
          <w:r w:rsidRPr="006E39F5">
            <w:t>ADA</w:t>
          </w:r>
        </w:smartTag>
      </w:smartTag>
      <w:r w:rsidR="0063406D" w:rsidRPr="006E39F5">
        <w:fldChar w:fldCharType="begin"/>
      </w:r>
      <w:r w:rsidRPr="006E39F5">
        <w:instrText>xe "Campus Summary Reports"</w:instrText>
      </w:r>
      <w:r w:rsidR="0063406D" w:rsidRPr="006E39F5">
        <w:fldChar w:fldCharType="end"/>
      </w:r>
      <w:r w:rsidRPr="006E39F5">
        <w:t>.</w:t>
      </w:r>
    </w:p>
    <w:p w:rsidR="005E7667" w:rsidRPr="006E39F5" w:rsidRDefault="005E7667" w:rsidP="00B16516">
      <w:pPr>
        <w:ind w:left="720"/>
      </w:pPr>
    </w:p>
    <w:p w:rsidR="005E7667" w:rsidRPr="006E39F5" w:rsidRDefault="005E7667" w:rsidP="00B16516">
      <w:pPr>
        <w:numPr>
          <w:ilvl w:val="0"/>
          <w:numId w:val="62"/>
        </w:numPr>
      </w:pPr>
      <w:r w:rsidRPr="006E39F5">
        <w:t>at the end of each 6-week reporting period, compute a District Summary Report</w:t>
      </w:r>
      <w:r w:rsidR="0063406D" w:rsidRPr="006E39F5">
        <w:fldChar w:fldCharType="begin"/>
      </w:r>
      <w:r w:rsidRPr="006E39F5">
        <w:instrText>xe "District Summary Reports"</w:instrText>
      </w:r>
      <w:r w:rsidR="0063406D" w:rsidRPr="006E39F5">
        <w:fldChar w:fldCharType="end"/>
      </w:r>
      <w:r w:rsidRPr="006E39F5">
        <w:t xml:space="preserve"> (</w:t>
      </w:r>
      <w:r w:rsidR="00143BE1" w:rsidRPr="006E39F5">
        <w:t xml:space="preserve">see </w:t>
      </w:r>
      <w:r w:rsidRPr="006E39F5">
        <w:t>Section 2). Personnel add the information from all Campus Summary Reports</w:t>
      </w:r>
      <w:r w:rsidR="0063406D" w:rsidRPr="006E39F5">
        <w:fldChar w:fldCharType="begin"/>
      </w:r>
      <w:r w:rsidRPr="006E39F5">
        <w:instrText>xe "Campus Summary Reports"</w:instrText>
      </w:r>
      <w:r w:rsidR="0063406D" w:rsidRPr="006E39F5">
        <w:fldChar w:fldCharType="end"/>
      </w:r>
      <w:r w:rsidRPr="006E39F5">
        <w:t xml:space="preserve"> for each track in your district to comprise the District Summary Report for each track. This report must include eligible bilingual/ESL days present for each grade level in your district, the total eligible bilingual/ESL days present for all grades, and your district's bilingual/ESL ADA.</w:t>
      </w:r>
    </w:p>
    <w:p w:rsidR="005E7667" w:rsidRPr="006E39F5" w:rsidRDefault="005E7667" w:rsidP="00B16516"/>
    <w:p w:rsidR="005E7667" w:rsidRPr="006E39F5" w:rsidRDefault="005E7667" w:rsidP="00B16516">
      <w:pPr>
        <w:pStyle w:val="Heading3"/>
      </w:pPr>
      <w:bookmarkStart w:id="412" w:name="_Toc299702255"/>
      <w:r w:rsidRPr="006E39F5">
        <w:t>6.10.1 Eligible Days Present and Students Placed in a Disciplinary Setting</w:t>
      </w:r>
      <w:bookmarkEnd w:id="412"/>
    </w:p>
    <w:p w:rsidR="00265196" w:rsidRPr="006E39F5" w:rsidRDefault="005E7667">
      <w:pPr>
        <w:pBdr>
          <w:right w:val="single" w:sz="12" w:space="4" w:color="auto"/>
        </w:pBdr>
      </w:pPr>
      <w:r w:rsidRPr="006E39F5">
        <w:t>Bilingual or ESL</w:t>
      </w:r>
      <w:r w:rsidR="00986D57" w:rsidRPr="006E39F5">
        <w:t xml:space="preserve"> education</w:t>
      </w:r>
      <w:r w:rsidRPr="006E39F5">
        <w:t xml:space="preserve"> program eligible days present may </w:t>
      </w:r>
      <w:r w:rsidRPr="006E39F5">
        <w:rPr>
          <w:b/>
        </w:rPr>
        <w:t>not</w:t>
      </w:r>
      <w:r w:rsidRPr="006E39F5">
        <w:t xml:space="preserve"> be claimed when a student receiving bilingual or ESL </w:t>
      </w:r>
      <w:r w:rsidR="00986D57" w:rsidRPr="006E39F5">
        <w:t xml:space="preserve">education </w:t>
      </w:r>
      <w:r w:rsidRPr="006E39F5">
        <w:t>program services is placed in a disciplinary setting (e.g., in-school suspension [ISS] or disciplinary alternative education program [DAEP])</w:t>
      </w:r>
      <w:r w:rsidR="0063406D" w:rsidRPr="006E39F5">
        <w:fldChar w:fldCharType="begin"/>
      </w:r>
      <w:r w:rsidRPr="006E39F5">
        <w:instrText>xe "Discipline Alternative Education Program (DAEP)"</w:instrText>
      </w:r>
      <w:r w:rsidR="0063406D" w:rsidRPr="006E39F5">
        <w:fldChar w:fldCharType="end"/>
      </w:r>
      <w:r w:rsidRPr="006E39F5">
        <w:t xml:space="preserve"> for more than 5 consecutive days if the same amount and type of bilingual or ESL </w:t>
      </w:r>
      <w:r w:rsidR="00986D57" w:rsidRPr="006E39F5">
        <w:t xml:space="preserve">education </w:t>
      </w:r>
      <w:r w:rsidRPr="006E39F5">
        <w:t xml:space="preserve">program services are not provided </w:t>
      </w:r>
      <w:r w:rsidRPr="006E39F5">
        <w:rPr>
          <w:snapToGrid w:val="0"/>
        </w:rPr>
        <w:t xml:space="preserve">by a </w:t>
      </w:r>
      <w:r w:rsidRPr="006E39F5">
        <w:t>bilingual or ESL</w:t>
      </w:r>
      <w:r w:rsidR="00986D57" w:rsidRPr="006E39F5">
        <w:t xml:space="preserve"> education</w:t>
      </w:r>
      <w:r w:rsidRPr="006E39F5">
        <w:t xml:space="preserve"> program</w:t>
      </w:r>
      <w:r w:rsidRPr="006E39F5">
        <w:rPr>
          <w:snapToGrid w:val="0"/>
        </w:rPr>
        <w:t xml:space="preserve"> teacher</w:t>
      </w:r>
      <w:r w:rsidRPr="006E39F5">
        <w:t>. After 5 consecutive days without bilingual or ESL</w:t>
      </w:r>
      <w:r w:rsidR="00986D57" w:rsidRPr="006E39F5">
        <w:t xml:space="preserve"> education</w:t>
      </w:r>
      <w:r w:rsidRPr="006E39F5">
        <w:t xml:space="preserve"> program services being provided, district personnel should remove the student from the</w:t>
      </w:r>
      <w:r w:rsidR="00784E22" w:rsidRPr="006E39F5">
        <w:t xml:space="preserve"> Public Education Information Management System</w:t>
      </w:r>
      <w:r w:rsidRPr="006E39F5">
        <w:t xml:space="preserve"> </w:t>
      </w:r>
      <w:r w:rsidR="00784E22" w:rsidRPr="006E39F5">
        <w:t>(</w:t>
      </w:r>
      <w:r w:rsidRPr="006E39F5">
        <w:t>PEIMS</w:t>
      </w:r>
      <w:r w:rsidR="00784E22" w:rsidRPr="006E39F5">
        <w:t>)</w:t>
      </w:r>
      <w:r w:rsidR="0063406D" w:rsidRPr="006E39F5">
        <w:fldChar w:fldCharType="begin"/>
      </w:r>
      <w:r w:rsidRPr="006E39F5">
        <w:instrText>xe "Public Education Information Management System (PEIMS)"</w:instrText>
      </w:r>
      <w:r w:rsidR="0063406D" w:rsidRPr="006E39F5">
        <w:fldChar w:fldCharType="end"/>
      </w:r>
      <w:r w:rsidRPr="006E39F5">
        <w:t xml:space="preserve"> 400 record for bilingual education or ESL program contact hours effective the first day of placement in the disciplinary setting. </w:t>
      </w:r>
    </w:p>
    <w:p w:rsidR="005E7667" w:rsidRPr="006E39F5" w:rsidRDefault="005E7667" w:rsidP="00B16516"/>
    <w:p w:rsidR="005E7667" w:rsidRPr="006E39F5" w:rsidRDefault="005E7667" w:rsidP="001B5771">
      <w:pPr>
        <w:pStyle w:val="Heading2"/>
      </w:pPr>
      <w:bookmarkStart w:id="413" w:name="_Toc299702256"/>
      <w:r w:rsidRPr="006E39F5">
        <w:t>6.11 Documentation</w:t>
      </w:r>
      <w:bookmarkEnd w:id="413"/>
    </w:p>
    <w:p w:rsidR="00265196" w:rsidRPr="006E39F5" w:rsidRDefault="005E7667">
      <w:pPr>
        <w:pBdr>
          <w:right w:val="single" w:sz="12" w:space="4" w:color="auto"/>
        </w:pBdr>
      </w:pPr>
      <w:r w:rsidRPr="006E39F5">
        <w:t>For your district to claim bilingual/ESL eligible days present for funding, documentation must be complete. All documentation supporting student eligibility must be on file for every student accumulating eligible bilingual/ESL days present on the Student Detail Report</w:t>
      </w:r>
      <w:r w:rsidR="0063406D" w:rsidRPr="006E39F5">
        <w:fldChar w:fldCharType="begin"/>
      </w:r>
      <w:r w:rsidRPr="006E39F5">
        <w:instrText>xe "Student Detail Reports"</w:instrText>
      </w:r>
      <w:r w:rsidR="0063406D" w:rsidRPr="006E39F5">
        <w:fldChar w:fldCharType="end"/>
      </w:r>
      <w:r w:rsidRPr="006E39F5">
        <w:t xml:space="preserve">. Documentation requirements are as follows. </w:t>
      </w:r>
    </w:p>
    <w:p w:rsidR="005E7667" w:rsidRPr="006E39F5" w:rsidRDefault="005E7667" w:rsidP="00B16516"/>
    <w:p w:rsidR="005E7667" w:rsidRPr="006E39F5" w:rsidRDefault="005E7667" w:rsidP="00B16516">
      <w:pPr>
        <w:pStyle w:val="Heading3"/>
      </w:pPr>
      <w:bookmarkStart w:id="414" w:name="_Ref201466486"/>
      <w:bookmarkStart w:id="415" w:name="_Toc299702257"/>
      <w:r w:rsidRPr="006E39F5">
        <w:t>6.11.1 Home Language Survey Requirements</w:t>
      </w:r>
      <w:bookmarkEnd w:id="414"/>
      <w:bookmarkEnd w:id="415"/>
    </w:p>
    <w:p w:rsidR="005E7667" w:rsidRPr="006E39F5" w:rsidRDefault="005E7667" w:rsidP="00B16516">
      <w:r w:rsidRPr="006E39F5">
        <w:t>Your district must conduct only one home language survey for each student.</w:t>
      </w:r>
    </w:p>
    <w:p w:rsidR="005E7667" w:rsidRPr="006E39F5" w:rsidRDefault="005E7667" w:rsidP="00B16516"/>
    <w:p w:rsidR="00A90264" w:rsidRDefault="005E7667" w:rsidP="00A90264">
      <w:pPr>
        <w:pBdr>
          <w:right w:val="single" w:sz="12" w:space="4" w:color="auto"/>
        </w:pBdr>
      </w:pPr>
      <w:r w:rsidRPr="006E39F5">
        <w:t>Your district must administer home language surveys to students new to the district for whom a survey has never been completed (in Texas) or</w:t>
      </w:r>
      <w:r w:rsidR="008E2590" w:rsidRPr="006E39F5">
        <w:t xml:space="preserve"> </w:t>
      </w:r>
      <w:r w:rsidR="00A90264" w:rsidRPr="00A90264">
        <w:t>for whom</w:t>
      </w:r>
      <w:r w:rsidRPr="006E39F5">
        <w:t xml:space="preserve"> a copy of the survey cannot be located</w:t>
      </w:r>
      <w:r w:rsidR="008E2590" w:rsidRPr="006E39F5">
        <w:t xml:space="preserve"> within 4 weeks (20 school days)</w:t>
      </w:r>
      <w:r w:rsidRPr="006E39F5">
        <w:t>. Your district should not administer the home language survey to a student for whom a survey is currently on file with the district.</w:t>
      </w:r>
    </w:p>
    <w:p w:rsidR="005E7667" w:rsidRPr="006E39F5" w:rsidRDefault="005E7667" w:rsidP="00B16516"/>
    <w:p w:rsidR="005E7667" w:rsidRPr="006E39F5" w:rsidRDefault="005E7667" w:rsidP="00B16516">
      <w:r w:rsidRPr="006E39F5">
        <w:t>Your district must require that the survey be signed by the student's parent or guard</w:t>
      </w:r>
      <w:r w:rsidR="006B13C4" w:rsidRPr="006E39F5">
        <w:t xml:space="preserve">ian for students in PK through </w:t>
      </w:r>
      <w:r w:rsidR="00D51D5E" w:rsidRPr="006E39F5">
        <w:t>g</w:t>
      </w:r>
      <w:r w:rsidRPr="006E39F5">
        <w:t xml:space="preserve">rade 8, or </w:t>
      </w:r>
      <w:r w:rsidR="006B13C4" w:rsidRPr="006E39F5">
        <w:t xml:space="preserve">by the student for students in </w:t>
      </w:r>
      <w:r w:rsidR="00D51D5E" w:rsidRPr="006E39F5">
        <w:t>g</w:t>
      </w:r>
      <w:r w:rsidRPr="006E39F5">
        <w:t xml:space="preserve">rades 9 through 12. </w:t>
      </w:r>
    </w:p>
    <w:p w:rsidR="005E7667" w:rsidRPr="006E39F5" w:rsidRDefault="005E7667" w:rsidP="00B16516"/>
    <w:p w:rsidR="005E7667" w:rsidRPr="006E39F5" w:rsidRDefault="005E7667" w:rsidP="008D75E6">
      <w:r w:rsidRPr="006E39F5">
        <w:t>For</w:t>
      </w:r>
      <w:r w:rsidR="00220341" w:rsidRPr="006E39F5">
        <w:t xml:space="preserve"> a</w:t>
      </w:r>
      <w:r w:rsidRPr="006E39F5">
        <w:t xml:space="preserve"> student</w:t>
      </w:r>
      <w:r w:rsidR="0063406D" w:rsidRPr="006E39F5">
        <w:fldChar w:fldCharType="begin"/>
      </w:r>
      <w:r w:rsidR="00960734" w:rsidRPr="006E39F5">
        <w:instrText xml:space="preserve"> XE "Students Who Move to Your District:Home Language Survey" </w:instrText>
      </w:r>
      <w:r w:rsidR="0063406D" w:rsidRPr="006E39F5">
        <w:fldChar w:fldCharType="end"/>
      </w:r>
      <w:r w:rsidRPr="006E39F5">
        <w:t xml:space="preserve"> </w:t>
      </w:r>
      <w:r w:rsidR="008B6A7E" w:rsidRPr="006E39F5">
        <w:t>moving</w:t>
      </w:r>
      <w:r w:rsidRPr="006E39F5">
        <w:t xml:space="preserve"> from one district to another within Texas, the original copy of the home language survey or a copy of the original copy of the home language survey shall be kept in the student’s permanent record. </w:t>
      </w:r>
      <w:r w:rsidR="00124AA7" w:rsidRPr="006E39F5">
        <w:t>If</w:t>
      </w:r>
      <w:r w:rsidRPr="006E39F5">
        <w:t xml:space="preserve"> the original copy or a copy of the original copy is not included in the student’s files</w:t>
      </w:r>
      <w:r w:rsidR="00124AA7" w:rsidRPr="006E39F5">
        <w:t>,</w:t>
      </w:r>
      <w:r w:rsidRPr="006E39F5">
        <w:t xml:space="preserve"> then a new home language survey must be conducted by the receiving district.</w:t>
      </w:r>
    </w:p>
    <w:p w:rsidR="005E7667" w:rsidRPr="006E39F5" w:rsidRDefault="005E7667" w:rsidP="00B16516"/>
    <w:p w:rsidR="005E7667" w:rsidRPr="006E39F5" w:rsidRDefault="005E7667" w:rsidP="00B16516">
      <w:pPr>
        <w:pStyle w:val="Heading3"/>
      </w:pPr>
      <w:bookmarkStart w:id="416" w:name="_Toc299702258"/>
      <w:r w:rsidRPr="006E39F5">
        <w:t>6.11.2 Test Result Documentation Requirement</w:t>
      </w:r>
      <w:bookmarkEnd w:id="416"/>
    </w:p>
    <w:p w:rsidR="00265196" w:rsidRPr="006E39F5" w:rsidRDefault="005E7667">
      <w:pPr>
        <w:pStyle w:val="A1CharCharChar"/>
        <w:pBdr>
          <w:right w:val="single" w:sz="12" w:space="4" w:color="auto"/>
        </w:pBdr>
        <w:ind w:left="0" w:firstLine="0"/>
      </w:pPr>
      <w:r w:rsidRPr="006E39F5">
        <w:t>The following documentation must be on file for every student accumulating eligible bilingual/ESL days present</w:t>
      </w:r>
      <w:r w:rsidR="0063406D" w:rsidRPr="006E39F5">
        <w:fldChar w:fldCharType="begin"/>
      </w:r>
      <w:r w:rsidRPr="006E39F5">
        <w:instrText>xe "Student Detail Reports"</w:instrText>
      </w:r>
      <w:r w:rsidR="0063406D" w:rsidRPr="006E39F5">
        <w:fldChar w:fldCharType="end"/>
      </w:r>
      <w:r w:rsidRPr="006E39F5">
        <w:t>:</w:t>
      </w:r>
      <w:r w:rsidR="00B31672" w:rsidRPr="006E39F5">
        <w:t xml:space="preserve"> p</w:t>
      </w:r>
      <w:r w:rsidRPr="006E39F5">
        <w:t>roof of a qualifying score on a TEA-approved OLPT</w:t>
      </w:r>
      <w:r w:rsidR="0063406D" w:rsidRPr="006E39F5">
        <w:fldChar w:fldCharType="begin"/>
      </w:r>
      <w:r w:rsidRPr="006E39F5">
        <w:instrText>xe "Oral Language Proficiency Test"</w:instrText>
      </w:r>
      <w:r w:rsidR="0063406D" w:rsidRPr="006E39F5">
        <w:fldChar w:fldCharType="end"/>
      </w:r>
      <w:r w:rsidRPr="006E39F5">
        <w:t>, and/or qualifying scores on the English reading and English language arts sections of</w:t>
      </w:r>
      <w:r w:rsidR="00B31672" w:rsidRPr="006E39F5">
        <w:t xml:space="preserve"> a TEA-approved norm-referenced measure</w:t>
      </w:r>
      <w:r w:rsidR="0063406D" w:rsidRPr="006E39F5">
        <w:fldChar w:fldCharType="begin"/>
      </w:r>
      <w:r w:rsidRPr="006E39F5">
        <w:instrText>xe "Assessment Instrument"</w:instrText>
      </w:r>
      <w:r w:rsidR="0063406D" w:rsidRPr="006E39F5">
        <w:fldChar w:fldCharType="end"/>
      </w:r>
      <w:r w:rsidRPr="006E39F5">
        <w:t>. The official scores must be documented in the student's records.</w:t>
      </w:r>
    </w:p>
    <w:p w:rsidR="005E7667" w:rsidRPr="006E39F5" w:rsidRDefault="005E7667" w:rsidP="00B16516">
      <w:pPr>
        <w:pStyle w:val="A1CharCharChar"/>
        <w:ind w:left="0" w:firstLine="0"/>
      </w:pPr>
    </w:p>
    <w:p w:rsidR="005E7667" w:rsidRPr="006E39F5" w:rsidRDefault="005E7667" w:rsidP="00B16516">
      <w:pPr>
        <w:pStyle w:val="Heading3"/>
      </w:pPr>
      <w:bookmarkStart w:id="417" w:name="_Ref298752420"/>
      <w:bookmarkStart w:id="418" w:name="_Toc299702259"/>
      <w:r w:rsidRPr="006E39F5">
        <w:t>6.11.3 LPAC Recommendation and Parental Approval Requirements</w:t>
      </w:r>
      <w:bookmarkEnd w:id="417"/>
      <w:bookmarkEnd w:id="418"/>
    </w:p>
    <w:p w:rsidR="005E7667" w:rsidRPr="006E39F5" w:rsidRDefault="005E7667" w:rsidP="00B16516">
      <w:pPr>
        <w:pStyle w:val="A1CharCharChar"/>
        <w:ind w:left="0" w:firstLine="0"/>
      </w:pPr>
      <w:r w:rsidRPr="006E39F5">
        <w:t>The following documentation must be on file for every student accumulating eligible bilingual/ESL days present</w:t>
      </w:r>
      <w:r w:rsidR="0063406D" w:rsidRPr="006E39F5">
        <w:fldChar w:fldCharType="begin"/>
      </w:r>
      <w:r w:rsidRPr="006E39F5">
        <w:instrText>xe "Student Detail Reports"</w:instrText>
      </w:r>
      <w:r w:rsidR="0063406D" w:rsidRPr="006E39F5">
        <w:fldChar w:fldCharType="end"/>
      </w:r>
      <w:r w:rsidRPr="006E39F5">
        <w:t>:</w:t>
      </w:r>
    </w:p>
    <w:p w:rsidR="005E7667" w:rsidRPr="006E39F5" w:rsidRDefault="005E7667" w:rsidP="00B16516">
      <w:pPr>
        <w:pStyle w:val="A1CharCharChar"/>
        <w:ind w:left="0" w:firstLine="0"/>
      </w:pPr>
    </w:p>
    <w:p w:rsidR="00A90264" w:rsidRDefault="00880D42" w:rsidP="00A90264">
      <w:pPr>
        <w:pStyle w:val="A1CharCharChar"/>
        <w:ind w:left="720" w:hanging="360"/>
      </w:pPr>
      <w:r w:rsidRPr="006E39F5">
        <w:t>1.</w:t>
      </w:r>
      <w:r w:rsidRPr="006E39F5">
        <w:tab/>
      </w:r>
      <w:r w:rsidR="005E7667" w:rsidRPr="006E39F5">
        <w:t>Written documentation of the recommendation for placement by the LPAC</w:t>
      </w:r>
    </w:p>
    <w:p w:rsidR="005E7667" w:rsidRPr="006E39F5" w:rsidRDefault="005E7667" w:rsidP="00B16516">
      <w:pPr>
        <w:pStyle w:val="A1CharCharChar"/>
        <w:ind w:left="360" w:firstLine="0"/>
      </w:pPr>
    </w:p>
    <w:p w:rsidR="00265196" w:rsidRPr="006E39F5" w:rsidRDefault="00880D42">
      <w:pPr>
        <w:pStyle w:val="A1CharCharChar"/>
        <w:ind w:left="720" w:hanging="360"/>
      </w:pPr>
      <w:r w:rsidRPr="006E39F5">
        <w:t>2.</w:t>
      </w:r>
      <w:r w:rsidRPr="006E39F5">
        <w:tab/>
      </w:r>
      <w:r w:rsidR="005E7667" w:rsidRPr="006E39F5">
        <w:t>Written documentation of the annual review and recommendation of the LPAC</w:t>
      </w:r>
      <w:r w:rsidR="0063406D" w:rsidRPr="006E39F5">
        <w:fldChar w:fldCharType="begin"/>
      </w:r>
      <w:r w:rsidR="005E7667" w:rsidRPr="006E39F5">
        <w:instrText>xe "Language Proficiency Assessment Committee (LPAC)"</w:instrText>
      </w:r>
      <w:r w:rsidR="0063406D" w:rsidRPr="006E39F5">
        <w:fldChar w:fldCharType="end"/>
      </w:r>
    </w:p>
    <w:p w:rsidR="005E7667" w:rsidRPr="006E39F5" w:rsidRDefault="0063406D" w:rsidP="00B16516">
      <w:pPr>
        <w:pStyle w:val="A1CharCharChar"/>
        <w:ind w:left="360" w:firstLine="0"/>
      </w:pPr>
      <w:r w:rsidRPr="006E39F5">
        <w:fldChar w:fldCharType="begin"/>
      </w:r>
      <w:r w:rsidR="005E7667" w:rsidRPr="006E39F5">
        <w:instrText>xe "Language Proficiency Assessment Committee (LPAC)"</w:instrText>
      </w:r>
      <w:r w:rsidRPr="006E39F5">
        <w:fldChar w:fldCharType="end"/>
      </w:r>
    </w:p>
    <w:p w:rsidR="000F0246" w:rsidRPr="006E39F5" w:rsidRDefault="00880D42">
      <w:pPr>
        <w:pStyle w:val="A1CharCharChar"/>
        <w:pBdr>
          <w:right w:val="single" w:sz="12" w:space="4" w:color="auto"/>
        </w:pBdr>
        <w:ind w:left="720" w:hanging="360"/>
      </w:pPr>
      <w:r w:rsidRPr="006E39F5">
        <w:t>3.</w:t>
      </w:r>
      <w:r w:rsidRPr="006E39F5">
        <w:tab/>
      </w:r>
      <w:r w:rsidR="005E7667" w:rsidRPr="006E39F5">
        <w:t>A record of parental approval</w:t>
      </w:r>
      <w:r w:rsidR="0063406D" w:rsidRPr="006E39F5">
        <w:fldChar w:fldCharType="begin"/>
      </w:r>
      <w:r w:rsidR="005E7667" w:rsidRPr="006E39F5">
        <w:instrText>xe "Parental Approval"</w:instrText>
      </w:r>
      <w:r w:rsidR="0063406D" w:rsidRPr="006E39F5">
        <w:fldChar w:fldCharType="end"/>
      </w:r>
      <w:r w:rsidR="005E7667" w:rsidRPr="006E39F5">
        <w:t xml:space="preserve"> to place the LEP</w:t>
      </w:r>
      <w:r w:rsidR="0063406D" w:rsidRPr="006E39F5">
        <w:fldChar w:fldCharType="begin"/>
      </w:r>
      <w:r w:rsidR="005E7667" w:rsidRPr="006E39F5">
        <w:instrText>xe "Limited English Proficient (LEP)"</w:instrText>
      </w:r>
      <w:r w:rsidR="0063406D" w:rsidRPr="006E39F5">
        <w:fldChar w:fldCharType="end"/>
      </w:r>
      <w:r w:rsidR="005E7667" w:rsidRPr="006E39F5">
        <w:t xml:space="preserve"> student in a bilingual or ESL</w:t>
      </w:r>
      <w:r w:rsidRPr="006E39F5">
        <w:t xml:space="preserve"> education</w:t>
      </w:r>
      <w:r w:rsidR="005E7667" w:rsidRPr="006E39F5">
        <w:t xml:space="preserve"> program. This record must include the parent's signature and should contain a "date completed by parent" section or a "date received by district" section.</w:t>
      </w:r>
    </w:p>
    <w:p w:rsidR="005E7667" w:rsidRPr="006E39F5" w:rsidRDefault="005E7667" w:rsidP="00D5292C">
      <w:pPr>
        <w:pStyle w:val="A1CharCharChar"/>
        <w:pBdr>
          <w:right w:val="single" w:sz="12" w:space="4" w:color="auto"/>
        </w:pBdr>
        <w:ind w:left="360" w:firstLine="0"/>
      </w:pPr>
      <w:r w:rsidRPr="006E39F5">
        <w:tab/>
      </w:r>
    </w:p>
    <w:p w:rsidR="00A90264" w:rsidRDefault="005E7667" w:rsidP="00A90264">
      <w:pPr>
        <w:pStyle w:val="A1CharCharChar"/>
        <w:numPr>
          <w:ilvl w:val="0"/>
          <w:numId w:val="150"/>
        </w:numPr>
        <w:pBdr>
          <w:right w:val="single" w:sz="12" w:space="4" w:color="auto"/>
        </w:pBdr>
      </w:pPr>
      <w:r w:rsidRPr="006E39F5">
        <w:t>A record of parental approval must be obtained during the initial identification of a LEP student for placement in a bilingual or ESL</w:t>
      </w:r>
      <w:r w:rsidR="00E66D3F" w:rsidRPr="006E39F5">
        <w:t xml:space="preserve"> education</w:t>
      </w:r>
      <w:r w:rsidRPr="006E39F5">
        <w:t xml:space="preserve"> program. </w:t>
      </w:r>
    </w:p>
    <w:p w:rsidR="00A90264" w:rsidRDefault="00A90264" w:rsidP="00D5292C">
      <w:pPr>
        <w:pStyle w:val="A1CharCharChar"/>
        <w:pBdr>
          <w:right w:val="single" w:sz="12" w:space="4" w:color="auto"/>
        </w:pBdr>
        <w:ind w:left="1080" w:hanging="360"/>
      </w:pPr>
    </w:p>
    <w:p w:rsidR="00A90264" w:rsidRDefault="005E7667" w:rsidP="00A90264">
      <w:pPr>
        <w:pStyle w:val="A1CharCharChar"/>
        <w:numPr>
          <w:ilvl w:val="0"/>
          <w:numId w:val="150"/>
        </w:numPr>
        <w:pBdr>
          <w:right w:val="single" w:sz="12" w:space="4" w:color="auto"/>
        </w:pBdr>
      </w:pPr>
      <w:r w:rsidRPr="006E39F5">
        <w:t>Once the record of parental approval is obtained, it remains in effect until the LEP student is exited from the bilingual or ESL</w:t>
      </w:r>
      <w:r w:rsidR="00E66D3F" w:rsidRPr="006E39F5">
        <w:t xml:space="preserve"> education</w:t>
      </w:r>
      <w:r w:rsidRPr="006E39F5">
        <w:t xml:space="preserve"> program and is reclassified as non-LEP.</w:t>
      </w:r>
    </w:p>
    <w:p w:rsidR="00A90264" w:rsidRDefault="00A90264" w:rsidP="00D5292C">
      <w:pPr>
        <w:pStyle w:val="A1CharCharChar"/>
        <w:pBdr>
          <w:right w:val="single" w:sz="12" w:space="4" w:color="auto"/>
        </w:pBdr>
        <w:ind w:left="1080" w:hanging="360"/>
      </w:pPr>
    </w:p>
    <w:p w:rsidR="00A90264" w:rsidRDefault="005E7667" w:rsidP="00A90264">
      <w:pPr>
        <w:pStyle w:val="A1CharCharChar"/>
        <w:numPr>
          <w:ilvl w:val="0"/>
          <w:numId w:val="150"/>
        </w:numPr>
        <w:pBdr>
          <w:right w:val="single" w:sz="12" w:space="4" w:color="auto"/>
        </w:pBdr>
      </w:pPr>
      <w:r w:rsidRPr="006E39F5">
        <w:t xml:space="preserve">The parental approval becomes invalid </w:t>
      </w:r>
      <w:r w:rsidR="00E66D3F" w:rsidRPr="006E39F5">
        <w:t>if</w:t>
      </w:r>
      <w:r w:rsidRPr="006E39F5">
        <w:t xml:space="preserve"> the parent signs a parental denial form of ESL/</w:t>
      </w:r>
      <w:r w:rsidR="00E66D3F" w:rsidRPr="006E39F5">
        <w:t>b</w:t>
      </w:r>
      <w:r w:rsidRPr="006E39F5">
        <w:t>ilingual services</w:t>
      </w:r>
      <w:r w:rsidR="00E66D3F" w:rsidRPr="006E39F5">
        <w:t>,</w:t>
      </w:r>
      <w:r w:rsidRPr="006E39F5">
        <w:t xml:space="preserve"> which can occur at any time while the student continues to be identified as LEP.</w:t>
      </w:r>
      <w:r w:rsidR="00880D42" w:rsidRPr="006E39F5">
        <w:br/>
      </w:r>
    </w:p>
    <w:p w:rsidR="00A90264" w:rsidRDefault="00E66D3F" w:rsidP="00A90264">
      <w:pPr>
        <w:pStyle w:val="A1CharCharChar"/>
        <w:numPr>
          <w:ilvl w:val="0"/>
          <w:numId w:val="150"/>
        </w:numPr>
        <w:pBdr>
          <w:right w:val="single" w:sz="12" w:space="4" w:color="auto"/>
        </w:pBdr>
        <w:rPr>
          <w:rFonts w:cs="Arial"/>
        </w:rPr>
      </w:pPr>
      <w:r w:rsidRPr="006E39F5">
        <w:t xml:space="preserve">For </w:t>
      </w:r>
      <w:r w:rsidR="00106A44" w:rsidRPr="006E39F5">
        <w:t>a student whose parent has denied approval, the LPAC annual review must consider whether the student still qualifies for services. If so, an attempt to obtain parental approval should be made before the beginning of the next school year.</w:t>
      </w:r>
    </w:p>
    <w:p w:rsidR="009E6BEE" w:rsidRPr="009E6BEE" w:rsidRDefault="009E6BEE" w:rsidP="009E6BEE"/>
    <w:p w:rsidR="00A90264" w:rsidRPr="00A90264" w:rsidRDefault="00A90264" w:rsidP="006B73AD">
      <w:pPr>
        <w:pBdr>
          <w:right w:val="single" w:sz="12" w:space="4" w:color="auto"/>
        </w:pBdr>
      </w:pPr>
      <w:r w:rsidRPr="00A90264">
        <w:t>A district may identify, exit</w:t>
      </w:r>
      <w:r w:rsidR="007E4673">
        <w:t>,</w:t>
      </w:r>
      <w:r w:rsidRPr="00A90264">
        <w:t xml:space="preserve"> or place a student in a program without written approval of the student’s parent or guardian if —</w:t>
      </w:r>
    </w:p>
    <w:p w:rsidR="00A90264" w:rsidRPr="00A90264" w:rsidRDefault="00A90264" w:rsidP="006B73AD">
      <w:pPr>
        <w:pBdr>
          <w:right w:val="single" w:sz="12" w:space="4" w:color="auto"/>
        </w:pBdr>
      </w:pPr>
    </w:p>
    <w:p w:rsidR="00A90264" w:rsidRPr="00A90264" w:rsidRDefault="00A90264" w:rsidP="006B73AD">
      <w:pPr>
        <w:pStyle w:val="ListParagraph"/>
        <w:pBdr>
          <w:right w:val="single" w:sz="12" w:space="4" w:color="auto"/>
        </w:pBdr>
        <w:ind w:hanging="360"/>
        <w:contextualSpacing w:val="0"/>
      </w:pPr>
      <w:r w:rsidRPr="00A90264">
        <w:t>1.</w:t>
      </w:r>
      <w:r w:rsidRPr="00A90264">
        <w:tab/>
        <w:t>the student is 18 years of age or has had the disabilities of minority removed;</w:t>
      </w:r>
    </w:p>
    <w:p w:rsidR="00A90264" w:rsidRPr="00A90264" w:rsidRDefault="00A90264" w:rsidP="006B73AD">
      <w:pPr>
        <w:pStyle w:val="ListParagraph"/>
        <w:pBdr>
          <w:right w:val="single" w:sz="12" w:space="4" w:color="auto"/>
        </w:pBdr>
        <w:ind w:hanging="360"/>
        <w:contextualSpacing w:val="0"/>
      </w:pPr>
    </w:p>
    <w:p w:rsidR="00A90264" w:rsidRPr="00A90264" w:rsidRDefault="00A90264" w:rsidP="006B73AD">
      <w:pPr>
        <w:pStyle w:val="ListParagraph"/>
        <w:pBdr>
          <w:right w:val="single" w:sz="12" w:space="4" w:color="auto"/>
        </w:pBdr>
        <w:ind w:hanging="360"/>
        <w:contextualSpacing w:val="0"/>
      </w:pPr>
      <w:r w:rsidRPr="00A90264">
        <w:t>2.</w:t>
      </w:r>
      <w:r w:rsidRPr="00A90264">
        <w:tab/>
        <w:t>reasonable attempts to inform and obtain permission from a parent or guardian have been made and documented;</w:t>
      </w:r>
    </w:p>
    <w:p w:rsidR="00A90264" w:rsidRPr="00A90264" w:rsidRDefault="00A90264" w:rsidP="006B73AD">
      <w:pPr>
        <w:pStyle w:val="ListParagraph"/>
        <w:pBdr>
          <w:right w:val="single" w:sz="12" w:space="4" w:color="auto"/>
        </w:pBdr>
        <w:ind w:hanging="360"/>
        <w:contextualSpacing w:val="0"/>
      </w:pPr>
    </w:p>
    <w:p w:rsidR="00A90264" w:rsidRPr="00A90264" w:rsidRDefault="00A90264" w:rsidP="006B73AD">
      <w:pPr>
        <w:pStyle w:val="ListParagraph"/>
        <w:pBdr>
          <w:right w:val="single" w:sz="12" w:space="4" w:color="auto"/>
        </w:pBdr>
        <w:ind w:hanging="360"/>
        <w:contextualSpacing w:val="0"/>
      </w:pPr>
      <w:r w:rsidRPr="00A90264">
        <w:t>3.</w:t>
      </w:r>
      <w:r w:rsidRPr="00A90264">
        <w:tab/>
        <w:t>approval is obtained from —</w:t>
      </w:r>
    </w:p>
    <w:p w:rsidR="00A90264" w:rsidRPr="00A90264" w:rsidRDefault="00A90264" w:rsidP="006B73AD">
      <w:pPr>
        <w:pStyle w:val="ListParagraph"/>
        <w:pBdr>
          <w:right w:val="single" w:sz="12" w:space="4" w:color="auto"/>
        </w:pBdr>
      </w:pPr>
    </w:p>
    <w:p w:rsidR="00A90264" w:rsidRPr="00A90264" w:rsidRDefault="00A90264" w:rsidP="006B73AD">
      <w:pPr>
        <w:pStyle w:val="ListParagraph"/>
        <w:pBdr>
          <w:right w:val="single" w:sz="12" w:space="4" w:color="auto"/>
        </w:pBdr>
        <w:ind w:left="1080" w:hanging="360"/>
        <w:contextualSpacing w:val="0"/>
      </w:pPr>
      <w:r w:rsidRPr="00A90264">
        <w:t>A.</w:t>
      </w:r>
      <w:r w:rsidRPr="00A90264">
        <w:tab/>
        <w:t>An adult who the district recognizes as standing in parental relation to the student, including a foster parent or employee of a state or local governmental agency with temporary possession or control of the student; or</w:t>
      </w:r>
    </w:p>
    <w:p w:rsidR="00A90264" w:rsidRPr="00A90264" w:rsidRDefault="00A90264" w:rsidP="006B73AD">
      <w:pPr>
        <w:pStyle w:val="ListParagraph"/>
        <w:pBdr>
          <w:right w:val="single" w:sz="12" w:space="4" w:color="auto"/>
        </w:pBdr>
        <w:ind w:left="1080" w:hanging="360"/>
        <w:contextualSpacing w:val="0"/>
      </w:pPr>
    </w:p>
    <w:p w:rsidR="00A90264" w:rsidRDefault="00A90264" w:rsidP="006B73AD">
      <w:pPr>
        <w:pStyle w:val="ListParagraph"/>
        <w:pBdr>
          <w:right w:val="single" w:sz="12" w:space="4" w:color="auto"/>
        </w:pBdr>
        <w:ind w:left="1080" w:hanging="360"/>
        <w:contextualSpacing w:val="0"/>
      </w:pPr>
      <w:r w:rsidRPr="00A90264">
        <w:t>B.</w:t>
      </w:r>
      <w:r w:rsidRPr="00A90264">
        <w:tab/>
        <w:t>The student, if no parent, guardian</w:t>
      </w:r>
      <w:r w:rsidR="007E35B2">
        <w:t>,</w:t>
      </w:r>
      <w:r w:rsidRPr="00A90264">
        <w:t xml:space="preserve"> or other responsible adult is available; </w:t>
      </w:r>
      <w:r w:rsidR="00FC58A3">
        <w:t>or</w:t>
      </w:r>
    </w:p>
    <w:p w:rsidR="006B73AD" w:rsidRPr="00A90264" w:rsidRDefault="006B73AD" w:rsidP="006B73AD">
      <w:pPr>
        <w:pStyle w:val="ListParagraph"/>
        <w:pBdr>
          <w:right w:val="single" w:sz="12" w:space="4" w:color="auto"/>
        </w:pBdr>
        <w:ind w:left="1080" w:hanging="360"/>
        <w:contextualSpacing w:val="0"/>
      </w:pPr>
    </w:p>
    <w:p w:rsidR="00A90264" w:rsidRDefault="00A90264" w:rsidP="008A46FE">
      <w:pPr>
        <w:pBdr>
          <w:right w:val="single" w:sz="12" w:space="4" w:color="auto"/>
        </w:pBdr>
        <w:shd w:val="clear" w:color="auto" w:fill="FFFFFF"/>
        <w:ind w:left="720" w:hanging="360"/>
      </w:pPr>
      <w:r w:rsidRPr="00A90264">
        <w:t>4.</w:t>
      </w:r>
      <w:r w:rsidRPr="00A90264">
        <w:tab/>
        <w:t>a parent or guardian has not objected in writing to the proposed entry, exit, or placement.</w:t>
      </w:r>
    </w:p>
    <w:p w:rsidR="006B73AD" w:rsidRDefault="006B73AD" w:rsidP="008A46FE">
      <w:pPr>
        <w:pBdr>
          <w:right w:val="single" w:sz="12" w:space="4" w:color="auto"/>
        </w:pBdr>
        <w:shd w:val="clear" w:color="auto" w:fill="FFFFFF"/>
        <w:ind w:left="720" w:hanging="360"/>
        <w:rPr>
          <w:rFonts w:cs="Arial"/>
        </w:rPr>
      </w:pPr>
    </w:p>
    <w:p w:rsidR="00A90264" w:rsidRDefault="00F25C9C" w:rsidP="00A90264">
      <w:pPr>
        <w:pStyle w:val="A1CharCharChar"/>
        <w:pBdr>
          <w:right w:val="single" w:sz="12" w:space="4" w:color="auto"/>
        </w:pBdr>
        <w:ind w:left="0" w:firstLine="0"/>
      </w:pPr>
      <w:r w:rsidRPr="006E39F5">
        <w:t>D</w:t>
      </w:r>
      <w:r w:rsidR="005E7667" w:rsidRPr="006E39F5">
        <w:t>uring the monitoring period (the 2-year period following the student's exiting from the bilingual or ESL</w:t>
      </w:r>
      <w:r w:rsidRPr="006E39F5">
        <w:t xml:space="preserve"> education</w:t>
      </w:r>
      <w:r w:rsidR="005E7667" w:rsidRPr="006E39F5">
        <w:t xml:space="preserve"> program),</w:t>
      </w:r>
      <w:r w:rsidR="005E7667" w:rsidRPr="006E39F5">
        <w:rPr>
          <w:rStyle w:val="FootnoteReference"/>
        </w:rPr>
        <w:footnoteReference w:id="137"/>
      </w:r>
      <w:r w:rsidR="005E7667" w:rsidRPr="006E39F5">
        <w:t xml:space="preserve"> </w:t>
      </w:r>
      <w:r w:rsidRPr="006E39F5">
        <w:t>if the LPAC determines the student will be reenrolled in a bilingual or ESL education program, parental approval must be acquired again</w:t>
      </w:r>
      <w:r w:rsidR="005E7667" w:rsidRPr="006E39F5">
        <w:t>.</w:t>
      </w:r>
    </w:p>
    <w:p w:rsidR="005E7667" w:rsidRPr="006E39F5" w:rsidRDefault="005E7667" w:rsidP="00B16516">
      <w:pPr>
        <w:pStyle w:val="A1CharCharChar"/>
        <w:ind w:firstLine="0"/>
      </w:pPr>
    </w:p>
    <w:p w:rsidR="00A90264" w:rsidRDefault="007E4673" w:rsidP="00A90264">
      <w:pPr>
        <w:pStyle w:val="Heading3"/>
        <w:pBdr>
          <w:right w:val="single" w:sz="12" w:space="4" w:color="auto"/>
        </w:pBdr>
      </w:pPr>
      <w:r>
        <w:br w:type="column"/>
      </w:r>
      <w:bookmarkStart w:id="419" w:name="_Toc299702260"/>
      <w:r w:rsidR="005E7667" w:rsidRPr="006E39F5">
        <w:t>6.11.4 Proof of a Student's Being Served in an Eligible Bilingual</w:t>
      </w:r>
      <w:r w:rsidR="002C2243" w:rsidRPr="006E39F5">
        <w:t xml:space="preserve"> or </w:t>
      </w:r>
      <w:r w:rsidR="005E7667" w:rsidRPr="006E39F5">
        <w:t>ESL</w:t>
      </w:r>
      <w:r w:rsidR="002C2243" w:rsidRPr="006E39F5">
        <w:t xml:space="preserve"> Education</w:t>
      </w:r>
      <w:r w:rsidR="005E7667" w:rsidRPr="006E39F5">
        <w:t xml:space="preserve"> Program</w:t>
      </w:r>
      <w:bookmarkEnd w:id="419"/>
      <w:r w:rsidR="005E7667" w:rsidRPr="006E39F5">
        <w:tab/>
      </w:r>
    </w:p>
    <w:p w:rsidR="005E7667" w:rsidRPr="006E39F5" w:rsidRDefault="005E7667" w:rsidP="00B16516">
      <w:pPr>
        <w:pStyle w:val="A1CharCharChar"/>
        <w:ind w:left="0" w:firstLine="0"/>
      </w:pPr>
      <w:r w:rsidRPr="006E39F5">
        <w:t>Proof (such as grade</w:t>
      </w:r>
      <w:r w:rsidR="009024AD" w:rsidRPr="006E39F5">
        <w:t xml:space="preserve"> </w:t>
      </w:r>
      <w:r w:rsidRPr="006E39F5">
        <w:t>books, student Academic Achievement Records [AARs]</w:t>
      </w:r>
      <w:r w:rsidR="0063406D" w:rsidRPr="006E39F5">
        <w:fldChar w:fldCharType="begin"/>
      </w:r>
      <w:r w:rsidRPr="006E39F5">
        <w:instrText>xe "Academic Achievement Record (AAR)"</w:instrText>
      </w:r>
      <w:r w:rsidR="0063406D" w:rsidRPr="006E39F5">
        <w:fldChar w:fldCharType="end"/>
      </w:r>
      <w:r w:rsidRPr="006E39F5">
        <w:t>, and/or class rosters) must also exist that a student is —</w:t>
      </w:r>
    </w:p>
    <w:p w:rsidR="005E7667" w:rsidRPr="006E39F5" w:rsidRDefault="005E7667" w:rsidP="00B16516">
      <w:pPr>
        <w:pStyle w:val="A1CharCharChar"/>
        <w:ind w:left="0" w:firstLine="0"/>
      </w:pPr>
    </w:p>
    <w:p w:rsidR="005E7667" w:rsidRPr="006E39F5" w:rsidRDefault="005E7667" w:rsidP="00B16516">
      <w:pPr>
        <w:pStyle w:val="A1CharCharChar"/>
        <w:numPr>
          <w:ilvl w:val="0"/>
          <w:numId w:val="61"/>
        </w:numPr>
      </w:pPr>
      <w:r w:rsidRPr="006E39F5">
        <w:t>served in a full-time bilingual instructional program by staff certified or on permit to teach bilingual education,</w:t>
      </w:r>
    </w:p>
    <w:p w:rsidR="00A90264" w:rsidRDefault="00A90264" w:rsidP="00A90264">
      <w:pPr>
        <w:pStyle w:val="A1CharCharChar"/>
        <w:ind w:left="720" w:firstLine="0"/>
      </w:pPr>
    </w:p>
    <w:p w:rsidR="005E7667" w:rsidRPr="006E39F5" w:rsidRDefault="005E7667" w:rsidP="00B16516">
      <w:pPr>
        <w:pStyle w:val="A1CharCharChar"/>
        <w:numPr>
          <w:ilvl w:val="0"/>
          <w:numId w:val="61"/>
        </w:numPr>
      </w:pPr>
      <w:r w:rsidRPr="006E39F5">
        <w:t>provided instruction in ESL by staff certified or on permit to teach ESL or bilingual education for the amount of time accorded to English language arts in the regular instructional program,</w:t>
      </w:r>
    </w:p>
    <w:p w:rsidR="005E7667" w:rsidRPr="006E39F5" w:rsidRDefault="005E7667" w:rsidP="00B16516">
      <w:pPr>
        <w:pStyle w:val="A1CharCharChar"/>
        <w:ind w:left="360" w:firstLine="0"/>
      </w:pPr>
    </w:p>
    <w:p w:rsidR="005E7667" w:rsidRPr="006E39F5" w:rsidRDefault="005E7667" w:rsidP="00B16516">
      <w:pPr>
        <w:pStyle w:val="A1CharCharChar"/>
        <w:numPr>
          <w:ilvl w:val="0"/>
          <w:numId w:val="61"/>
        </w:numPr>
      </w:pPr>
      <w:r w:rsidRPr="006E39F5">
        <w:t>provided sheltered instruction as recomm</w:t>
      </w:r>
      <w:r w:rsidR="006B13C4" w:rsidRPr="006E39F5">
        <w:t xml:space="preserve">ended by the LPAC (students in </w:t>
      </w:r>
      <w:r w:rsidR="00D51D5E" w:rsidRPr="006E39F5">
        <w:t>g</w:t>
      </w:r>
      <w:r w:rsidRPr="006E39F5">
        <w:t>rades 9 through 12 may receive services other than ESL), or</w:t>
      </w:r>
    </w:p>
    <w:p w:rsidR="005E7667" w:rsidRPr="006E39F5" w:rsidRDefault="005E7667" w:rsidP="00B16516">
      <w:pPr>
        <w:pStyle w:val="A1CharCharChar"/>
        <w:ind w:left="0" w:firstLine="0"/>
      </w:pPr>
    </w:p>
    <w:p w:rsidR="005E7667" w:rsidRPr="006E39F5" w:rsidRDefault="005E7667" w:rsidP="00B16516">
      <w:pPr>
        <w:pStyle w:val="A1CharCharChar"/>
        <w:numPr>
          <w:ilvl w:val="0"/>
          <w:numId w:val="61"/>
        </w:numPr>
      </w:pPr>
      <w:r w:rsidRPr="006E39F5">
        <w:t xml:space="preserve">served in a program approved by the </w:t>
      </w:r>
      <w:r w:rsidR="00021E02" w:rsidRPr="006E39F5">
        <w:t>TEA</w:t>
      </w:r>
      <w:r w:rsidRPr="006E39F5">
        <w:t xml:space="preserve"> under an </w:t>
      </w:r>
      <w:r w:rsidR="00021E02" w:rsidRPr="006E39F5">
        <w:t>e</w:t>
      </w:r>
      <w:r w:rsidRPr="006E39F5">
        <w:t xml:space="preserve">xception or a </w:t>
      </w:r>
      <w:r w:rsidR="00021E02" w:rsidRPr="006E39F5">
        <w:t>w</w:t>
      </w:r>
      <w:r w:rsidRPr="006E39F5">
        <w:t>aiver</w:t>
      </w:r>
      <w:r w:rsidR="0063406D" w:rsidRPr="006E39F5">
        <w:fldChar w:fldCharType="begin"/>
      </w:r>
      <w:r w:rsidRPr="006E39F5">
        <w:instrText>xe "Waivers"</w:instrText>
      </w:r>
      <w:r w:rsidR="0063406D" w:rsidRPr="006E39F5">
        <w:fldChar w:fldCharType="end"/>
      </w:r>
      <w:r w:rsidRPr="006E39F5">
        <w:t>.</w:t>
      </w:r>
    </w:p>
    <w:p w:rsidR="005E7667" w:rsidRPr="006E39F5" w:rsidRDefault="005E7667" w:rsidP="00B16516">
      <w:pPr>
        <w:pStyle w:val="A1CharCharChar"/>
        <w:ind w:firstLine="0"/>
      </w:pPr>
    </w:p>
    <w:p w:rsidR="005E7667" w:rsidRPr="006E39F5" w:rsidRDefault="005E7667" w:rsidP="00B16516">
      <w:pPr>
        <w:pStyle w:val="Heading3"/>
      </w:pPr>
      <w:bookmarkStart w:id="420" w:name="_Ref265241064"/>
      <w:bookmarkStart w:id="421" w:name="_Toc299702261"/>
      <w:r w:rsidRPr="006E39F5">
        <w:t>6.11.5 Permanent Record Documentation</w:t>
      </w:r>
      <w:bookmarkEnd w:id="420"/>
      <w:bookmarkEnd w:id="421"/>
    </w:p>
    <w:p w:rsidR="005E7667" w:rsidRPr="006E39F5" w:rsidRDefault="005E7667" w:rsidP="00B16516">
      <w:pPr>
        <w:pStyle w:val="A1CharCharChar"/>
        <w:ind w:left="0" w:firstLine="0"/>
      </w:pPr>
      <w:r w:rsidRPr="006E39F5">
        <w:t>The student's permanent record must contain documentation of all actions impacting the LEP</w:t>
      </w:r>
      <w:r w:rsidR="0063406D" w:rsidRPr="006E39F5">
        <w:fldChar w:fldCharType="begin"/>
      </w:r>
      <w:r w:rsidRPr="006E39F5">
        <w:instrText>xe "Limited English Proficient (LEP)"</w:instrText>
      </w:r>
      <w:r w:rsidR="0063406D" w:rsidRPr="006E39F5">
        <w:fldChar w:fldCharType="end"/>
      </w:r>
      <w:r w:rsidRPr="006E39F5">
        <w:t xml:space="preserve"> student. This documentation must include</w:t>
      </w:r>
      <w:r w:rsidRPr="006E39F5">
        <w:rPr>
          <w:rStyle w:val="FootnoteReference"/>
        </w:rPr>
        <w:footnoteReference w:id="138"/>
      </w:r>
      <w:r w:rsidRPr="006E39F5">
        <w:t xml:space="preserve"> the following:</w:t>
      </w:r>
    </w:p>
    <w:p w:rsidR="005E7667" w:rsidRPr="006E39F5" w:rsidRDefault="005E7667" w:rsidP="00B16516">
      <w:pPr>
        <w:pStyle w:val="A1CharCharChar"/>
        <w:ind w:firstLine="0"/>
      </w:pPr>
    </w:p>
    <w:p w:rsidR="00A90264" w:rsidRDefault="005E7667" w:rsidP="00A90264">
      <w:pPr>
        <w:pStyle w:val="A3"/>
        <w:ind w:left="720" w:hanging="360"/>
      </w:pPr>
      <w:r w:rsidRPr="006E39F5">
        <w:t>1.</w:t>
      </w:r>
      <w:r w:rsidRPr="006E39F5">
        <w:tab/>
        <w:t>the identification of the student as LEP;</w:t>
      </w:r>
    </w:p>
    <w:p w:rsidR="00A90264" w:rsidRDefault="00A90264" w:rsidP="00A90264">
      <w:pPr>
        <w:pStyle w:val="A3"/>
        <w:ind w:left="720" w:hanging="360"/>
      </w:pPr>
    </w:p>
    <w:p w:rsidR="00A90264" w:rsidRDefault="005E7667" w:rsidP="00A90264">
      <w:pPr>
        <w:pStyle w:val="A3"/>
        <w:ind w:left="720" w:hanging="360"/>
      </w:pPr>
      <w:r w:rsidRPr="006E39F5">
        <w:t>2.</w:t>
      </w:r>
      <w:r w:rsidRPr="006E39F5">
        <w:tab/>
        <w:t>the designation of the student's level of language proficiency;</w:t>
      </w:r>
    </w:p>
    <w:p w:rsidR="00A90264" w:rsidRDefault="00A90264" w:rsidP="00A90264">
      <w:pPr>
        <w:pStyle w:val="A3"/>
        <w:ind w:left="720" w:hanging="360"/>
      </w:pPr>
    </w:p>
    <w:p w:rsidR="00A90264" w:rsidRDefault="005E7667" w:rsidP="00A90264">
      <w:pPr>
        <w:pStyle w:val="A3"/>
        <w:ind w:left="720" w:hanging="360"/>
      </w:pPr>
      <w:r w:rsidRPr="006E39F5">
        <w:t>3.</w:t>
      </w:r>
      <w:r w:rsidRPr="006E39F5">
        <w:tab/>
        <w:t>the recommendation of program placement;</w:t>
      </w:r>
    </w:p>
    <w:p w:rsidR="00A90264" w:rsidRDefault="00A90264" w:rsidP="00A90264">
      <w:pPr>
        <w:pStyle w:val="A3"/>
        <w:ind w:left="720" w:hanging="360"/>
      </w:pPr>
    </w:p>
    <w:p w:rsidR="005C3A1A" w:rsidRPr="006E39F5" w:rsidRDefault="005E7667">
      <w:pPr>
        <w:pStyle w:val="A3"/>
        <w:ind w:left="720" w:hanging="360"/>
      </w:pPr>
      <w:r w:rsidRPr="006E39F5">
        <w:t>4.</w:t>
      </w:r>
      <w:r w:rsidRPr="006E39F5">
        <w:tab/>
        <w:t>parental approval</w:t>
      </w:r>
      <w:r w:rsidR="0063406D" w:rsidRPr="006E39F5">
        <w:fldChar w:fldCharType="begin"/>
      </w:r>
      <w:r w:rsidRPr="006E39F5">
        <w:instrText>xe "Parental Approval"</w:instrText>
      </w:r>
      <w:r w:rsidR="0063406D" w:rsidRPr="006E39F5">
        <w:fldChar w:fldCharType="end"/>
      </w:r>
      <w:r w:rsidRPr="006E39F5">
        <w:t xml:space="preserve"> of entry or placement into the program;</w:t>
      </w:r>
    </w:p>
    <w:p w:rsidR="00A90264" w:rsidRDefault="00A90264" w:rsidP="00A90264">
      <w:pPr>
        <w:pStyle w:val="A3"/>
        <w:ind w:left="720" w:hanging="360"/>
      </w:pPr>
    </w:p>
    <w:p w:rsidR="00A90264" w:rsidRDefault="005E7667" w:rsidP="00A90264">
      <w:pPr>
        <w:pStyle w:val="A3"/>
        <w:ind w:left="720" w:hanging="360"/>
      </w:pPr>
      <w:r w:rsidRPr="006E39F5">
        <w:t>5.</w:t>
      </w:r>
      <w:r w:rsidRPr="006E39F5">
        <w:tab/>
        <w:t>parental denial, if applicable;</w:t>
      </w:r>
    </w:p>
    <w:p w:rsidR="00A90264" w:rsidRDefault="00A90264" w:rsidP="00A90264">
      <w:pPr>
        <w:pStyle w:val="A3"/>
        <w:ind w:left="720" w:hanging="360"/>
      </w:pPr>
    </w:p>
    <w:p w:rsidR="00A90264" w:rsidRDefault="005E7667" w:rsidP="00A90264">
      <w:pPr>
        <w:pStyle w:val="A3"/>
        <w:ind w:left="720" w:hanging="360"/>
      </w:pPr>
      <w:r w:rsidRPr="006E39F5">
        <w:t>6.</w:t>
      </w:r>
      <w:r w:rsidRPr="006E39F5">
        <w:tab/>
        <w:t>the dates of entry into, and placement within, the program;</w:t>
      </w:r>
    </w:p>
    <w:p w:rsidR="00A90264" w:rsidRDefault="00A90264" w:rsidP="00A90264">
      <w:pPr>
        <w:pStyle w:val="A3"/>
        <w:ind w:left="720" w:hanging="360"/>
      </w:pPr>
    </w:p>
    <w:p w:rsidR="00A90264" w:rsidRDefault="005E7667" w:rsidP="00A90264">
      <w:pPr>
        <w:pStyle w:val="A3"/>
        <w:ind w:left="720" w:hanging="360"/>
      </w:pPr>
      <w:r w:rsidRPr="006E39F5">
        <w:t>7.</w:t>
      </w:r>
      <w:r w:rsidRPr="006E39F5">
        <w:tab/>
        <w:t>the dates of exemptions from the criterion-referenced test, criteria used for this determination</w:t>
      </w:r>
      <w:r w:rsidRPr="006E39F5">
        <w:rPr>
          <w:rStyle w:val="FootnoteReference"/>
        </w:rPr>
        <w:footnoteReference w:id="139"/>
      </w:r>
      <w:r w:rsidRPr="006E39F5">
        <w:t>, and additional instructional interventions provided to the student to ensure adequate yearly progress;</w:t>
      </w:r>
    </w:p>
    <w:p w:rsidR="00A90264" w:rsidRDefault="00A90264" w:rsidP="00A90264">
      <w:pPr>
        <w:pStyle w:val="A3"/>
        <w:ind w:left="720" w:hanging="360"/>
      </w:pPr>
    </w:p>
    <w:p w:rsidR="00A90264" w:rsidRDefault="005E7667" w:rsidP="00A90264">
      <w:pPr>
        <w:pStyle w:val="A3"/>
        <w:ind w:left="720" w:hanging="360"/>
      </w:pPr>
      <w:r w:rsidRPr="006E39F5">
        <w:t>8.</w:t>
      </w:r>
      <w:r w:rsidRPr="006E39F5">
        <w:tab/>
        <w:t xml:space="preserve">the date of exit from the program and parent notification; </w:t>
      </w:r>
    </w:p>
    <w:p w:rsidR="00A90264" w:rsidRDefault="00A90264" w:rsidP="00A90264">
      <w:pPr>
        <w:pStyle w:val="A3"/>
        <w:ind w:left="720" w:hanging="360"/>
      </w:pPr>
    </w:p>
    <w:p w:rsidR="00A90264" w:rsidRDefault="005E7667" w:rsidP="00A90264">
      <w:pPr>
        <w:pStyle w:val="A3"/>
        <w:ind w:left="720" w:hanging="360"/>
      </w:pPr>
      <w:r w:rsidRPr="006E39F5">
        <w:t>9.</w:t>
      </w:r>
      <w:r w:rsidRPr="006E39F5">
        <w:tab/>
        <w:t>the results of monitoring the student's academic success</w:t>
      </w:r>
      <w:r w:rsidR="00884929" w:rsidRPr="006E39F5">
        <w:t>; and</w:t>
      </w:r>
      <w:r w:rsidR="00884929" w:rsidRPr="006E39F5">
        <w:br/>
      </w:r>
    </w:p>
    <w:p w:rsidR="00A90264" w:rsidRDefault="00884929" w:rsidP="00A90264">
      <w:pPr>
        <w:pStyle w:val="A3"/>
        <w:ind w:left="720" w:hanging="360"/>
      </w:pPr>
      <w:r w:rsidRPr="006E39F5">
        <w:t>10.</w:t>
      </w:r>
      <w:r w:rsidRPr="006E39F5">
        <w:tab/>
        <w:t>TELPAS writing samples kept for 2 years.</w:t>
      </w:r>
    </w:p>
    <w:p w:rsidR="005E7667" w:rsidRPr="006E39F5" w:rsidRDefault="005E7667" w:rsidP="00B16516">
      <w:pPr>
        <w:pStyle w:val="A3"/>
        <w:ind w:left="1260" w:hanging="540"/>
      </w:pPr>
    </w:p>
    <w:p w:rsidR="005E7667" w:rsidRPr="006E39F5" w:rsidRDefault="005E7667" w:rsidP="00B16516">
      <w:pPr>
        <w:pStyle w:val="A3"/>
        <w:ind w:left="0"/>
      </w:pPr>
      <w:r w:rsidRPr="006E39F5">
        <w:tab/>
        <w:t>If the student enrolls in another school district or at another campus, permanent record documentation must be forwarded, as is the case with other student records.</w:t>
      </w:r>
      <w:r w:rsidRPr="006E39F5">
        <w:br/>
      </w:r>
    </w:p>
    <w:p w:rsidR="005E7667" w:rsidRPr="006E39F5" w:rsidRDefault="005E7667" w:rsidP="001B5771">
      <w:pPr>
        <w:pStyle w:val="Heading2"/>
      </w:pPr>
      <w:bookmarkStart w:id="422" w:name="_Ref298752604"/>
      <w:bookmarkStart w:id="423" w:name="_Toc299702262"/>
      <w:r w:rsidRPr="006E39F5">
        <w:t>6.12 Quality Control</w:t>
      </w:r>
      <w:bookmarkEnd w:id="422"/>
      <w:bookmarkEnd w:id="423"/>
    </w:p>
    <w:p w:rsidR="00A90264" w:rsidRDefault="005E7667" w:rsidP="00A90264">
      <w:pPr>
        <w:pBdr>
          <w:right w:val="single" w:sz="12" w:space="4" w:color="auto"/>
        </w:pBdr>
      </w:pPr>
      <w:r w:rsidRPr="006E39F5">
        <w:t xml:space="preserve">Your district should record </w:t>
      </w:r>
      <w:r w:rsidR="00A90264" w:rsidRPr="00A90264">
        <w:t>the appropriate</w:t>
      </w:r>
      <w:r w:rsidRPr="006E39F5">
        <w:t xml:space="preserve"> bilingual</w:t>
      </w:r>
      <w:r w:rsidR="00016E56" w:rsidRPr="006E39F5">
        <w:t xml:space="preserve"> or </w:t>
      </w:r>
      <w:r w:rsidRPr="006E39F5">
        <w:t xml:space="preserve">ESL </w:t>
      </w:r>
      <w:r w:rsidR="00016E56" w:rsidRPr="006E39F5">
        <w:t>program type</w:t>
      </w:r>
      <w:r w:rsidRPr="006E39F5">
        <w:t xml:space="preserve"> code</w:t>
      </w:r>
      <w:r w:rsidR="00620373" w:rsidRPr="006E39F5">
        <w:rPr>
          <w:rStyle w:val="FootnoteReference"/>
        </w:rPr>
        <w:footnoteReference w:id="140"/>
      </w:r>
      <w:r w:rsidRPr="006E39F5">
        <w:t xml:space="preserve"> for a student in the attendance accounting system as soon as the student meets all eligibility requirements. All documentation must be on file before the indicator is recorded. The sooner documentation is on file, the sooner funds may be earned for serving the student.</w:t>
      </w:r>
    </w:p>
    <w:p w:rsidR="005E7667" w:rsidRPr="006E39F5" w:rsidRDefault="005E7667" w:rsidP="005D7B54">
      <w:pPr>
        <w:pBdr>
          <w:right w:val="single" w:sz="12" w:space="4" w:color="auto"/>
        </w:pBdr>
      </w:pPr>
    </w:p>
    <w:p w:rsidR="002C7614" w:rsidRPr="006E39F5" w:rsidRDefault="002C7614" w:rsidP="002C7614">
      <w:pPr>
        <w:pBdr>
          <w:right w:val="single" w:sz="12" w:space="4" w:color="auto"/>
        </w:pBdr>
      </w:pPr>
      <w:r w:rsidRPr="006E39F5">
        <w:t xml:space="preserve">A student who withdraws from school should be coded with a bilingual or ESL program type code of 0 upon withdrawal. </w:t>
      </w:r>
    </w:p>
    <w:p w:rsidR="002C7614" w:rsidRPr="006E39F5" w:rsidRDefault="002C7614" w:rsidP="005D7B54">
      <w:pPr>
        <w:pBdr>
          <w:right w:val="single" w:sz="12" w:space="4" w:color="auto"/>
        </w:pBdr>
      </w:pPr>
    </w:p>
    <w:p w:rsidR="00A90264" w:rsidRDefault="002C7614" w:rsidP="00A90264">
      <w:pPr>
        <w:pBdr>
          <w:right w:val="single" w:sz="12" w:space="4" w:color="auto"/>
        </w:pBdr>
      </w:pPr>
      <w:r w:rsidRPr="006E39F5">
        <w:t>A student who has been classified by the LPAC as English proficient at the end of the school year should be coded with a bilingual or ESL program type code of 0 at the beginning of the following school year.</w:t>
      </w:r>
    </w:p>
    <w:p w:rsidR="00127741" w:rsidRPr="006E39F5" w:rsidRDefault="00127741" w:rsidP="00127741"/>
    <w:p w:rsidR="005E7667" w:rsidRPr="006E39F5" w:rsidRDefault="005E7667" w:rsidP="00B16516">
      <w:r w:rsidRPr="006E39F5">
        <w:t>At the beginning of each semester and at the end of each 6-week reporting period, the appropriate bilingual/ESL staff should verify the Student Detail Report</w:t>
      </w:r>
      <w:r w:rsidR="0063406D" w:rsidRPr="006E39F5">
        <w:fldChar w:fldCharType="begin"/>
      </w:r>
      <w:r w:rsidRPr="006E39F5">
        <w:instrText>xe "Student Detail Reports"</w:instrText>
      </w:r>
      <w:r w:rsidR="0063406D" w:rsidRPr="006E39F5">
        <w:fldChar w:fldCharType="end"/>
      </w:r>
      <w:r w:rsidRPr="006E39F5">
        <w:t xml:space="preserve"> to ensure that a student's coding is correct.</w:t>
      </w:r>
    </w:p>
    <w:p w:rsidR="005E7667" w:rsidRPr="006E39F5" w:rsidRDefault="005E7667" w:rsidP="00B16516"/>
    <w:p w:rsidR="005E7667" w:rsidRPr="006E39F5" w:rsidRDefault="005E7667" w:rsidP="005A5D3D">
      <w:pPr>
        <w:pStyle w:val="Heading2"/>
      </w:pPr>
      <w:bookmarkStart w:id="424" w:name="_Toc299702263"/>
      <w:r w:rsidRPr="006E39F5">
        <w:t>6.13 Examples</w:t>
      </w:r>
      <w:bookmarkEnd w:id="424"/>
    </w:p>
    <w:p w:rsidR="005E7667" w:rsidRPr="006E39F5" w:rsidRDefault="005E7667" w:rsidP="004D4A73">
      <w:pPr>
        <w:pStyle w:val="Heading4"/>
      </w:pPr>
      <w:r w:rsidRPr="006E39F5">
        <w:t>6.13.1 Example 1</w:t>
      </w:r>
    </w:p>
    <w:p w:rsidR="00265196" w:rsidRPr="006E39F5" w:rsidRDefault="005E7667">
      <w:pPr>
        <w:pBdr>
          <w:right w:val="single" w:sz="12" w:space="4" w:color="auto"/>
        </w:pBdr>
      </w:pPr>
      <w:r w:rsidRPr="006E39F5">
        <w:t xml:space="preserve">A student's home language survey </w:t>
      </w:r>
      <w:r w:rsidR="0063406D" w:rsidRPr="006E39F5">
        <w:fldChar w:fldCharType="begin"/>
      </w:r>
      <w:r w:rsidRPr="006E39F5">
        <w:instrText>xe "Home Language Survey"</w:instrText>
      </w:r>
      <w:r w:rsidR="0063406D" w:rsidRPr="006E39F5">
        <w:fldChar w:fldCharType="end"/>
      </w:r>
      <w:r w:rsidRPr="006E39F5">
        <w:t>indicates that Spanish is spoken in the student's home most of the time. The student's test scores on an approved OLPT</w:t>
      </w:r>
      <w:r w:rsidR="0063406D" w:rsidRPr="006E39F5">
        <w:fldChar w:fldCharType="begin"/>
      </w:r>
      <w:r w:rsidRPr="006E39F5">
        <w:instrText>xe "Oral Language Proficiency Test"</w:instrText>
      </w:r>
      <w:r w:rsidR="0063406D" w:rsidRPr="006E39F5">
        <w:fldChar w:fldCharType="end"/>
      </w:r>
      <w:r w:rsidRPr="006E39F5">
        <w:t xml:space="preserve"> are below the cutoff score, and the LPAC</w:t>
      </w:r>
      <w:r w:rsidR="0063406D" w:rsidRPr="006E39F5">
        <w:fldChar w:fldCharType="begin"/>
      </w:r>
      <w:r w:rsidRPr="006E39F5">
        <w:instrText>xe "Language Proficiency Assessment Committee (LPAC)"</w:instrText>
      </w:r>
      <w:r w:rsidR="0063406D" w:rsidRPr="006E39F5">
        <w:fldChar w:fldCharType="end"/>
      </w:r>
      <w:r w:rsidRPr="006E39F5">
        <w:t xml:space="preserve"> recommends placement in the bilingual education program. However, the student's parent has denied placing the student in the bilingual or ESL</w:t>
      </w:r>
      <w:r w:rsidR="00EA7D19" w:rsidRPr="006E39F5">
        <w:t xml:space="preserve"> education</w:t>
      </w:r>
      <w:r w:rsidRPr="006E39F5">
        <w:t xml:space="preserve"> program.</w:t>
      </w:r>
    </w:p>
    <w:p w:rsidR="005E7667" w:rsidRPr="006E39F5" w:rsidRDefault="005E7667" w:rsidP="002A6519">
      <w:pPr>
        <w:pBdr>
          <w:right w:val="single" w:sz="12" w:space="4" w:color="auto"/>
        </w:pBdr>
      </w:pPr>
    </w:p>
    <w:p w:rsidR="00A90264" w:rsidRDefault="005E7667" w:rsidP="00A90264">
      <w:pPr>
        <w:pBdr>
          <w:right w:val="single" w:sz="12" w:space="4" w:color="auto"/>
        </w:pBdr>
      </w:pPr>
      <w:r w:rsidRPr="006E39F5">
        <w:rPr>
          <w:i/>
        </w:rPr>
        <w:t>Your school district cannot serve the student in either program and cannot claim the student for bilingual/ESL state funds.</w:t>
      </w:r>
      <w:r w:rsidR="00EA7D19" w:rsidRPr="006E39F5">
        <w:rPr>
          <w:i/>
        </w:rPr>
        <w:t xml:space="preserve"> The student should be recorded in the PEIMS as LEP with a parental permission code of “C” for parental denial and a bilingual or ESL program type code of </w:t>
      </w:r>
      <w:r w:rsidR="00A90264" w:rsidRPr="00A90264">
        <w:rPr>
          <w:i/>
        </w:rPr>
        <w:t>0</w:t>
      </w:r>
      <w:r w:rsidR="00EA7D19" w:rsidRPr="006E39F5">
        <w:rPr>
          <w:i/>
        </w:rPr>
        <w:t>.</w:t>
      </w:r>
    </w:p>
    <w:p w:rsidR="005E7667" w:rsidRPr="006E39F5" w:rsidRDefault="005E7667" w:rsidP="00B16516">
      <w:pPr>
        <w:pStyle w:val="A1CharCharChar"/>
      </w:pPr>
    </w:p>
    <w:p w:rsidR="005E7667" w:rsidRPr="006E39F5" w:rsidRDefault="005E7667" w:rsidP="004D4A73">
      <w:pPr>
        <w:pStyle w:val="Heading4"/>
      </w:pPr>
      <w:r w:rsidRPr="006E39F5">
        <w:t>6.13.2 Example 2</w:t>
      </w:r>
    </w:p>
    <w:p w:rsidR="005E7667" w:rsidRPr="006E39F5" w:rsidRDefault="006B13C4" w:rsidP="00B16516">
      <w:pPr>
        <w:pStyle w:val="A1CharCharChar"/>
        <w:ind w:left="0" w:firstLine="0"/>
      </w:pPr>
      <w:r w:rsidRPr="006E39F5">
        <w:t xml:space="preserve">A student in </w:t>
      </w:r>
      <w:r w:rsidR="00D51D5E" w:rsidRPr="006E39F5">
        <w:t>g</w:t>
      </w:r>
      <w:r w:rsidR="005E7667" w:rsidRPr="006E39F5">
        <w:t xml:space="preserve">rade 3 has a home language survey </w:t>
      </w:r>
      <w:r w:rsidR="0063406D" w:rsidRPr="006E39F5">
        <w:fldChar w:fldCharType="begin"/>
      </w:r>
      <w:r w:rsidR="005E7667" w:rsidRPr="006E39F5">
        <w:instrText>xe "Home Language Survey"</w:instrText>
      </w:r>
      <w:r w:rsidR="0063406D" w:rsidRPr="006E39F5">
        <w:fldChar w:fldCharType="end"/>
      </w:r>
      <w:r w:rsidR="005E7667" w:rsidRPr="006E39F5">
        <w:t>on file that indicates Spanish is spoken in the student's home most of the time. The student's test scores on the standardized English achievement test</w:t>
      </w:r>
      <w:r w:rsidR="0063406D" w:rsidRPr="006E39F5">
        <w:fldChar w:fldCharType="begin"/>
      </w:r>
      <w:r w:rsidR="005E7667" w:rsidRPr="006E39F5">
        <w:instrText>xe "Standardized Achievement Tests"</w:instrText>
      </w:r>
      <w:r w:rsidR="0063406D" w:rsidRPr="006E39F5">
        <w:fldChar w:fldCharType="end"/>
      </w:r>
      <w:r w:rsidR="005E7667" w:rsidRPr="006E39F5">
        <w:t xml:space="preserve"> are in the 42nd percentile in reading and in the 45th percentile in language arts. The LPAC</w:t>
      </w:r>
      <w:r w:rsidR="0063406D" w:rsidRPr="006E39F5">
        <w:fldChar w:fldCharType="begin"/>
      </w:r>
      <w:r w:rsidR="005E7667" w:rsidRPr="006E39F5">
        <w:instrText>xe "Language Proficiency Assessment Committee (LPAC)"</w:instrText>
      </w:r>
      <w:r w:rsidR="0063406D" w:rsidRPr="006E39F5">
        <w:fldChar w:fldCharType="end"/>
      </w:r>
      <w:r w:rsidR="005E7667" w:rsidRPr="006E39F5">
        <w:t xml:space="preserve"> has recommended placement in the ESL program.</w:t>
      </w:r>
    </w:p>
    <w:p w:rsidR="005E7667" w:rsidRPr="006E39F5" w:rsidRDefault="005E7667" w:rsidP="00B16516">
      <w:pPr>
        <w:pStyle w:val="A1CharCharChar"/>
        <w:ind w:left="0" w:firstLine="0"/>
      </w:pPr>
    </w:p>
    <w:p w:rsidR="005E7667" w:rsidRPr="006E39F5" w:rsidRDefault="005E7667" w:rsidP="00B16516">
      <w:pPr>
        <w:pStyle w:val="A1CharCharChar"/>
        <w:ind w:left="0" w:firstLine="0"/>
      </w:pPr>
      <w:r w:rsidRPr="006E39F5">
        <w:rPr>
          <w:i/>
        </w:rPr>
        <w:t>If the student's parent approves, your district can serve the student in the ESL program. However, your district cannot claim the student for bilingual/ESL state funds. Funds cannot be collected even though the LPAC recommended placement in the program and the home language survey</w:t>
      </w:r>
      <w:r w:rsidR="0063406D" w:rsidRPr="006E39F5">
        <w:fldChar w:fldCharType="begin"/>
      </w:r>
      <w:r w:rsidRPr="006E39F5">
        <w:instrText>xe "Home Language Survey"</w:instrText>
      </w:r>
      <w:r w:rsidR="0063406D" w:rsidRPr="006E39F5">
        <w:fldChar w:fldCharType="end"/>
      </w:r>
      <w:r w:rsidRPr="006E39F5">
        <w:rPr>
          <w:i/>
        </w:rPr>
        <w:t xml:space="preserve"> indicates a language other than English because the student has scored above the cutoff score on the standardized achievement test.</w:t>
      </w:r>
    </w:p>
    <w:p w:rsidR="005E7667" w:rsidRPr="006E39F5" w:rsidRDefault="005E7667" w:rsidP="00B16516">
      <w:pPr>
        <w:rPr>
          <w:i/>
          <w:szCs w:val="20"/>
        </w:rPr>
      </w:pPr>
    </w:p>
    <w:p w:rsidR="005E7667" w:rsidRPr="006E39F5" w:rsidRDefault="005E7667" w:rsidP="004D4A73">
      <w:pPr>
        <w:pStyle w:val="Heading4"/>
      </w:pPr>
      <w:r w:rsidRPr="006E39F5">
        <w:t>6.13.3 Example 3</w:t>
      </w:r>
    </w:p>
    <w:p w:rsidR="005E7667" w:rsidRPr="006E39F5" w:rsidRDefault="005E7667" w:rsidP="00B16516">
      <w:pPr>
        <w:rPr>
          <w:rFonts w:cs="Arial"/>
        </w:rPr>
      </w:pPr>
      <w:r w:rsidRPr="006E39F5">
        <w:rPr>
          <w:rFonts w:cs="Arial"/>
        </w:rPr>
        <w:t>A LEP student is assessed in March to determine if he or she could be reclassified as English proficient. The LPAC meets in April to recommend that the student be reclassified as non-LEP. Your school district will continue to receive funding for the student until the end of the school year.</w:t>
      </w:r>
    </w:p>
    <w:p w:rsidR="005E7667" w:rsidRPr="006E39F5" w:rsidRDefault="005E7667" w:rsidP="00B16516">
      <w:pPr>
        <w:rPr>
          <w:rFonts w:cs="Arial"/>
        </w:rPr>
      </w:pPr>
    </w:p>
    <w:p w:rsidR="005E7667" w:rsidRPr="006E39F5" w:rsidRDefault="005E7667" w:rsidP="00B16516">
      <w:pPr>
        <w:rPr>
          <w:rFonts w:cs="Arial"/>
        </w:rPr>
      </w:pPr>
      <w:r w:rsidRPr="006E39F5">
        <w:rPr>
          <w:rFonts w:cs="Arial"/>
          <w:i/>
        </w:rPr>
        <w:t>Your school district should not pull the student from the classroom before the end of the school year. The student should continue to be served in the bilingual and/or ESL program until the end of the school year. Your district should place the student in an all-English classroom at the beginning of the following school year.</w:t>
      </w:r>
    </w:p>
    <w:p w:rsidR="005E7667" w:rsidRPr="006E39F5" w:rsidRDefault="005E7667" w:rsidP="00B16516">
      <w:pPr>
        <w:rPr>
          <w:rFonts w:cs="Arial"/>
        </w:rPr>
      </w:pPr>
    </w:p>
    <w:p w:rsidR="00A90264" w:rsidRDefault="0055225C" w:rsidP="00A90264">
      <w:pPr>
        <w:pStyle w:val="Heading4"/>
        <w:pBdr>
          <w:right w:val="single" w:sz="12" w:space="4" w:color="auto"/>
        </w:pBdr>
      </w:pPr>
      <w:r>
        <w:t>6.13.4</w:t>
      </w:r>
      <w:r w:rsidR="005E7667" w:rsidRPr="006E39F5">
        <w:t xml:space="preserve"> Example </w:t>
      </w:r>
      <w:r w:rsidR="00D3762E" w:rsidRPr="006E39F5">
        <w:t>4</w:t>
      </w:r>
    </w:p>
    <w:p w:rsidR="005E7667" w:rsidRPr="006E39F5" w:rsidRDefault="005E7667" w:rsidP="00B16516">
      <w:pPr>
        <w:rPr>
          <w:rFonts w:cs="Arial"/>
        </w:rPr>
      </w:pPr>
      <w:r w:rsidRPr="006E39F5">
        <w:rPr>
          <w:rFonts w:cs="Arial"/>
        </w:rPr>
        <w:t>A student’s parent denies placement of his or her child in a bilingual education and/or ESL program. Therefore, the student is entered in</w:t>
      </w:r>
      <w:r w:rsidR="00784E22" w:rsidRPr="006E39F5">
        <w:rPr>
          <w:rFonts w:cs="Arial"/>
        </w:rPr>
        <w:t xml:space="preserve"> the</w:t>
      </w:r>
      <w:r w:rsidRPr="006E39F5">
        <w:rPr>
          <w:rFonts w:cs="Arial"/>
        </w:rPr>
        <w:t xml:space="preserve"> PEIMS</w:t>
      </w:r>
      <w:r w:rsidR="0063406D" w:rsidRPr="006E39F5">
        <w:fldChar w:fldCharType="begin"/>
      </w:r>
      <w:r w:rsidRPr="006E39F5">
        <w:instrText>xe "Public Education Information Management System (PEIMS)"</w:instrText>
      </w:r>
      <w:r w:rsidR="0063406D" w:rsidRPr="006E39F5">
        <w:fldChar w:fldCharType="end"/>
      </w:r>
      <w:r w:rsidRPr="006E39F5">
        <w:rPr>
          <w:rFonts w:cs="Arial"/>
        </w:rPr>
        <w:t xml:space="preserve"> as LEP with parental denial. The following school year, the student is still considered as LEP with parental denial.</w:t>
      </w:r>
    </w:p>
    <w:p w:rsidR="005E7667" w:rsidRPr="006E39F5" w:rsidRDefault="005E7667" w:rsidP="00B16516">
      <w:pPr>
        <w:rPr>
          <w:rFonts w:cs="Arial"/>
        </w:rPr>
      </w:pPr>
    </w:p>
    <w:p w:rsidR="00A90264" w:rsidRDefault="005E7667" w:rsidP="00A90264">
      <w:pPr>
        <w:pBdr>
          <w:right w:val="single" w:sz="12" w:space="4" w:color="auto"/>
        </w:pBdr>
        <w:rPr>
          <w:rFonts w:cs="Arial"/>
        </w:rPr>
      </w:pPr>
      <w:r w:rsidRPr="006E39F5">
        <w:rPr>
          <w:rFonts w:cs="Arial"/>
          <w:i/>
        </w:rPr>
        <w:t xml:space="preserve">Your school district does not change the status of the student as LEP with parental denial until the student </w:t>
      </w:r>
      <w:r w:rsidR="00A90264" w:rsidRPr="00A90264">
        <w:rPr>
          <w:rFonts w:cs="Arial"/>
          <w:i/>
        </w:rPr>
        <w:t>meets the testing criteria to no longer be considered LEP</w:t>
      </w:r>
      <w:r w:rsidRPr="006E39F5">
        <w:rPr>
          <w:rFonts w:cs="Arial"/>
          <w:i/>
        </w:rPr>
        <w:t xml:space="preserve">. Your district should continue to code the student as LEP with parental denial until </w:t>
      </w:r>
      <w:r w:rsidR="004C43AE" w:rsidRPr="006E39F5">
        <w:rPr>
          <w:rFonts w:cs="Arial"/>
          <w:i/>
        </w:rPr>
        <w:t>all</w:t>
      </w:r>
      <w:r w:rsidRPr="006E39F5">
        <w:rPr>
          <w:rFonts w:cs="Arial"/>
          <w:i/>
        </w:rPr>
        <w:t xml:space="preserve"> criteria are met.</w:t>
      </w:r>
    </w:p>
    <w:p w:rsidR="005E7667" w:rsidRPr="006E39F5" w:rsidRDefault="005E7667" w:rsidP="00B16516"/>
    <w:p w:rsidR="00A90264" w:rsidRDefault="00E951EC" w:rsidP="00A90264">
      <w:pPr>
        <w:pStyle w:val="Heading4"/>
        <w:pBdr>
          <w:right w:val="single" w:sz="12" w:space="4" w:color="auto"/>
        </w:pBdr>
      </w:pPr>
      <w:r>
        <w:t>6.13.5</w:t>
      </w:r>
      <w:r w:rsidR="005E7667" w:rsidRPr="006E39F5">
        <w:t xml:space="preserve"> Example </w:t>
      </w:r>
      <w:r w:rsidR="00D3762E" w:rsidRPr="006E39F5">
        <w:t>5</w:t>
      </w:r>
    </w:p>
    <w:p w:rsidR="00A90264" w:rsidRDefault="005E7667" w:rsidP="00A90264">
      <w:pPr>
        <w:pBdr>
          <w:right w:val="single" w:sz="12" w:space="4" w:color="auto"/>
        </w:pBdr>
      </w:pPr>
      <w:r w:rsidRPr="006E39F5">
        <w:t xml:space="preserve">The only summer school program your district is offering is a bilingual </w:t>
      </w:r>
      <w:r w:rsidR="00F47053" w:rsidRPr="006E39F5">
        <w:t xml:space="preserve">or </w:t>
      </w:r>
      <w:r w:rsidRPr="006E39F5">
        <w:t>ESL</w:t>
      </w:r>
      <w:r w:rsidR="00F47053" w:rsidRPr="006E39F5">
        <w:t xml:space="preserve"> education</w:t>
      </w:r>
      <w:r w:rsidRPr="006E39F5">
        <w:t xml:space="preserve"> program. Parents who have previously denied placement of their child in the bilingual </w:t>
      </w:r>
      <w:r w:rsidR="00F47053" w:rsidRPr="006E39F5">
        <w:t xml:space="preserve">or </w:t>
      </w:r>
      <w:r w:rsidRPr="006E39F5">
        <w:t xml:space="preserve">ESL </w:t>
      </w:r>
      <w:r w:rsidR="00F47053" w:rsidRPr="006E39F5">
        <w:t xml:space="preserve">education </w:t>
      </w:r>
      <w:r w:rsidRPr="006E39F5">
        <w:t>program would like their child to participate in the summer school program.</w:t>
      </w:r>
    </w:p>
    <w:p w:rsidR="005E7667" w:rsidRPr="006E39F5" w:rsidRDefault="005E7667" w:rsidP="00B16516"/>
    <w:p w:rsidR="00A90264" w:rsidRDefault="005E7667" w:rsidP="00A90264">
      <w:pPr>
        <w:pBdr>
          <w:right w:val="single" w:sz="12" w:space="4" w:color="auto"/>
        </w:pBdr>
        <w:rPr>
          <w:i/>
        </w:rPr>
      </w:pPr>
      <w:r w:rsidRPr="006E39F5">
        <w:rPr>
          <w:i/>
        </w:rPr>
        <w:t>The student may not participate in the summer school program or earn bilingual/ESL eligible days present (be assigned a bilingual</w:t>
      </w:r>
      <w:r w:rsidR="00016E56" w:rsidRPr="006E39F5">
        <w:rPr>
          <w:i/>
        </w:rPr>
        <w:t xml:space="preserve"> or </w:t>
      </w:r>
      <w:r w:rsidRPr="006E39F5">
        <w:rPr>
          <w:i/>
        </w:rPr>
        <w:t xml:space="preserve">ESL </w:t>
      </w:r>
      <w:r w:rsidR="00016E56" w:rsidRPr="006E39F5">
        <w:rPr>
          <w:i/>
        </w:rPr>
        <w:t xml:space="preserve">program type </w:t>
      </w:r>
      <w:r w:rsidRPr="006E39F5">
        <w:rPr>
          <w:i/>
        </w:rPr>
        <w:t>code</w:t>
      </w:r>
      <w:r w:rsidR="00620373" w:rsidRPr="006E39F5">
        <w:rPr>
          <w:i/>
        </w:rPr>
        <w:t xml:space="preserve"> </w:t>
      </w:r>
      <w:r w:rsidRPr="006E39F5">
        <w:rPr>
          <w:i/>
        </w:rPr>
        <w:t>in the attendance accounting system) in the summer program unless the parents explicitly allow</w:t>
      </w:r>
      <w:r w:rsidR="00D3762E" w:rsidRPr="006E39F5">
        <w:rPr>
          <w:i/>
        </w:rPr>
        <w:t>, in writing,</w:t>
      </w:r>
      <w:r w:rsidRPr="006E39F5">
        <w:rPr>
          <w:i/>
        </w:rPr>
        <w:t xml:space="preserve"> placement of the student in the bilingual </w:t>
      </w:r>
      <w:r w:rsidR="00F47053" w:rsidRPr="006E39F5">
        <w:rPr>
          <w:i/>
        </w:rPr>
        <w:t xml:space="preserve">or </w:t>
      </w:r>
      <w:r w:rsidRPr="006E39F5">
        <w:rPr>
          <w:i/>
        </w:rPr>
        <w:t>ESL</w:t>
      </w:r>
      <w:r w:rsidR="00F47053" w:rsidRPr="006E39F5">
        <w:rPr>
          <w:i/>
        </w:rPr>
        <w:t xml:space="preserve"> education</w:t>
      </w:r>
      <w:r w:rsidRPr="006E39F5">
        <w:rPr>
          <w:i/>
        </w:rPr>
        <w:t xml:space="preserve"> program.</w:t>
      </w:r>
    </w:p>
    <w:p w:rsidR="00BD2953" w:rsidRPr="006E39F5" w:rsidRDefault="00BD2953" w:rsidP="00B16516"/>
    <w:p w:rsidR="00F25093" w:rsidRPr="006E39F5" w:rsidRDefault="00F25093" w:rsidP="00B16516"/>
    <w:p w:rsidR="00F25093" w:rsidRPr="006E39F5" w:rsidRDefault="00F25093" w:rsidP="00B16516">
      <w:pPr>
        <w:jc w:val="center"/>
        <w:rPr>
          <w:i/>
        </w:rPr>
        <w:sectPr w:rsidR="00F25093" w:rsidRPr="006E39F5" w:rsidSect="003D71ED">
          <w:footerReference w:type="default" r:id="rId41"/>
          <w:footnotePr>
            <w:pos w:val="beneathText"/>
          </w:footnotePr>
          <w:endnotePr>
            <w:numFmt w:val="decimal"/>
          </w:endnotePr>
          <w:type w:val="oddPage"/>
          <w:pgSz w:w="12240" w:h="15840" w:code="1"/>
          <w:pgMar w:top="1440" w:right="1440" w:bottom="1440" w:left="1440" w:header="720" w:footer="432" w:gutter="0"/>
          <w:cols w:space="720"/>
          <w:noEndnote/>
        </w:sectPr>
      </w:pPr>
      <w:r w:rsidRPr="006E39F5">
        <w:rPr>
          <w:i/>
        </w:rPr>
        <w:br w:type="column"/>
        <w:t>This page has been left blank intentionally.</w:t>
      </w:r>
    </w:p>
    <w:p w:rsidR="00372861" w:rsidRPr="006E39F5" w:rsidRDefault="002D67EA" w:rsidP="00B16516">
      <w:pPr>
        <w:pStyle w:val="Heading1"/>
      </w:pPr>
      <w:bookmarkStart w:id="425" w:name="_Toc137532759"/>
      <w:bookmarkStart w:id="426" w:name="_Toc137533252"/>
      <w:bookmarkStart w:id="427" w:name="_Toc137533943"/>
      <w:bookmarkStart w:id="428" w:name="_Toc173046138"/>
      <w:bookmarkStart w:id="429" w:name="_Ref203972320"/>
      <w:bookmarkStart w:id="430" w:name="_Ref294709880"/>
      <w:bookmarkStart w:id="431" w:name="_Toc299702264"/>
      <w:r w:rsidRPr="006E39F5">
        <w:t xml:space="preserve">Section </w:t>
      </w:r>
      <w:r w:rsidR="00372861" w:rsidRPr="006E39F5">
        <w:t xml:space="preserve">7 </w:t>
      </w:r>
      <w:r w:rsidRPr="006E39F5">
        <w:t>Prekindergarten</w:t>
      </w:r>
      <w:bookmarkEnd w:id="425"/>
      <w:bookmarkEnd w:id="426"/>
      <w:bookmarkEnd w:id="427"/>
      <w:bookmarkEnd w:id="428"/>
      <w:bookmarkEnd w:id="429"/>
      <w:bookmarkEnd w:id="430"/>
      <w:bookmarkEnd w:id="431"/>
    </w:p>
    <w:p w:rsidR="00372861" w:rsidRPr="006E39F5" w:rsidRDefault="00372861" w:rsidP="00B16516">
      <w:pPr>
        <w:pStyle w:val="A1CharCharChar"/>
        <w:ind w:left="0" w:firstLine="0"/>
      </w:pPr>
      <w:r w:rsidRPr="006E39F5">
        <w:t>This section addresses unique attendance accounting provisions for prekindergarten (PK). They must be applied in conjunction with the general rules in Sections 1, 2, and 3. If students are served by multiple programs, review and apply the provisions of each applicable program.</w:t>
      </w:r>
    </w:p>
    <w:p w:rsidR="00372861" w:rsidRPr="006E39F5" w:rsidRDefault="00372861"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372861" w:rsidRPr="006E39F5" w:rsidTr="00697347">
        <w:tc>
          <w:tcPr>
            <w:tcW w:w="9576" w:type="dxa"/>
          </w:tcPr>
          <w:p w:rsidR="00372861" w:rsidRPr="006E39F5" w:rsidRDefault="00372861" w:rsidP="00B16516">
            <w:pPr>
              <w:pStyle w:val="A3"/>
              <w:ind w:left="0" w:firstLine="0"/>
            </w:pPr>
          </w:p>
          <w:p w:rsidR="00372861" w:rsidRPr="006E39F5" w:rsidRDefault="00372861" w:rsidP="005A5D3D">
            <w:pPr>
              <w:pStyle w:val="A3"/>
              <w:ind w:left="144" w:firstLine="0"/>
            </w:pPr>
            <w:r w:rsidRPr="006E39F5">
              <w:rPr>
                <w:b/>
              </w:rPr>
              <w:t>Important:</w:t>
            </w:r>
            <w:r w:rsidRPr="006E39F5">
              <w:t xml:space="preserve"> See Section 3 for general attendance requirements that apply to all program areas, including </w:t>
            </w:r>
            <w:r w:rsidR="00AC4EFD" w:rsidRPr="006E39F5">
              <w:t>prekindergarten</w:t>
            </w:r>
            <w:r w:rsidRPr="006E39F5">
              <w:t>.</w:t>
            </w:r>
          </w:p>
          <w:p w:rsidR="00372861" w:rsidRPr="006E39F5" w:rsidRDefault="00372861" w:rsidP="00B16516">
            <w:pPr>
              <w:pStyle w:val="A3"/>
              <w:ind w:left="0" w:firstLine="0"/>
            </w:pPr>
          </w:p>
        </w:tc>
      </w:tr>
    </w:tbl>
    <w:p w:rsidR="00372861" w:rsidRPr="006E39F5" w:rsidRDefault="00372861" w:rsidP="00B16516">
      <w:pPr>
        <w:pStyle w:val="A1CharCharChar"/>
        <w:ind w:left="0" w:firstLine="0"/>
      </w:pPr>
    </w:p>
    <w:p w:rsidR="008C48C0" w:rsidRPr="006E39F5" w:rsidRDefault="00134B50">
      <w:pPr>
        <w:pStyle w:val="A1CharCharChar"/>
        <w:pBdr>
          <w:right w:val="single" w:sz="12" w:space="4" w:color="auto"/>
        </w:pBdr>
        <w:ind w:left="0" w:firstLine="0"/>
      </w:pPr>
      <w:r w:rsidRPr="006E39F5">
        <w:t>Any school district may offer PK</w:t>
      </w:r>
      <w:r w:rsidR="0063406D" w:rsidRPr="006E39F5">
        <w:fldChar w:fldCharType="begin"/>
      </w:r>
      <w:r w:rsidRPr="006E39F5">
        <w:instrText>xe "Prekindergarten"</w:instrText>
      </w:r>
      <w:r w:rsidR="0063406D" w:rsidRPr="006E39F5">
        <w:fldChar w:fldCharType="end"/>
      </w:r>
      <w:r w:rsidRPr="006E39F5">
        <w:t xml:space="preserve"> classes, but your district must offer PK classes if it identifies </w:t>
      </w:r>
      <w:r w:rsidRPr="006E39F5">
        <w:br/>
        <w:t>15 or more eligible children who are at least 4 years of age on or before September 1 of the current school year.</w:t>
      </w:r>
      <w:r w:rsidRPr="006E39F5">
        <w:rPr>
          <w:rStyle w:val="FootnoteReference"/>
        </w:rPr>
        <w:footnoteReference w:id="141"/>
      </w:r>
      <w:r w:rsidRPr="006E39F5">
        <w:t xml:space="preserve"> The commissioner of education may exempt a district from this requirement if the district would be required to construct classroom facilities to provide PK classes.</w:t>
      </w:r>
      <w:r w:rsidRPr="006E39F5">
        <w:rPr>
          <w:rStyle w:val="FootnoteReference"/>
        </w:rPr>
        <w:footnoteReference w:id="142"/>
      </w:r>
    </w:p>
    <w:p w:rsidR="00134B50" w:rsidRPr="006E39F5" w:rsidRDefault="00134B50" w:rsidP="00B16516">
      <w:pPr>
        <w:pStyle w:val="A1CharCharChar"/>
        <w:ind w:left="0" w:firstLine="0"/>
      </w:pPr>
    </w:p>
    <w:p w:rsidR="00372861" w:rsidRPr="006E39F5" w:rsidRDefault="00372861" w:rsidP="001B5771">
      <w:pPr>
        <w:pStyle w:val="Heading2"/>
      </w:pPr>
      <w:bookmarkStart w:id="432" w:name="_Toc299702265"/>
      <w:r w:rsidRPr="006E39F5">
        <w:t>7.1 Responsibility</w:t>
      </w:r>
      <w:bookmarkEnd w:id="432"/>
    </w:p>
    <w:p w:rsidR="004F1625" w:rsidRPr="006E39F5" w:rsidRDefault="004F1625"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F1625" w:rsidRPr="006E39F5" w:rsidTr="00697347">
        <w:tc>
          <w:tcPr>
            <w:tcW w:w="9576" w:type="dxa"/>
          </w:tcPr>
          <w:p w:rsidR="004F1625" w:rsidRPr="006E39F5" w:rsidRDefault="004F1625" w:rsidP="00B16516"/>
          <w:p w:rsidR="004F1625" w:rsidRPr="006E39F5" w:rsidRDefault="004F1625" w:rsidP="005A5D3D">
            <w:pPr>
              <w:ind w:left="144"/>
            </w:pPr>
            <w:r w:rsidRPr="006E39F5">
              <w:t>List in the following spaces the name and phone number of the district personnel to whom all PK coding questions should be directed:</w:t>
            </w:r>
          </w:p>
          <w:p w:rsidR="004F1625" w:rsidRPr="006E39F5" w:rsidRDefault="004F1625" w:rsidP="00B16516"/>
          <w:p w:rsidR="004F1625" w:rsidRPr="006E39F5" w:rsidRDefault="004F1625" w:rsidP="00B16516">
            <w:r w:rsidRPr="006E39F5">
              <w:t xml:space="preserve">        Name: _____________________________________________________________</w:t>
            </w:r>
          </w:p>
          <w:p w:rsidR="004F1625" w:rsidRPr="006E39F5" w:rsidRDefault="004F1625" w:rsidP="00B16516"/>
          <w:p w:rsidR="004F1625" w:rsidRPr="006E39F5" w:rsidRDefault="004F1625" w:rsidP="00B16516">
            <w:r w:rsidRPr="006E39F5">
              <w:t xml:space="preserve">        Phone Number: ______________________________________________________</w:t>
            </w:r>
          </w:p>
          <w:p w:rsidR="004F1625" w:rsidRPr="006E39F5" w:rsidRDefault="004F1625" w:rsidP="00B16516"/>
        </w:tc>
      </w:tr>
    </w:tbl>
    <w:p w:rsidR="00372861" w:rsidRPr="006E39F5" w:rsidRDefault="00372861" w:rsidP="00B16516">
      <w:pPr>
        <w:pStyle w:val="A1CharCharChar"/>
        <w:ind w:left="0" w:firstLine="0"/>
      </w:pPr>
    </w:p>
    <w:p w:rsidR="00DE6EB6" w:rsidRPr="006E39F5" w:rsidRDefault="00DE6EB6" w:rsidP="001B5771">
      <w:pPr>
        <w:pStyle w:val="Heading2"/>
        <w:rPr>
          <w:color w:val="auto"/>
        </w:rPr>
      </w:pPr>
      <w:bookmarkStart w:id="433" w:name="_Ref202676136"/>
      <w:bookmarkStart w:id="434" w:name="_Toc206826462"/>
      <w:bookmarkStart w:id="435" w:name="_Toc299702266"/>
      <w:r w:rsidRPr="006E39F5">
        <w:t>7.2 Eligibility</w:t>
      </w:r>
      <w:bookmarkEnd w:id="433"/>
      <w:bookmarkEnd w:id="434"/>
      <w:bookmarkEnd w:id="435"/>
    </w:p>
    <w:p w:rsidR="00DE6EB6" w:rsidRPr="006E39F5" w:rsidRDefault="00DE6EB6" w:rsidP="00B16516">
      <w:pPr>
        <w:pStyle w:val="A1CharCharChar"/>
        <w:ind w:left="0" w:firstLine="0"/>
      </w:pPr>
      <w:r w:rsidRPr="006E39F5">
        <w:t>To be eligible for enrollment in a PK</w:t>
      </w:r>
      <w:r w:rsidR="0063406D" w:rsidRPr="006E39F5">
        <w:fldChar w:fldCharType="begin"/>
      </w:r>
      <w:r w:rsidRPr="006E39F5">
        <w:instrText>xe "Prekindergarten"</w:instrText>
      </w:r>
      <w:r w:rsidR="0063406D" w:rsidRPr="006E39F5">
        <w:fldChar w:fldCharType="end"/>
      </w:r>
      <w:r w:rsidRPr="006E39F5">
        <w:t xml:space="preserve"> class, a child must be 3 or 4 years of age on September 1 of the current school year and must</w:t>
      </w:r>
      <w:r w:rsidRPr="006E39F5">
        <w:rPr>
          <w:rStyle w:val="FootnoteReference"/>
        </w:rPr>
        <w:footnoteReference w:id="143"/>
      </w:r>
      <w:r w:rsidR="009B4561" w:rsidRPr="006E39F5">
        <w:t xml:space="preserve"> —</w:t>
      </w:r>
    </w:p>
    <w:p w:rsidR="00DE6EB6" w:rsidRPr="006E39F5" w:rsidRDefault="00DE6EB6" w:rsidP="00B16516">
      <w:pPr>
        <w:pStyle w:val="A1CharCharChar"/>
        <w:ind w:firstLine="0"/>
      </w:pPr>
    </w:p>
    <w:p w:rsidR="00A90264" w:rsidRDefault="00DE6EB6" w:rsidP="00A90264">
      <w:pPr>
        <w:pStyle w:val="A3"/>
        <w:ind w:left="720" w:hanging="360"/>
      </w:pPr>
      <w:r w:rsidRPr="006E39F5">
        <w:t>1.</w:t>
      </w:r>
      <w:r w:rsidRPr="006E39F5">
        <w:tab/>
        <w:t>be unable to speak and comprehend the English language; or</w:t>
      </w:r>
    </w:p>
    <w:p w:rsidR="00A90264" w:rsidRDefault="00A90264" w:rsidP="00A90264">
      <w:pPr>
        <w:pStyle w:val="A1CharCharChar"/>
        <w:ind w:left="720" w:hanging="360"/>
      </w:pPr>
    </w:p>
    <w:p w:rsidR="008C48C0" w:rsidRPr="006E39F5" w:rsidRDefault="00DE6EB6">
      <w:pPr>
        <w:pStyle w:val="A3"/>
        <w:pBdr>
          <w:right w:val="single" w:sz="12" w:space="4" w:color="auto"/>
        </w:pBdr>
        <w:ind w:left="720" w:hanging="360"/>
      </w:pPr>
      <w:r w:rsidRPr="006E39F5">
        <w:t>2.</w:t>
      </w:r>
      <w:r w:rsidRPr="006E39F5">
        <w:tab/>
        <w:t>be educationally disadvantaged (eligible to participate in the National School Lunch Program</w:t>
      </w:r>
      <w:r w:rsidR="0063406D" w:rsidRPr="006E39F5">
        <w:fldChar w:fldCharType="begin"/>
      </w:r>
      <w:r w:rsidRPr="006E39F5">
        <w:instrText xml:space="preserve"> XE "National School Lunch Program (NSLP)" </w:instrText>
      </w:r>
      <w:r w:rsidR="0063406D" w:rsidRPr="006E39F5">
        <w:fldChar w:fldCharType="end"/>
      </w:r>
      <w:r w:rsidRPr="006E39F5">
        <w:t xml:space="preserve"> [NSLP]</w:t>
      </w:r>
      <w:r w:rsidR="003F0929" w:rsidRPr="006E39F5">
        <w:rPr>
          <w:rStyle w:val="FootnoteReference"/>
        </w:rPr>
        <w:t xml:space="preserve"> </w:t>
      </w:r>
      <w:r w:rsidR="003F0929" w:rsidRPr="006E39F5">
        <w:rPr>
          <w:rStyle w:val="FootnoteReference"/>
        </w:rPr>
        <w:footnoteReference w:id="144"/>
      </w:r>
      <w:r w:rsidR="003F0929" w:rsidRPr="006E39F5">
        <w:t xml:space="preserve"> </w:t>
      </w:r>
      <w:r w:rsidR="00A90264" w:rsidRPr="00A90264">
        <w:t>or in Head Start</w:t>
      </w:r>
      <w:r w:rsidR="003F0929" w:rsidRPr="006E39F5">
        <w:rPr>
          <w:rStyle w:val="FootnoteReference"/>
        </w:rPr>
        <w:footnoteReference w:id="145"/>
      </w:r>
      <w:r w:rsidRPr="006E39F5">
        <w:t>); or</w:t>
      </w:r>
    </w:p>
    <w:p w:rsidR="00A90264" w:rsidRDefault="00A90264" w:rsidP="00A90264">
      <w:pPr>
        <w:pStyle w:val="A3"/>
        <w:ind w:left="720" w:hanging="360"/>
      </w:pPr>
    </w:p>
    <w:p w:rsidR="005C3A1A" w:rsidRPr="006E39F5" w:rsidRDefault="00DE6EB6">
      <w:pPr>
        <w:pStyle w:val="A3"/>
        <w:ind w:left="720" w:hanging="360"/>
      </w:pPr>
      <w:r w:rsidRPr="006E39F5">
        <w:t>3.</w:t>
      </w:r>
      <w:r w:rsidRPr="006E39F5">
        <w:tab/>
        <w:t>be homeless</w:t>
      </w:r>
      <w:r w:rsidR="00164137" w:rsidRPr="006E39F5">
        <w:rPr>
          <w:rStyle w:val="FootnoteReference"/>
        </w:rPr>
        <w:footnoteReference w:id="146"/>
      </w:r>
      <w:r w:rsidRPr="006E39F5">
        <w:t>; or</w:t>
      </w:r>
      <w:r w:rsidR="0063406D" w:rsidRPr="006E39F5">
        <w:fldChar w:fldCharType="begin"/>
      </w:r>
      <w:r w:rsidRPr="006E39F5">
        <w:instrText>xe "Homeless"</w:instrText>
      </w:r>
      <w:r w:rsidR="0063406D" w:rsidRPr="006E39F5">
        <w:fldChar w:fldCharType="end"/>
      </w:r>
    </w:p>
    <w:p w:rsidR="00A90264" w:rsidRDefault="00A90264" w:rsidP="00A90264">
      <w:pPr>
        <w:pStyle w:val="A3"/>
        <w:ind w:left="720" w:hanging="360"/>
      </w:pPr>
    </w:p>
    <w:p w:rsidR="005C3A1A" w:rsidRPr="006E39F5" w:rsidRDefault="00DE6EB6">
      <w:pPr>
        <w:pStyle w:val="A3"/>
        <w:ind w:left="720" w:hanging="360"/>
      </w:pPr>
      <w:r w:rsidRPr="006E39F5">
        <w:t>4.</w:t>
      </w:r>
      <w:r w:rsidRPr="006E39F5">
        <w:tab/>
        <w:t>be the child</w:t>
      </w:r>
      <w:r w:rsidR="00164137" w:rsidRPr="006E39F5">
        <w:rPr>
          <w:rStyle w:val="FootnoteReference"/>
        </w:rPr>
        <w:footnoteReference w:id="147"/>
      </w:r>
      <w:r w:rsidRPr="006E39F5">
        <w:t xml:space="preserve"> of an active duty member of the armed forces of the United States, including the state military</w:t>
      </w:r>
      <w:r w:rsidR="0063406D" w:rsidRPr="006E39F5">
        <w:fldChar w:fldCharType="begin"/>
      </w:r>
      <w:r w:rsidRPr="006E39F5">
        <w:instrText xml:space="preserve"> xe "Military" </w:instrText>
      </w:r>
      <w:r w:rsidR="0063406D" w:rsidRPr="006E39F5">
        <w:fldChar w:fldCharType="end"/>
      </w:r>
      <w:r w:rsidRPr="006E39F5">
        <w:t xml:space="preserve"> forces or a reserved component of the armed forces, who is ordered to active duty by proper authority; or</w:t>
      </w:r>
    </w:p>
    <w:p w:rsidR="00A90264" w:rsidRDefault="00A90264" w:rsidP="00A90264">
      <w:pPr>
        <w:pStyle w:val="A3"/>
        <w:ind w:left="720" w:hanging="360"/>
      </w:pPr>
    </w:p>
    <w:p w:rsidR="005C3A1A" w:rsidRPr="006E39F5" w:rsidRDefault="00DE6EB6">
      <w:pPr>
        <w:pStyle w:val="A3"/>
        <w:ind w:left="720" w:hanging="360"/>
      </w:pPr>
      <w:r w:rsidRPr="006E39F5">
        <w:t>5.</w:t>
      </w:r>
      <w:r w:rsidRPr="006E39F5">
        <w:tab/>
        <w:t>be the child</w:t>
      </w:r>
      <w:r w:rsidR="00164137" w:rsidRPr="006E39F5">
        <w:rPr>
          <w:rStyle w:val="FootnoteReference"/>
        </w:rPr>
        <w:footnoteReference w:id="148"/>
      </w:r>
      <w:r w:rsidRPr="006E39F5">
        <w:t xml:space="preserve"> of a member of the armed forces of the United States, including the state military</w:t>
      </w:r>
      <w:r w:rsidR="0063406D" w:rsidRPr="006E39F5">
        <w:fldChar w:fldCharType="begin"/>
      </w:r>
      <w:r w:rsidRPr="006E39F5">
        <w:instrText xml:space="preserve"> xe "</w:instrText>
      </w:r>
      <w:r w:rsidRPr="006E39F5">
        <w:rPr>
          <w:szCs w:val="22"/>
        </w:rPr>
        <w:instrText>Military</w:instrText>
      </w:r>
      <w:r w:rsidRPr="006E39F5">
        <w:instrText xml:space="preserve">" </w:instrText>
      </w:r>
      <w:r w:rsidR="0063406D" w:rsidRPr="006E39F5">
        <w:fldChar w:fldCharType="end"/>
      </w:r>
      <w:r w:rsidRPr="006E39F5">
        <w:t xml:space="preserve"> forces or a reserved component of the armed forces, who was injured or killed while serving on active duty; or</w:t>
      </w:r>
    </w:p>
    <w:p w:rsidR="00A90264" w:rsidRDefault="00A90264" w:rsidP="00A90264">
      <w:pPr>
        <w:pStyle w:val="A3"/>
        <w:ind w:left="720" w:hanging="360"/>
      </w:pPr>
    </w:p>
    <w:p w:rsidR="00A90264" w:rsidRDefault="00DE6EB6" w:rsidP="00A90264">
      <w:pPr>
        <w:pStyle w:val="A3"/>
        <w:ind w:left="720" w:hanging="360"/>
      </w:pPr>
      <w:r w:rsidRPr="006E39F5">
        <w:t>6.</w:t>
      </w:r>
      <w:r w:rsidRPr="006E39F5">
        <w:tab/>
        <w:t>have ever been in the conservatorship (foster care) of the Department of Family and Protective Services (DFPS) following an adversary hearing.</w:t>
      </w:r>
    </w:p>
    <w:p w:rsidR="00DE6EB6" w:rsidRPr="006E39F5" w:rsidRDefault="00DE6EB6" w:rsidP="00B16516">
      <w:pPr>
        <w:pStyle w:val="Marksstyle"/>
        <w:ind w:left="0" w:firstLine="0"/>
        <w:rPr>
          <w:b w:val="0"/>
        </w:rPr>
      </w:pPr>
    </w:p>
    <w:p w:rsidR="00DE6EB6" w:rsidRPr="006E39F5" w:rsidRDefault="00DE6EB6" w:rsidP="00B16516">
      <w:pPr>
        <w:pStyle w:val="A1CharCharChar"/>
        <w:ind w:left="0" w:firstLine="0"/>
      </w:pPr>
      <w:r w:rsidRPr="006E39F5">
        <w:t>Once a student is determined to be eligible for PK</w:t>
      </w:r>
      <w:r w:rsidR="0063406D" w:rsidRPr="006E39F5">
        <w:fldChar w:fldCharType="begin"/>
      </w:r>
      <w:r w:rsidRPr="006E39F5">
        <w:instrText>xe "Prekindergarten"</w:instrText>
      </w:r>
      <w:r w:rsidR="0063406D" w:rsidRPr="006E39F5">
        <w:fldChar w:fldCharType="end"/>
      </w:r>
      <w:r w:rsidRPr="006E39F5">
        <w:t xml:space="preserve">, the student remains eligible for the remainder of the current school year in the district in which he or she resides or is otherwise entitled to attend for Foundation School Program benefits, with the exception described in </w:t>
      </w:r>
      <w:r w:rsidRPr="006E39F5">
        <w:rPr>
          <w:b/>
        </w:rPr>
        <w:t>7.2.2</w:t>
      </w:r>
      <w:r w:rsidRPr="006E39F5">
        <w:t>.</w:t>
      </w:r>
    </w:p>
    <w:p w:rsidR="00DE6EB6" w:rsidRPr="006E39F5" w:rsidRDefault="00DE6EB6" w:rsidP="00B16516">
      <w:pPr>
        <w:pStyle w:val="A1CharCharChar"/>
        <w:ind w:left="0" w:firstLine="0"/>
      </w:pPr>
    </w:p>
    <w:p w:rsidR="00DE6EB6" w:rsidRPr="006E39F5" w:rsidRDefault="00DE6EB6" w:rsidP="00B16516">
      <w:pPr>
        <w:pStyle w:val="A3"/>
        <w:ind w:left="0" w:firstLine="0"/>
      </w:pPr>
      <w:r w:rsidRPr="006E39F5">
        <w:t xml:space="preserve">For example, a student who qualifies for PK </w:t>
      </w:r>
      <w:r w:rsidR="0063406D" w:rsidRPr="006E39F5">
        <w:fldChar w:fldCharType="begin"/>
      </w:r>
      <w:r w:rsidRPr="006E39F5">
        <w:instrText>xe "Prekindergarten"</w:instrText>
      </w:r>
      <w:r w:rsidR="0063406D" w:rsidRPr="006E39F5">
        <w:fldChar w:fldCharType="end"/>
      </w:r>
      <w:r w:rsidRPr="006E39F5">
        <w:t>because the student is eligible to participate in the NSLP</w:t>
      </w:r>
      <w:r w:rsidR="0063406D" w:rsidRPr="006E39F5">
        <w:fldChar w:fldCharType="begin"/>
      </w:r>
      <w:r w:rsidRPr="006E39F5">
        <w:instrText xml:space="preserve"> XE "National School Lunch Program (NSLP)" </w:instrText>
      </w:r>
      <w:r w:rsidR="0063406D" w:rsidRPr="006E39F5">
        <w:fldChar w:fldCharType="end"/>
      </w:r>
      <w:r w:rsidRPr="006E39F5">
        <w:t xml:space="preserve"> (is educationally disadvantaged) is eligible for PK the entire school year even if the family's annual income increases above the subsistence level during the school year.</w:t>
      </w:r>
    </w:p>
    <w:p w:rsidR="00DE6EB6" w:rsidRPr="006E39F5" w:rsidRDefault="00DE6EB6" w:rsidP="00B16516">
      <w:pPr>
        <w:pStyle w:val="A3"/>
        <w:ind w:left="0" w:firstLine="0"/>
      </w:pPr>
    </w:p>
    <w:p w:rsidR="00DE6EB6" w:rsidRPr="006E39F5" w:rsidRDefault="00DE6EB6" w:rsidP="00B16516">
      <w:pPr>
        <w:pStyle w:val="A3"/>
        <w:ind w:left="0" w:firstLine="0"/>
      </w:pPr>
      <w:r w:rsidRPr="006E39F5">
        <w:t xml:space="preserve">Your district must have all documentation on file for the students it counts for funding in the PK </w:t>
      </w:r>
      <w:r w:rsidR="0063406D" w:rsidRPr="006E39F5">
        <w:fldChar w:fldCharType="begin"/>
      </w:r>
      <w:r w:rsidRPr="006E39F5">
        <w:instrText>xe "Prekindergarten"</w:instrText>
      </w:r>
      <w:r w:rsidR="0063406D" w:rsidRPr="006E39F5">
        <w:fldChar w:fldCharType="end"/>
      </w:r>
      <w:r w:rsidRPr="006E39F5">
        <w:t>program.</w:t>
      </w:r>
    </w:p>
    <w:p w:rsidR="00156E82" w:rsidRPr="006E39F5" w:rsidRDefault="00156E82" w:rsidP="00B16516">
      <w:pPr>
        <w:pStyle w:val="A3"/>
        <w:ind w:left="0" w:firstLine="0"/>
      </w:pPr>
    </w:p>
    <w:p w:rsidR="004730A2" w:rsidRPr="006E39F5" w:rsidRDefault="00E11431" w:rsidP="00B16516">
      <w:pPr>
        <w:pStyle w:val="Heading3"/>
      </w:pPr>
      <w:bookmarkStart w:id="436" w:name="_Toc299702267"/>
      <w:r w:rsidRPr="006E39F5">
        <w:t xml:space="preserve">7.2.1 </w:t>
      </w:r>
      <w:r w:rsidR="004730A2" w:rsidRPr="006E39F5">
        <w:t>PK Eligibility and Age</w:t>
      </w:r>
      <w:bookmarkEnd w:id="436"/>
    </w:p>
    <w:p w:rsidR="004730A2" w:rsidRPr="006E39F5" w:rsidRDefault="00B25BBA" w:rsidP="00B16516">
      <w:pPr>
        <w:pStyle w:val="A1CharCharChar"/>
        <w:ind w:left="0" w:firstLine="0"/>
      </w:pPr>
      <w:r w:rsidRPr="006E39F5">
        <w:t>A child who is 3 years old is eligible for PK</w:t>
      </w:r>
      <w:r w:rsidR="0063406D" w:rsidRPr="006E39F5">
        <w:fldChar w:fldCharType="begin"/>
      </w:r>
      <w:r w:rsidRPr="006E39F5">
        <w:instrText>xe "Prekindergarten"</w:instrText>
      </w:r>
      <w:r w:rsidR="0063406D" w:rsidRPr="006E39F5">
        <w:fldChar w:fldCharType="end"/>
      </w:r>
      <w:r w:rsidR="0043303A" w:rsidRPr="006E39F5">
        <w:t xml:space="preserve"> only if your</w:t>
      </w:r>
      <w:r w:rsidRPr="006E39F5">
        <w:t xml:space="preserve"> district operates a 3-year-old PK program.</w:t>
      </w:r>
      <w:r w:rsidR="000E2CD0" w:rsidRPr="006E39F5">
        <w:t xml:space="preserve"> </w:t>
      </w:r>
      <w:r w:rsidRPr="006E39F5">
        <w:t xml:space="preserve">A child who is 5 years of age on September 1 of the current school year is </w:t>
      </w:r>
      <w:r w:rsidRPr="006E39F5">
        <w:rPr>
          <w:b/>
        </w:rPr>
        <w:t>not</w:t>
      </w:r>
      <w:r w:rsidRPr="006E39F5">
        <w:t xml:space="preserve"> eligible for enrollment in a PK class.</w:t>
      </w:r>
      <w:r w:rsidR="00156E82" w:rsidRPr="006E39F5">
        <w:t xml:space="preserve"> </w:t>
      </w:r>
      <w:r w:rsidR="000E2CD0" w:rsidRPr="006E39F5">
        <w:t xml:space="preserve">It is the </w:t>
      </w:r>
      <w:r w:rsidRPr="006E39F5">
        <w:t>position</w:t>
      </w:r>
      <w:r w:rsidR="00B46A06" w:rsidRPr="006E39F5">
        <w:t xml:space="preserve"> of the Texas Education Agency (TEA)</w:t>
      </w:r>
      <w:r w:rsidRPr="006E39F5">
        <w:t xml:space="preserve"> that children who reach age 5 on September 1 are most appropriately served in kindergarten, and that the law specifically established the PK </w:t>
      </w:r>
      <w:r w:rsidR="0063406D" w:rsidRPr="006E39F5">
        <w:fldChar w:fldCharType="begin"/>
      </w:r>
      <w:r w:rsidRPr="006E39F5">
        <w:instrText>xe "Prekindergarten"</w:instrText>
      </w:r>
      <w:r w:rsidR="0063406D" w:rsidRPr="006E39F5">
        <w:fldChar w:fldCharType="end"/>
      </w:r>
      <w:r w:rsidRPr="006E39F5">
        <w:t>program to serve students who have not reached age 5</w:t>
      </w:r>
      <w:r w:rsidR="000E2CD0" w:rsidRPr="006E39F5">
        <w:t>.</w:t>
      </w:r>
      <w:r w:rsidRPr="006E39F5">
        <w:t xml:space="preserve"> </w:t>
      </w:r>
      <w:r w:rsidR="000E2CD0" w:rsidRPr="006E39F5">
        <w:t>Given the intent of the law</w:t>
      </w:r>
      <w:r w:rsidR="0043303A" w:rsidRPr="006E39F5">
        <w:t>, if your</w:t>
      </w:r>
      <w:r w:rsidRPr="006E39F5">
        <w:t xml:space="preserve"> district enrolls a 5-year-old student in the PK program, the student must be reported as ineligible for </w:t>
      </w:r>
      <w:r w:rsidR="001F3F1F" w:rsidRPr="006E39F5">
        <w:t>average daily attendance (</w:t>
      </w:r>
      <w:r w:rsidRPr="006E39F5">
        <w:t>ADA</w:t>
      </w:r>
      <w:r w:rsidR="001F3F1F" w:rsidRPr="006E39F5">
        <w:t>)</w:t>
      </w:r>
      <w:r w:rsidRPr="006E39F5">
        <w:t xml:space="preserve"> (ADA eligibility code</w:t>
      </w:r>
      <w:r w:rsidR="0063406D" w:rsidRPr="006E39F5">
        <w:fldChar w:fldCharType="begin"/>
      </w:r>
      <w:r w:rsidRPr="006E39F5">
        <w:instrText>xe "ADA Eligibility Codes (defined)"</w:instrText>
      </w:r>
      <w:r w:rsidR="0063406D" w:rsidRPr="006E39F5">
        <w:fldChar w:fldCharType="end"/>
      </w:r>
      <w:r w:rsidRPr="006E39F5">
        <w:t xml:space="preserve"> 4 or 5).</w:t>
      </w:r>
    </w:p>
    <w:p w:rsidR="004730A2" w:rsidRPr="006E39F5" w:rsidRDefault="004730A2" w:rsidP="00B16516">
      <w:pPr>
        <w:pStyle w:val="A1CharCharChar"/>
        <w:ind w:left="0" w:firstLine="0"/>
      </w:pPr>
    </w:p>
    <w:p w:rsidR="004730A2" w:rsidRPr="006E39F5" w:rsidRDefault="00B25BBA" w:rsidP="00B16516">
      <w:pPr>
        <w:pStyle w:val="A1CharCharChar"/>
        <w:ind w:left="0" w:firstLine="0"/>
      </w:pPr>
      <w:r w:rsidRPr="006E39F5">
        <w:t xml:space="preserve">Students </w:t>
      </w:r>
      <w:r w:rsidR="00F0295D" w:rsidRPr="006E39F5">
        <w:t xml:space="preserve">under 5 years of age </w:t>
      </w:r>
      <w:r w:rsidRPr="006E39F5">
        <w:t xml:space="preserve">who do not meet eligibility requirements but are still served in the PK </w:t>
      </w:r>
      <w:r w:rsidR="0063406D" w:rsidRPr="006E39F5">
        <w:fldChar w:fldCharType="begin"/>
      </w:r>
      <w:r w:rsidRPr="006E39F5">
        <w:instrText>xe "Prekindergarten"</w:instrText>
      </w:r>
      <w:r w:rsidR="0063406D" w:rsidRPr="006E39F5">
        <w:fldChar w:fldCharType="end"/>
      </w:r>
      <w:r w:rsidRPr="006E39F5">
        <w:t>program should be coded ineligible half-day (ADA eligibility code</w:t>
      </w:r>
      <w:r w:rsidR="0063406D" w:rsidRPr="006E39F5">
        <w:fldChar w:fldCharType="begin"/>
      </w:r>
      <w:r w:rsidRPr="006E39F5">
        <w:instrText>xe "ADA Eligibility Codes (defined)"</w:instrText>
      </w:r>
      <w:r w:rsidR="0063406D" w:rsidRPr="006E39F5">
        <w:fldChar w:fldCharType="end"/>
      </w:r>
      <w:r w:rsidRPr="006E39F5">
        <w:t xml:space="preserve"> 5).</w:t>
      </w:r>
      <w:r w:rsidR="000E2CD0" w:rsidRPr="006E39F5">
        <w:t xml:space="preserve"> </w:t>
      </w:r>
      <w:r w:rsidR="004730A2" w:rsidRPr="006E39F5">
        <w:t>Your district</w:t>
      </w:r>
      <w:r w:rsidRPr="006E39F5">
        <w:t xml:space="preserve"> should ensure that serving students who are not eligible for the program does not interfere with serving students who are eligible for the program.</w:t>
      </w:r>
    </w:p>
    <w:p w:rsidR="000867CD" w:rsidRPr="006E39F5" w:rsidRDefault="000867CD" w:rsidP="00B16516">
      <w:pPr>
        <w:pStyle w:val="A1CharCharChar"/>
        <w:ind w:left="0" w:firstLine="0"/>
      </w:pPr>
    </w:p>
    <w:p w:rsidR="00694CEC" w:rsidRPr="006E39F5" w:rsidRDefault="00694CEC" w:rsidP="00B16516">
      <w:pPr>
        <w:pStyle w:val="A1CharCharChar"/>
        <w:ind w:left="0" w:firstLine="0"/>
      </w:pPr>
      <w:r w:rsidRPr="006E39F5">
        <w:rPr>
          <w:rFonts w:cs="Arial"/>
          <w:b/>
        </w:rPr>
        <w:t xml:space="preserve">Note: </w:t>
      </w:r>
      <w:r w:rsidRPr="006E39F5">
        <w:t>Both 3-year-olds and 4-year-olds can be served in the same PK class.</w:t>
      </w:r>
    </w:p>
    <w:p w:rsidR="00156E82" w:rsidRPr="006E39F5" w:rsidRDefault="00156E82" w:rsidP="00B16516">
      <w:pPr>
        <w:pStyle w:val="A1CharCharChar"/>
        <w:ind w:left="0" w:firstLine="0"/>
      </w:pPr>
    </w:p>
    <w:p w:rsidR="00156E82" w:rsidRPr="006E39F5" w:rsidRDefault="00156E82" w:rsidP="00B16516">
      <w:pPr>
        <w:pStyle w:val="A1CharCharChar"/>
        <w:ind w:left="0" w:firstLine="0"/>
      </w:pPr>
    </w:p>
    <w:p w:rsidR="00932AB5" w:rsidRPr="006E39F5" w:rsidRDefault="00E11431" w:rsidP="00B16516">
      <w:bookmarkStart w:id="437" w:name="_Toc299702268"/>
      <w:r w:rsidRPr="006E39F5">
        <w:rPr>
          <w:rStyle w:val="Heading3Char"/>
        </w:rPr>
        <w:t xml:space="preserve">7.2.2 </w:t>
      </w:r>
      <w:r w:rsidR="00156E82" w:rsidRPr="006E39F5">
        <w:rPr>
          <w:rStyle w:val="Heading3Char"/>
        </w:rPr>
        <w:t>PK Eligibility Based on a Student's Being Limited English Proficient (LEP)</w:t>
      </w:r>
      <w:bookmarkEnd w:id="437"/>
      <w:r w:rsidR="00156E82" w:rsidRPr="006E39F5">
        <w:br/>
      </w:r>
      <w:smartTag w:uri="urn:schemas-microsoft-com:office:smarttags" w:element="Street">
        <w:smartTag w:uri="urn:schemas-microsoft-com:office:smarttags" w:element="address">
          <w:r w:rsidR="00932AB5" w:rsidRPr="006E39F5">
            <w:t>Appropriate PK</w:t>
          </w:r>
        </w:smartTag>
      </w:smartTag>
      <w:r w:rsidR="0063406D" w:rsidRPr="006E39F5">
        <w:fldChar w:fldCharType="begin"/>
      </w:r>
      <w:r w:rsidR="00932AB5" w:rsidRPr="006E39F5">
        <w:instrText>xe "Prekindergarten"</w:instrText>
      </w:r>
      <w:r w:rsidR="0063406D" w:rsidRPr="006E39F5">
        <w:fldChar w:fldCharType="end"/>
      </w:r>
      <w:r w:rsidR="00932AB5" w:rsidRPr="006E39F5">
        <w:t xml:space="preserve"> staff determine that a student is eligible for PK based on not speaking and comprehending the English language by —</w:t>
      </w:r>
    </w:p>
    <w:p w:rsidR="00932AB5" w:rsidRPr="006E39F5" w:rsidRDefault="00932AB5" w:rsidP="00B16516">
      <w:pPr>
        <w:pStyle w:val="A3"/>
      </w:pPr>
    </w:p>
    <w:p w:rsidR="005C3A1A" w:rsidRPr="006E39F5" w:rsidRDefault="00932AB5">
      <w:pPr>
        <w:pStyle w:val="A3"/>
        <w:ind w:left="720" w:hanging="360"/>
      </w:pPr>
      <w:r w:rsidRPr="006E39F5">
        <w:t>1.</w:t>
      </w:r>
      <w:r w:rsidRPr="006E39F5">
        <w:tab/>
        <w:t>administering the home language survey</w:t>
      </w:r>
      <w:r w:rsidR="0063406D" w:rsidRPr="006E39F5">
        <w:fldChar w:fldCharType="begin"/>
      </w:r>
      <w:r w:rsidRPr="006E39F5">
        <w:instrText>xe "Home Language Survey"</w:instrText>
      </w:r>
      <w:r w:rsidR="0063406D" w:rsidRPr="006E39F5">
        <w:fldChar w:fldCharType="end"/>
      </w:r>
      <w:r w:rsidRPr="006E39F5">
        <w:t xml:space="preserve"> (if a language other than English is indicated on any portion of the survey, then the student must be tested for English proficiency); and</w:t>
      </w:r>
    </w:p>
    <w:p w:rsidR="00A90264" w:rsidRDefault="00A90264" w:rsidP="00A90264">
      <w:pPr>
        <w:pStyle w:val="A1CharCharChar"/>
        <w:ind w:left="720" w:hanging="360"/>
      </w:pPr>
    </w:p>
    <w:p w:rsidR="00A90264" w:rsidRDefault="00932AB5" w:rsidP="00A90264">
      <w:pPr>
        <w:pStyle w:val="A3"/>
        <w:ind w:left="720" w:hanging="360"/>
      </w:pPr>
      <w:r w:rsidRPr="006E39F5">
        <w:t>2.</w:t>
      </w:r>
      <w:r w:rsidRPr="006E39F5">
        <w:tab/>
      </w:r>
      <w:r w:rsidRPr="006E39F5">
        <w:rPr>
          <w:rFonts w:cs="Arial"/>
          <w:szCs w:val="22"/>
        </w:rPr>
        <w:t>testing students using oral instruments from the list of state approved tests for assessment of limited English proficient students.</w:t>
      </w:r>
    </w:p>
    <w:p w:rsidR="00932AB5" w:rsidRPr="006E39F5" w:rsidRDefault="00932AB5" w:rsidP="00B16516"/>
    <w:p w:rsidR="00156E82" w:rsidRPr="006E39F5" w:rsidRDefault="00156E82" w:rsidP="00B16516">
      <w:r w:rsidRPr="006E39F5">
        <w:t>If a student qualifies for PK</w:t>
      </w:r>
      <w:r w:rsidR="0063406D" w:rsidRPr="006E39F5">
        <w:fldChar w:fldCharType="begin"/>
      </w:r>
      <w:r w:rsidRPr="006E39F5">
        <w:instrText>xe "Prekindergarten"</w:instrText>
      </w:r>
      <w:r w:rsidR="0063406D" w:rsidRPr="006E39F5">
        <w:fldChar w:fldCharType="end"/>
      </w:r>
      <w:r w:rsidRPr="006E39F5">
        <w:t xml:space="preserve"> on the basis of </w:t>
      </w:r>
      <w:r w:rsidR="00932AB5" w:rsidRPr="006E39F5">
        <w:t>not speaking and comprehending the English language</w:t>
      </w:r>
      <w:r w:rsidRPr="006E39F5">
        <w:t xml:space="preserve">, is receiving required services through the bilingual/ESL program, </w:t>
      </w:r>
      <w:r w:rsidR="0063406D" w:rsidRPr="006E39F5">
        <w:fldChar w:fldCharType="begin"/>
      </w:r>
      <w:r w:rsidRPr="006E39F5">
        <w:instrText>xe "Limited English Proficient (LEP)"</w:instrText>
      </w:r>
      <w:r w:rsidR="0063406D" w:rsidRPr="006E39F5">
        <w:fldChar w:fldCharType="end"/>
      </w:r>
      <w:r w:rsidRPr="006E39F5">
        <w:t>and then moves out of the district, the student would be qualified to attend PK</w:t>
      </w:r>
      <w:r w:rsidR="0063406D" w:rsidRPr="006E39F5">
        <w:fldChar w:fldCharType="begin"/>
      </w:r>
      <w:r w:rsidRPr="006E39F5">
        <w:instrText>xe "Prekindergarten"</w:instrText>
      </w:r>
      <w:r w:rsidR="0063406D" w:rsidRPr="006E39F5">
        <w:fldChar w:fldCharType="end"/>
      </w:r>
      <w:r w:rsidRPr="006E39F5">
        <w:t xml:space="preserve"> in the new district provided documentation of the home language survey </w:t>
      </w:r>
      <w:r w:rsidR="0063406D" w:rsidRPr="006E39F5">
        <w:fldChar w:fldCharType="begin"/>
      </w:r>
      <w:r w:rsidRPr="006E39F5">
        <w:instrText>xe "Home Language Survey"</w:instrText>
      </w:r>
      <w:r w:rsidR="0063406D" w:rsidRPr="006E39F5">
        <w:fldChar w:fldCharType="end"/>
      </w:r>
      <w:r w:rsidRPr="006E39F5">
        <w:t>and testing are made available to the new district.</w:t>
      </w:r>
      <w:r w:rsidRPr="006E39F5">
        <w:rPr>
          <w:rStyle w:val="FootnoteReference"/>
        </w:rPr>
        <w:footnoteReference w:id="149"/>
      </w:r>
      <w:r w:rsidR="008176BE" w:rsidRPr="006E39F5">
        <w:t xml:space="preserve"> </w:t>
      </w:r>
      <w:r w:rsidRPr="006E39F5">
        <w:t xml:space="preserve">This </w:t>
      </w:r>
      <w:r w:rsidR="008176BE" w:rsidRPr="006E39F5">
        <w:t xml:space="preserve">requirement </w:t>
      </w:r>
      <w:r w:rsidRPr="006E39F5">
        <w:t xml:space="preserve">also applies to PK LEP 3-year-olds who are promoted to the PK LEP 4-year-old program. </w:t>
      </w:r>
    </w:p>
    <w:p w:rsidR="00156E82" w:rsidRPr="006E39F5" w:rsidRDefault="00156E82" w:rsidP="00B16516">
      <w:pPr>
        <w:pStyle w:val="Marksstyle"/>
        <w:rPr>
          <w:b w:val="0"/>
        </w:rPr>
      </w:pPr>
    </w:p>
    <w:p w:rsidR="00156E82" w:rsidRPr="006E39F5" w:rsidRDefault="00156E82" w:rsidP="00B16516">
      <w:pPr>
        <w:pStyle w:val="Marksstyle"/>
        <w:ind w:left="0" w:firstLine="0"/>
        <w:rPr>
          <w:b w:val="0"/>
        </w:rPr>
      </w:pPr>
      <w:r w:rsidRPr="006E39F5">
        <w:rPr>
          <w:b w:val="0"/>
        </w:rPr>
        <w:t xml:space="preserve">If a student qualifies for PK on the basis of being limited English proficient (LEP), is not receiving required services through the bilingual/ESL program because of a parental denial, and then moves out of the district, the student remains eligible for PK if the student enrolls in the new district within 30 days provided documentation of the home language survey and testing are made available to the new district. However, the student must be requalified for PK if the student enrolls in the district after 30 days. </w:t>
      </w:r>
    </w:p>
    <w:p w:rsidR="00156E82" w:rsidRPr="006E39F5" w:rsidRDefault="00156E82" w:rsidP="00B16516">
      <w:pPr>
        <w:pStyle w:val="Marksstyle"/>
        <w:rPr>
          <w:b w:val="0"/>
        </w:rPr>
      </w:pPr>
    </w:p>
    <w:p w:rsidR="00156E82" w:rsidRPr="006E39F5" w:rsidRDefault="00156E82" w:rsidP="008D75E6">
      <w:pPr>
        <w:pStyle w:val="Marksstyle"/>
        <w:ind w:left="0" w:firstLine="0"/>
        <w:rPr>
          <w:b w:val="0"/>
        </w:rPr>
      </w:pPr>
      <w:r w:rsidRPr="006E39F5">
        <w:rPr>
          <w:b w:val="0"/>
        </w:rPr>
        <w:t xml:space="preserve">Also, if the LEP student is in a PK 3-year-old program and has a parental denial, the student must be requalified to be eligible for the 4-year-old PK program. This requirement applies whether the student remains in the same district or </w:t>
      </w:r>
      <w:r w:rsidR="00124AA7" w:rsidRPr="006E39F5">
        <w:rPr>
          <w:b w:val="0"/>
        </w:rPr>
        <w:t>moves</w:t>
      </w:r>
      <w:r w:rsidRPr="006E39F5">
        <w:rPr>
          <w:b w:val="0"/>
        </w:rPr>
        <w:t xml:space="preserve"> to another district.</w:t>
      </w:r>
    </w:p>
    <w:p w:rsidR="002919D4" w:rsidRPr="006E39F5" w:rsidRDefault="002919D4" w:rsidP="00B16516">
      <w:pPr>
        <w:pStyle w:val="Marksstyle"/>
        <w:ind w:left="0" w:firstLine="0"/>
        <w:rPr>
          <w:b w:val="0"/>
        </w:rPr>
      </w:pPr>
    </w:p>
    <w:p w:rsidR="002919D4" w:rsidRPr="006E39F5" w:rsidRDefault="002919D4" w:rsidP="00B16516">
      <w:pPr>
        <w:pStyle w:val="Heading4"/>
      </w:pPr>
      <w:r w:rsidRPr="006E39F5">
        <w:t>7.2.2.1 Documentation Required</w:t>
      </w:r>
    </w:p>
    <w:p w:rsidR="002919D4" w:rsidRPr="006E39F5" w:rsidRDefault="002919D4" w:rsidP="00B16516">
      <w:r w:rsidRPr="006E39F5">
        <w:t xml:space="preserve">If the student is eligible for PK </w:t>
      </w:r>
      <w:r w:rsidR="0063406D" w:rsidRPr="006E39F5">
        <w:fldChar w:fldCharType="begin"/>
      </w:r>
      <w:r w:rsidRPr="006E39F5">
        <w:instrText>xe "Prekindergarten"</w:instrText>
      </w:r>
      <w:r w:rsidR="0063406D" w:rsidRPr="006E39F5">
        <w:fldChar w:fldCharType="end"/>
      </w:r>
      <w:r w:rsidRPr="006E39F5">
        <w:t>because the student does not speak and comprehend the English language, the following documentation must be on file.</w:t>
      </w:r>
    </w:p>
    <w:p w:rsidR="002919D4" w:rsidRPr="006E39F5" w:rsidRDefault="002919D4" w:rsidP="00B16516">
      <w:pPr>
        <w:pStyle w:val="A1CharCharChar"/>
      </w:pPr>
    </w:p>
    <w:p w:rsidR="005C3A1A" w:rsidRPr="006E39F5" w:rsidRDefault="002919D4">
      <w:pPr>
        <w:pStyle w:val="A3"/>
        <w:ind w:left="720" w:hanging="360"/>
      </w:pPr>
      <w:r w:rsidRPr="006E39F5">
        <w:t>1.</w:t>
      </w:r>
      <w:r w:rsidRPr="006E39F5">
        <w:tab/>
        <w:t>Home language survey</w:t>
      </w:r>
      <w:r w:rsidR="0063406D" w:rsidRPr="006E39F5">
        <w:fldChar w:fldCharType="begin"/>
      </w:r>
      <w:r w:rsidRPr="006E39F5">
        <w:instrText>xe "Home Language Survey"</w:instrText>
      </w:r>
      <w:r w:rsidR="0063406D" w:rsidRPr="006E39F5">
        <w:fldChar w:fldCharType="end"/>
      </w:r>
      <w:r w:rsidRPr="006E39F5">
        <w:t>. The home language survey</w:t>
      </w:r>
      <w:r w:rsidR="0063406D" w:rsidRPr="006E39F5">
        <w:fldChar w:fldCharType="begin"/>
      </w:r>
      <w:r w:rsidRPr="006E39F5">
        <w:instrText>xe "Home Language Survey"</w:instrText>
      </w:r>
      <w:r w:rsidR="0063406D" w:rsidRPr="006E39F5">
        <w:fldChar w:fldCharType="end"/>
      </w:r>
      <w:r w:rsidRPr="006E39F5">
        <w:t xml:space="preserve"> must be administered in English and Spanish; for students of other language groups, the home language survey </w:t>
      </w:r>
      <w:r w:rsidR="0063406D" w:rsidRPr="006E39F5">
        <w:fldChar w:fldCharType="begin"/>
      </w:r>
      <w:r w:rsidRPr="006E39F5">
        <w:instrText>xe "Home Language Survey"</w:instrText>
      </w:r>
      <w:r w:rsidR="0063406D" w:rsidRPr="006E39F5">
        <w:fldChar w:fldCharType="end"/>
      </w:r>
      <w:r w:rsidRPr="006E39F5">
        <w:t>must be translated into the home language whenever possible. The survey</w:t>
      </w:r>
      <w:r w:rsidR="0063406D" w:rsidRPr="006E39F5">
        <w:fldChar w:fldCharType="begin"/>
      </w:r>
      <w:r w:rsidRPr="006E39F5">
        <w:instrText>xe "Home Language Survey"</w:instrText>
      </w:r>
      <w:r w:rsidR="0063406D" w:rsidRPr="006E39F5">
        <w:fldChar w:fldCharType="end"/>
      </w:r>
      <w:r w:rsidRPr="006E39F5">
        <w:t xml:space="preserve"> must contain the following questions</w:t>
      </w:r>
      <w:r w:rsidRPr="006E39F5">
        <w:rPr>
          <w:rStyle w:val="FootnoteReference"/>
        </w:rPr>
        <w:footnoteReference w:id="150"/>
      </w:r>
      <w:r w:rsidRPr="006E39F5">
        <w:t>:</w:t>
      </w:r>
    </w:p>
    <w:p w:rsidR="002919D4" w:rsidRPr="006E39F5" w:rsidRDefault="002919D4" w:rsidP="00B16516">
      <w:pPr>
        <w:pStyle w:val="A1CharCharChar"/>
      </w:pPr>
    </w:p>
    <w:p w:rsidR="00A90264" w:rsidRDefault="002919D4" w:rsidP="00A90264">
      <w:pPr>
        <w:pStyle w:val="A3"/>
        <w:ind w:left="1080" w:hanging="360"/>
      </w:pPr>
      <w:r w:rsidRPr="006E39F5">
        <w:t>a.</w:t>
      </w:r>
      <w:r w:rsidRPr="006E39F5">
        <w:tab/>
        <w:t>"What language is spoken in your home most of the time?"</w:t>
      </w:r>
    </w:p>
    <w:p w:rsidR="00A90264" w:rsidRDefault="00A90264" w:rsidP="00A90264">
      <w:pPr>
        <w:pStyle w:val="A1CharCharChar"/>
        <w:ind w:left="1080" w:hanging="360"/>
      </w:pPr>
    </w:p>
    <w:p w:rsidR="00A90264" w:rsidRDefault="002919D4" w:rsidP="00A90264">
      <w:pPr>
        <w:pStyle w:val="A3"/>
        <w:ind w:left="1080" w:hanging="360"/>
      </w:pPr>
      <w:r w:rsidRPr="006E39F5">
        <w:t>b.</w:t>
      </w:r>
      <w:r w:rsidRPr="006E39F5">
        <w:tab/>
        <w:t>"What language does your child (do you) speak most of the time?"</w:t>
      </w:r>
    </w:p>
    <w:p w:rsidR="002919D4" w:rsidRPr="006E39F5" w:rsidRDefault="002919D4" w:rsidP="00B16516">
      <w:pPr>
        <w:pStyle w:val="A1CharCharChar"/>
      </w:pPr>
    </w:p>
    <w:p w:rsidR="005C3A1A" w:rsidRPr="006E39F5" w:rsidRDefault="002919D4">
      <w:pPr>
        <w:pStyle w:val="A3"/>
        <w:ind w:left="720" w:hanging="360"/>
      </w:pPr>
      <w:r w:rsidRPr="006E39F5">
        <w:t>2.</w:t>
      </w:r>
      <w:r w:rsidRPr="006E39F5">
        <w:tab/>
        <w:t xml:space="preserve">Proof of a qualifying score on an approved </w:t>
      </w:r>
      <w:r w:rsidR="00AA2A5D" w:rsidRPr="006E39F5">
        <w:t>o</w:t>
      </w:r>
      <w:r w:rsidRPr="006E39F5">
        <w:t xml:space="preserve">ral </w:t>
      </w:r>
      <w:r w:rsidR="00AA2A5D" w:rsidRPr="006E39F5">
        <w:t>l</w:t>
      </w:r>
      <w:r w:rsidRPr="006E39F5">
        <w:t xml:space="preserve">anguage </w:t>
      </w:r>
      <w:r w:rsidR="00AA2A5D" w:rsidRPr="006E39F5">
        <w:t>p</w:t>
      </w:r>
      <w:r w:rsidRPr="006E39F5">
        <w:t xml:space="preserve">roficiency </w:t>
      </w:r>
      <w:r w:rsidR="00AA2A5D" w:rsidRPr="006E39F5">
        <w:t>t</w:t>
      </w:r>
      <w:r w:rsidRPr="006E39F5">
        <w:t>est</w:t>
      </w:r>
      <w:r w:rsidR="0063406D" w:rsidRPr="006E39F5">
        <w:fldChar w:fldCharType="begin"/>
      </w:r>
      <w:r w:rsidRPr="006E39F5">
        <w:instrText>xe "Oral Language Proficiency Test"</w:instrText>
      </w:r>
      <w:r w:rsidR="0063406D" w:rsidRPr="006E39F5">
        <w:fldChar w:fldCharType="end"/>
      </w:r>
      <w:r w:rsidRPr="006E39F5">
        <w:t>. The official scores must be documented in the student's records.</w:t>
      </w:r>
    </w:p>
    <w:p w:rsidR="00851281" w:rsidRPr="006E39F5" w:rsidRDefault="00851281" w:rsidP="00B16516">
      <w:pPr>
        <w:pStyle w:val="Marksstyle"/>
        <w:ind w:left="0" w:firstLine="0"/>
        <w:rPr>
          <w:b w:val="0"/>
        </w:rPr>
      </w:pPr>
    </w:p>
    <w:p w:rsidR="00E955CE" w:rsidRPr="006E39F5" w:rsidRDefault="00E955CE" w:rsidP="00B16516">
      <w:pPr>
        <w:pStyle w:val="Heading3"/>
        <w:rPr>
          <w:color w:val="auto"/>
        </w:rPr>
      </w:pPr>
      <w:bookmarkStart w:id="438" w:name="_Toc206826465"/>
      <w:bookmarkStart w:id="439" w:name="_Ref208309597"/>
      <w:bookmarkStart w:id="440" w:name="_Ref234914510"/>
      <w:bookmarkStart w:id="441" w:name="_Toc299702269"/>
      <w:r w:rsidRPr="006E39F5">
        <w:rPr>
          <w:color w:val="auto"/>
        </w:rPr>
        <w:t xml:space="preserve">7.2.3 PK Eligibility Based on Being Educationally Disadvantaged (Eligible for the </w:t>
      </w:r>
      <w:smartTag w:uri="urn:schemas-microsoft-com:office:smarttags" w:element="place">
        <w:smartTag w:uri="urn:schemas-microsoft-com:office:smarttags" w:element="PlaceName">
          <w:r w:rsidRPr="006E39F5">
            <w:rPr>
              <w:color w:val="auto"/>
            </w:rPr>
            <w:t>National</w:t>
          </w:r>
        </w:smartTag>
        <w:r w:rsidRPr="006E39F5">
          <w:rPr>
            <w:color w:val="auto"/>
          </w:rPr>
          <w:t xml:space="preserve"> </w:t>
        </w:r>
        <w:smartTag w:uri="urn:schemas-microsoft-com:office:smarttags" w:element="PlaceType">
          <w:r w:rsidRPr="006E39F5">
            <w:rPr>
              <w:color w:val="auto"/>
            </w:rPr>
            <w:t>School</w:t>
          </w:r>
        </w:smartTag>
      </w:smartTag>
      <w:r w:rsidRPr="006E39F5">
        <w:rPr>
          <w:color w:val="auto"/>
        </w:rPr>
        <w:t xml:space="preserve"> Lunch Program</w:t>
      </w:r>
      <w:r w:rsidR="0063406D" w:rsidRPr="006E39F5">
        <w:rPr>
          <w:color w:val="auto"/>
        </w:rPr>
        <w:fldChar w:fldCharType="begin"/>
      </w:r>
      <w:r w:rsidRPr="006E39F5">
        <w:rPr>
          <w:color w:val="auto"/>
        </w:rPr>
        <w:instrText xml:space="preserve"> XE "</w:instrText>
      </w:r>
      <w:smartTag w:uri="urn:schemas-microsoft-com:office:smarttags" w:element="PlaceName">
        <w:r w:rsidRPr="006E39F5">
          <w:rPr>
            <w:color w:val="auto"/>
          </w:rPr>
          <w:instrText>National</w:instrText>
        </w:r>
      </w:smartTag>
      <w:r w:rsidRPr="006E39F5">
        <w:rPr>
          <w:color w:val="auto"/>
        </w:rPr>
        <w:instrText xml:space="preserve"> </w:instrText>
      </w:r>
      <w:smartTag w:uri="urn:schemas-microsoft-com:office:smarttags" w:element="PlaceType">
        <w:r w:rsidRPr="006E39F5">
          <w:rPr>
            <w:color w:val="auto"/>
          </w:rPr>
          <w:instrText>School</w:instrText>
        </w:r>
      </w:smartTag>
      <w:r w:rsidRPr="006E39F5">
        <w:rPr>
          <w:color w:val="auto"/>
        </w:rPr>
        <w:instrText xml:space="preserve"> Lunch Program (NSLP)" </w:instrText>
      </w:r>
      <w:r w:rsidR="0063406D" w:rsidRPr="006E39F5">
        <w:rPr>
          <w:color w:val="auto"/>
        </w:rPr>
        <w:fldChar w:fldCharType="end"/>
      </w:r>
      <w:r w:rsidRPr="006E39F5">
        <w:rPr>
          <w:color w:val="auto"/>
        </w:rPr>
        <w:t xml:space="preserve"> [NSLP])</w:t>
      </w:r>
      <w:bookmarkEnd w:id="438"/>
      <w:bookmarkEnd w:id="439"/>
      <w:bookmarkEnd w:id="440"/>
      <w:bookmarkEnd w:id="441"/>
    </w:p>
    <w:p w:rsidR="00E955CE" w:rsidRPr="006E39F5" w:rsidRDefault="00E955CE" w:rsidP="00B16516">
      <w:pPr>
        <w:pStyle w:val="A1CharCharChar"/>
        <w:ind w:left="0" w:firstLine="0"/>
      </w:pPr>
      <w:r w:rsidRPr="006E39F5">
        <w:t xml:space="preserve">Any student considered educationally disadvantaged is eligible to receive free prekindergarten. The TEC, §5.001(4), defines </w:t>
      </w:r>
      <w:r w:rsidRPr="006E39F5">
        <w:rPr>
          <w:i/>
        </w:rPr>
        <w:t>educationally disadvantaged</w:t>
      </w:r>
      <w:r w:rsidRPr="006E39F5">
        <w:t xml:space="preserve"> as "eligible to participate in the national free or reduced-price lunch program." </w:t>
      </w:r>
    </w:p>
    <w:p w:rsidR="00E955CE" w:rsidRPr="006E39F5" w:rsidRDefault="00E955CE" w:rsidP="00B16516">
      <w:pPr>
        <w:pStyle w:val="A1CharCharChar"/>
        <w:ind w:left="0" w:firstLine="0"/>
      </w:pPr>
    </w:p>
    <w:p w:rsidR="00E955CE" w:rsidRPr="006E39F5" w:rsidRDefault="00B428EB" w:rsidP="00B16516">
      <w:pPr>
        <w:pStyle w:val="A1CharCharChar"/>
        <w:ind w:left="0" w:firstLine="0"/>
      </w:pPr>
      <w:r w:rsidRPr="006E39F5">
        <w:br w:type="column"/>
      </w:r>
      <w:r w:rsidR="00E955CE" w:rsidRPr="006E39F5">
        <w:t>For a student to qualify for the NSLP</w:t>
      </w:r>
      <w:r w:rsidR="0063406D" w:rsidRPr="006E39F5">
        <w:fldChar w:fldCharType="begin"/>
      </w:r>
      <w:r w:rsidR="00E955CE" w:rsidRPr="006E39F5">
        <w:instrText xml:space="preserve"> XE "National School Lunch Program (NSLP)" </w:instrText>
      </w:r>
      <w:r w:rsidR="0063406D" w:rsidRPr="006E39F5">
        <w:fldChar w:fldCharType="end"/>
      </w:r>
      <w:r w:rsidR="00E955CE" w:rsidRPr="006E39F5">
        <w:t xml:space="preserve">, either </w:t>
      </w:r>
    </w:p>
    <w:p w:rsidR="00B428EB" w:rsidRPr="006E39F5" w:rsidRDefault="00B428EB" w:rsidP="00B16516">
      <w:pPr>
        <w:pStyle w:val="A1CharCharChar"/>
        <w:ind w:left="0" w:firstLine="0"/>
      </w:pPr>
    </w:p>
    <w:p w:rsidR="00A90264" w:rsidRDefault="00E955CE" w:rsidP="00A90264">
      <w:pPr>
        <w:pStyle w:val="A1CharCharChar"/>
        <w:ind w:left="720" w:hanging="360"/>
        <w:rPr>
          <w:b/>
        </w:rPr>
      </w:pPr>
      <w:r w:rsidRPr="006E39F5">
        <w:rPr>
          <w:b/>
        </w:rPr>
        <w:t>1</w:t>
      </w:r>
      <w:r w:rsidR="008F1680" w:rsidRPr="006E39F5">
        <w:rPr>
          <w:b/>
        </w:rPr>
        <w:t>.</w:t>
      </w:r>
      <w:r w:rsidRPr="006E39F5">
        <w:t xml:space="preserve"> </w:t>
      </w:r>
      <w:r w:rsidR="00B428EB" w:rsidRPr="006E39F5">
        <w:tab/>
      </w:r>
      <w:r w:rsidRPr="006E39F5">
        <w:rPr>
          <w:b/>
        </w:rPr>
        <w:t>the student must be automatically eligible for the NSLP</w:t>
      </w:r>
      <w:r w:rsidR="00B428EB" w:rsidRPr="006E39F5">
        <w:rPr>
          <w:b/>
        </w:rPr>
        <w:br/>
      </w:r>
    </w:p>
    <w:p w:rsidR="00C91AD4" w:rsidRPr="006E39F5" w:rsidRDefault="00C91AD4" w:rsidP="00B16516">
      <w:pPr>
        <w:pStyle w:val="A1CharCharChar"/>
        <w:ind w:left="720" w:firstLine="0"/>
        <w:rPr>
          <w:b/>
        </w:rPr>
      </w:pPr>
      <w:r w:rsidRPr="006E39F5">
        <w:t xml:space="preserve">If a student is eligible for PK </w:t>
      </w:r>
      <w:r w:rsidR="0063406D" w:rsidRPr="006E39F5">
        <w:fldChar w:fldCharType="begin"/>
      </w:r>
      <w:r w:rsidRPr="006E39F5">
        <w:instrText>xe "Prekindergarten"</w:instrText>
      </w:r>
      <w:r w:rsidR="0063406D" w:rsidRPr="006E39F5">
        <w:fldChar w:fldCharType="end"/>
      </w:r>
      <w:r w:rsidRPr="006E39F5">
        <w:t>because the student is educationally disadvantaged (eligible to participate in the NSLP</w:t>
      </w:r>
      <w:r w:rsidR="0063406D" w:rsidRPr="006E39F5">
        <w:fldChar w:fldCharType="begin"/>
      </w:r>
      <w:r w:rsidRPr="006E39F5">
        <w:instrText xml:space="preserve"> XE "National School Lunch Program (NSLP)" </w:instrText>
      </w:r>
      <w:r w:rsidR="0063406D" w:rsidRPr="006E39F5">
        <w:fldChar w:fldCharType="end"/>
      </w:r>
      <w:r w:rsidRPr="006E39F5">
        <w:t>), your district must document and have on file evidence that the student is eligible to participate in the NSLP, either because the student's family income level meets requirements for participation in the NSLP or because of automatic eligibility for the NSLP.</w:t>
      </w:r>
    </w:p>
    <w:p w:rsidR="00BB2D74" w:rsidRPr="006E39F5" w:rsidRDefault="00B428EB" w:rsidP="00B16516">
      <w:pPr>
        <w:pStyle w:val="A1CharCharChar"/>
        <w:ind w:left="720"/>
      </w:pPr>
      <w:r w:rsidRPr="006E39F5">
        <w:rPr>
          <w:b/>
        </w:rPr>
        <w:br/>
      </w:r>
      <w:r w:rsidR="00BC5125" w:rsidRPr="006E39F5">
        <w:t>Public Law 110-134, which amended 42</w:t>
      </w:r>
      <w:r w:rsidR="00616DCC" w:rsidRPr="006E39F5">
        <w:t xml:space="preserve"> United States Code</w:t>
      </w:r>
      <w:r w:rsidR="00BC5125" w:rsidRPr="006E39F5">
        <w:t xml:space="preserve"> </w:t>
      </w:r>
      <w:r w:rsidR="00616DCC" w:rsidRPr="006E39F5">
        <w:t>(</w:t>
      </w:r>
      <w:r w:rsidR="00BC5125" w:rsidRPr="006E39F5">
        <w:t>USC</w:t>
      </w:r>
      <w:r w:rsidR="00616DCC" w:rsidRPr="006E39F5">
        <w:t>)</w:t>
      </w:r>
      <w:r w:rsidR="00BC5125" w:rsidRPr="006E39F5">
        <w:t xml:space="preserve">, §1758, expanded automatic eligibility for the NSLP to include all children who meet any eligibility criteria for Head Start, not only those who meet the low-income eligibility criteria for Head Start. Consequently, all children who are eligible for Head Start are eligible for free prekindergarten, based on their eligibility for the NSLP. </w:t>
      </w:r>
      <w:r w:rsidR="00BC5125" w:rsidRPr="006E39F5">
        <w:br/>
      </w:r>
    </w:p>
    <w:p w:rsidR="00BB2D74" w:rsidRPr="006E39F5" w:rsidRDefault="00BC5125" w:rsidP="00B16516">
      <w:pPr>
        <w:pStyle w:val="A1CharCharChar"/>
        <w:ind w:left="720" w:firstLine="0"/>
      </w:pPr>
      <w:r w:rsidRPr="006E39F5">
        <w:t>The parent or guardian of the child must provide your school district with a copy of a document from the Head Start Program (HSP) that certifies that the child is currently enrolled as a participant in the HSP.  This document must be signed and dated by a HSP employee who is authorized to provide this certification on behalf of the HSP.  Every 12 months after the initial determination of eligibility, your district must obtain current documentation that the child continues to be categorically eligible by being enrolled in a HSP.</w:t>
      </w:r>
      <w:r w:rsidR="00C91AD4" w:rsidRPr="006E39F5">
        <w:br/>
      </w:r>
    </w:p>
    <w:p w:rsidR="00C91AD4" w:rsidRPr="006E39F5" w:rsidRDefault="00C91AD4" w:rsidP="00B16516">
      <w:pPr>
        <w:pStyle w:val="A1CharCharChar"/>
        <w:ind w:left="720" w:firstLine="0"/>
      </w:pPr>
      <w:r w:rsidRPr="006E39F5">
        <w:t>For the other preexisting bases for automatic NSLP eligibility, see 42 USC, §1758. For additional information concerning the NSLP at the state level, please contact the Texas Department of Agriculture.</w:t>
      </w:r>
    </w:p>
    <w:p w:rsidR="00BC5125" w:rsidRPr="006E39F5" w:rsidRDefault="00BC5125" w:rsidP="00B16516">
      <w:pPr>
        <w:pStyle w:val="A1CharCharChar"/>
        <w:ind w:left="720" w:firstLine="0"/>
      </w:pPr>
    </w:p>
    <w:p w:rsidR="00A90264" w:rsidRDefault="00BC5125" w:rsidP="00A90264">
      <w:pPr>
        <w:pStyle w:val="A1CharCharChar"/>
        <w:ind w:left="1080"/>
        <w:rPr>
          <w:b/>
        </w:rPr>
      </w:pPr>
      <w:r w:rsidRPr="006E39F5">
        <w:rPr>
          <w:b/>
        </w:rPr>
        <w:t>or</w:t>
      </w:r>
    </w:p>
    <w:p w:rsidR="00E955CE" w:rsidRPr="006E39F5" w:rsidRDefault="00E955CE" w:rsidP="00B16516">
      <w:pPr>
        <w:pStyle w:val="A1CharCharChar"/>
        <w:ind w:left="0" w:firstLine="0"/>
      </w:pPr>
    </w:p>
    <w:p w:rsidR="00A90264" w:rsidRDefault="00E955CE" w:rsidP="00A90264">
      <w:pPr>
        <w:pStyle w:val="A1CharCharChar"/>
        <w:ind w:left="720" w:hanging="360"/>
      </w:pPr>
      <w:r w:rsidRPr="006E39F5">
        <w:rPr>
          <w:b/>
        </w:rPr>
        <w:t>2</w:t>
      </w:r>
      <w:r w:rsidR="008F1680" w:rsidRPr="006E39F5">
        <w:rPr>
          <w:b/>
        </w:rPr>
        <w:t>.</w:t>
      </w:r>
      <w:r w:rsidRPr="006E39F5">
        <w:rPr>
          <w:b/>
        </w:rPr>
        <w:t xml:space="preserve"> </w:t>
      </w:r>
      <w:r w:rsidR="00BC5125" w:rsidRPr="006E39F5">
        <w:rPr>
          <w:b/>
        </w:rPr>
        <w:tab/>
      </w:r>
      <w:r w:rsidRPr="006E39F5">
        <w:rPr>
          <w:b/>
        </w:rPr>
        <w:t xml:space="preserve">the student’s family must provide your school district with current income level </w:t>
      </w:r>
      <w:r w:rsidRPr="006E39F5">
        <w:rPr>
          <w:b/>
          <w:szCs w:val="22"/>
        </w:rPr>
        <w:t>documentation showing that the income level meets requirements for the student's participation in the NSLP</w:t>
      </w:r>
      <w:r w:rsidRPr="006E39F5">
        <w:rPr>
          <w:b/>
        </w:rPr>
        <w:t>.</w:t>
      </w:r>
      <w:r w:rsidR="00BC5125" w:rsidRPr="006E39F5">
        <w:rPr>
          <w:b/>
        </w:rPr>
        <w:t xml:space="preserve"> </w:t>
      </w:r>
    </w:p>
    <w:p w:rsidR="00BB2D74" w:rsidRPr="006E39F5" w:rsidRDefault="00BB2D74" w:rsidP="00B16516">
      <w:pPr>
        <w:pStyle w:val="A1CharCharChar"/>
        <w:ind w:left="720"/>
      </w:pPr>
    </w:p>
    <w:p w:rsidR="00E955CE" w:rsidRPr="006E39F5" w:rsidRDefault="00E955CE" w:rsidP="00B16516">
      <w:pPr>
        <w:pStyle w:val="A1CharCharChar"/>
        <w:ind w:left="720" w:firstLine="0"/>
      </w:pPr>
      <w:r w:rsidRPr="006E39F5">
        <w:t xml:space="preserve">Many districts preregister PK </w:t>
      </w:r>
      <w:r w:rsidR="0063406D" w:rsidRPr="006E39F5">
        <w:fldChar w:fldCharType="begin"/>
      </w:r>
      <w:r w:rsidRPr="006E39F5">
        <w:instrText>xe "Prekindergarten"</w:instrText>
      </w:r>
      <w:r w:rsidR="0063406D" w:rsidRPr="006E39F5">
        <w:fldChar w:fldCharType="end"/>
      </w:r>
      <w:r w:rsidRPr="006E39F5">
        <w:t xml:space="preserve">students in an attempt to plan for and to determine the size of the following school year’s PK </w:t>
      </w:r>
      <w:r w:rsidR="0063406D" w:rsidRPr="006E39F5">
        <w:fldChar w:fldCharType="begin"/>
      </w:r>
      <w:r w:rsidRPr="006E39F5">
        <w:instrText>xe "Prekindergarten"</w:instrText>
      </w:r>
      <w:r w:rsidR="0063406D" w:rsidRPr="006E39F5">
        <w:fldChar w:fldCharType="end"/>
      </w:r>
      <w:r w:rsidRPr="006E39F5">
        <w:t xml:space="preserve">program. Since income level </w:t>
      </w:r>
      <w:r w:rsidRPr="006E39F5">
        <w:rPr>
          <w:szCs w:val="22"/>
        </w:rPr>
        <w:t xml:space="preserve">documentation </w:t>
      </w:r>
      <w:r w:rsidRPr="006E39F5">
        <w:t xml:space="preserve">must be current to qualify for the NSLP, districts will verify income level </w:t>
      </w:r>
      <w:r w:rsidRPr="006E39F5">
        <w:rPr>
          <w:szCs w:val="22"/>
        </w:rPr>
        <w:t xml:space="preserve">documentation </w:t>
      </w:r>
      <w:r w:rsidRPr="006E39F5">
        <w:t>no more than 2 months before the student’s first day of membership</w:t>
      </w:r>
      <w:r w:rsidR="0063406D" w:rsidRPr="006E39F5">
        <w:fldChar w:fldCharType="begin"/>
      </w:r>
      <w:r w:rsidRPr="006E39F5">
        <w:instrText>xe "Membership"</w:instrText>
      </w:r>
      <w:r w:rsidR="0063406D" w:rsidRPr="006E39F5">
        <w:fldChar w:fldCharType="end"/>
      </w:r>
      <w:r w:rsidRPr="006E39F5">
        <w:t xml:space="preserve">. On reverification of income, if the family’s income level has changed and they are not educationally disadvantaged (eligible for the NSLP), then the student is not eligible for PK </w:t>
      </w:r>
      <w:r w:rsidR="0063406D" w:rsidRPr="006E39F5">
        <w:fldChar w:fldCharType="begin"/>
      </w:r>
      <w:r w:rsidRPr="006E39F5">
        <w:instrText>xe "Prekindergarten"</w:instrText>
      </w:r>
      <w:r w:rsidR="0063406D" w:rsidRPr="006E39F5">
        <w:fldChar w:fldCharType="end"/>
      </w:r>
      <w:r w:rsidRPr="006E39F5">
        <w:t>funding.</w:t>
      </w:r>
    </w:p>
    <w:p w:rsidR="00C91AD4" w:rsidRPr="006E39F5" w:rsidRDefault="00C91AD4" w:rsidP="00B16516">
      <w:pPr>
        <w:pStyle w:val="A1CharCharChar"/>
        <w:ind w:left="0" w:firstLine="0"/>
      </w:pPr>
    </w:p>
    <w:p w:rsidR="00C91AD4" w:rsidRPr="006E39F5" w:rsidRDefault="00C91AD4" w:rsidP="00B16516">
      <w:pPr>
        <w:pStyle w:val="A1CharCharChar"/>
        <w:ind w:left="0" w:firstLine="0"/>
      </w:pPr>
      <w:r w:rsidRPr="006E39F5">
        <w:t>If a student qualifies for PK</w:t>
      </w:r>
      <w:r w:rsidR="0063406D" w:rsidRPr="006E39F5">
        <w:fldChar w:fldCharType="begin"/>
      </w:r>
      <w:r w:rsidRPr="006E39F5">
        <w:instrText>xe "Prekindergarten"</w:instrText>
      </w:r>
      <w:r w:rsidR="0063406D" w:rsidRPr="006E39F5">
        <w:fldChar w:fldCharType="end"/>
      </w:r>
      <w:r w:rsidRPr="006E39F5">
        <w:t xml:space="preserve"> on the basis of being educationally disadvantaged (eligible to participate in the NSLP</w:t>
      </w:r>
      <w:r w:rsidR="0063406D" w:rsidRPr="006E39F5">
        <w:fldChar w:fldCharType="begin"/>
      </w:r>
      <w:r w:rsidRPr="006E39F5">
        <w:instrText xml:space="preserve"> XE "National School Lunch Program (NSLP)" </w:instrText>
      </w:r>
      <w:r w:rsidR="0063406D" w:rsidRPr="006E39F5">
        <w:fldChar w:fldCharType="end"/>
      </w:r>
      <w:r w:rsidRPr="006E39F5">
        <w:t>), and then moves out of your district, the student must requalify for the PK</w:t>
      </w:r>
      <w:r w:rsidR="0063406D" w:rsidRPr="006E39F5">
        <w:fldChar w:fldCharType="begin"/>
      </w:r>
      <w:r w:rsidRPr="006E39F5">
        <w:instrText>xe "Prekindergarten"</w:instrText>
      </w:r>
      <w:r w:rsidR="0063406D" w:rsidRPr="006E39F5">
        <w:fldChar w:fldCharType="end"/>
      </w:r>
      <w:r w:rsidRPr="006E39F5">
        <w:t xml:space="preserve"> program in the new district.</w:t>
      </w:r>
    </w:p>
    <w:p w:rsidR="00E955CE" w:rsidRPr="006E39F5" w:rsidRDefault="00E955CE" w:rsidP="00B16516">
      <w:pPr>
        <w:pStyle w:val="A1CharCharChar"/>
        <w:ind w:left="0" w:firstLine="0"/>
      </w:pPr>
    </w:p>
    <w:p w:rsidR="002F6B02" w:rsidRPr="006E39F5" w:rsidRDefault="002F6B02" w:rsidP="00B16516">
      <w:pPr>
        <w:pStyle w:val="Heading3"/>
      </w:pPr>
      <w:bookmarkStart w:id="442" w:name="_Ref202779043"/>
      <w:bookmarkStart w:id="443" w:name="_Toc299702270"/>
      <w:r w:rsidRPr="006E39F5">
        <w:t>7.2.4 PK Eligibility Based on Homelessness</w:t>
      </w:r>
      <w:bookmarkEnd w:id="442"/>
      <w:bookmarkEnd w:id="443"/>
    </w:p>
    <w:p w:rsidR="002F6B02" w:rsidRPr="006E39F5" w:rsidRDefault="002F6B02" w:rsidP="00B16516">
      <w:pPr>
        <w:pStyle w:val="A3"/>
        <w:ind w:left="0" w:firstLine="0"/>
      </w:pPr>
      <w:r w:rsidRPr="006E39F5">
        <w:t>Appropriate PK</w:t>
      </w:r>
      <w:r w:rsidR="0063406D" w:rsidRPr="006E39F5">
        <w:fldChar w:fldCharType="begin"/>
      </w:r>
      <w:r w:rsidRPr="006E39F5">
        <w:instrText>xe "Prekindergarten"</w:instrText>
      </w:r>
      <w:r w:rsidR="0063406D" w:rsidRPr="006E39F5">
        <w:fldChar w:fldCharType="end"/>
      </w:r>
      <w:r w:rsidRPr="006E39F5">
        <w:t xml:space="preserve"> staff determines </w:t>
      </w:r>
      <w:r w:rsidR="00252D9C" w:rsidRPr="006E39F5">
        <w:t xml:space="preserve">PK </w:t>
      </w:r>
      <w:r w:rsidRPr="006E39F5">
        <w:t>eligibility based on a student's being homeless</w:t>
      </w:r>
      <w:r w:rsidR="0063406D" w:rsidRPr="006E39F5">
        <w:fldChar w:fldCharType="begin"/>
      </w:r>
      <w:r w:rsidRPr="006E39F5">
        <w:instrText>xe "Homeless"</w:instrText>
      </w:r>
      <w:r w:rsidR="0063406D" w:rsidRPr="006E39F5">
        <w:fldChar w:fldCharType="end"/>
      </w:r>
      <w:r w:rsidRPr="006E39F5">
        <w:t>, regardless of the residence of the child, of either parent of the child, or of the child's guardian or other person having lawful control of the child.</w:t>
      </w:r>
    </w:p>
    <w:p w:rsidR="002F6B02" w:rsidRPr="006E39F5" w:rsidRDefault="002F6B02" w:rsidP="00B16516">
      <w:pPr>
        <w:pStyle w:val="A3"/>
        <w:ind w:left="0" w:firstLine="0"/>
      </w:pPr>
    </w:p>
    <w:p w:rsidR="006D3700" w:rsidRPr="006E39F5" w:rsidRDefault="002F6B02">
      <w:pPr>
        <w:pStyle w:val="A3"/>
        <w:pBdr>
          <w:right w:val="single" w:sz="12" w:space="4" w:color="auto"/>
        </w:pBdr>
        <w:ind w:left="0" w:firstLine="0"/>
      </w:pPr>
      <w:r w:rsidRPr="006E39F5">
        <w:t>The definition in 42 USC</w:t>
      </w:r>
      <w:r w:rsidR="00115477" w:rsidRPr="006E39F5">
        <w:t>,</w:t>
      </w:r>
      <w:r w:rsidRPr="006E39F5">
        <w:t xml:space="preserve"> §11302</w:t>
      </w:r>
      <w:r w:rsidR="00115477" w:rsidRPr="006E39F5">
        <w:t>,</w:t>
      </w:r>
      <w:r w:rsidRPr="006E39F5">
        <w:t xml:space="preserve"> is similar, but not identical, to the definition of "homeless</w:t>
      </w:r>
      <w:r w:rsidR="0063406D" w:rsidRPr="006E39F5">
        <w:fldChar w:fldCharType="begin"/>
      </w:r>
      <w:r w:rsidRPr="006E39F5">
        <w:instrText>xe "Homeless"</w:instrText>
      </w:r>
      <w:r w:rsidR="0063406D" w:rsidRPr="006E39F5">
        <w:fldChar w:fldCharType="end"/>
      </w:r>
      <w:r w:rsidR="00252D9C" w:rsidRPr="006E39F5">
        <w:t xml:space="preserve"> children and youths"</w:t>
      </w:r>
      <w:r w:rsidRPr="006E39F5">
        <w:t xml:space="preserve"> in the No Child Left Behind (NCLB) </w:t>
      </w:r>
      <w:r w:rsidR="00F718B5" w:rsidRPr="006E39F5">
        <w:t>Act</w:t>
      </w:r>
      <w:r w:rsidRPr="006E39F5">
        <w:t xml:space="preserve">. As the definition in the NCLB </w:t>
      </w:r>
      <w:r w:rsidR="00F718B5" w:rsidRPr="006E39F5">
        <w:t>Act</w:t>
      </w:r>
      <w:r w:rsidRPr="006E39F5">
        <w:t xml:space="preserve"> applies specifically under federal law to the enrollment of homeless</w:t>
      </w:r>
      <w:r w:rsidR="0063406D" w:rsidRPr="006E39F5">
        <w:fldChar w:fldCharType="begin"/>
      </w:r>
      <w:r w:rsidRPr="006E39F5">
        <w:instrText>xe "Homeless"</w:instrText>
      </w:r>
      <w:r w:rsidR="0063406D" w:rsidRPr="006E39F5">
        <w:fldChar w:fldCharType="end"/>
      </w:r>
      <w:r w:rsidRPr="006E39F5">
        <w:t xml:space="preserve"> children and youth, the TEA advises school districts to apply the NCLB</w:t>
      </w:r>
      <w:r w:rsidR="00F718B5" w:rsidRPr="006E39F5">
        <w:t xml:space="preserve"> Act</w:t>
      </w:r>
      <w:r w:rsidRPr="006E39F5">
        <w:t xml:space="preserve"> definition in addition to the definition in 42 USC</w:t>
      </w:r>
      <w:r w:rsidR="00115477" w:rsidRPr="006E39F5">
        <w:t>,</w:t>
      </w:r>
      <w:r w:rsidRPr="006E39F5">
        <w:t xml:space="preserve"> §11302</w:t>
      </w:r>
      <w:r w:rsidR="00F718B5" w:rsidRPr="006E39F5">
        <w:t>,</w:t>
      </w:r>
      <w:r w:rsidRPr="006E39F5">
        <w:t xml:space="preserve"> when determining if a student is eligible for enrollment.</w:t>
      </w:r>
    </w:p>
    <w:p w:rsidR="00A3506B" w:rsidRPr="006E39F5" w:rsidRDefault="00A3506B" w:rsidP="00B16516">
      <w:pPr>
        <w:pStyle w:val="A3"/>
        <w:ind w:left="0" w:firstLine="0"/>
      </w:pPr>
    </w:p>
    <w:p w:rsidR="00A3506B" w:rsidRPr="006E39F5" w:rsidRDefault="00A3506B" w:rsidP="00B16516">
      <w:pPr>
        <w:pStyle w:val="A3"/>
        <w:ind w:left="0" w:firstLine="0"/>
        <w:rPr>
          <w:u w:val="single"/>
        </w:rPr>
      </w:pPr>
      <w:r w:rsidRPr="006E39F5">
        <w:rPr>
          <w:u w:val="single"/>
        </w:rPr>
        <w:t>42 USC</w:t>
      </w:r>
      <w:r w:rsidR="00115477" w:rsidRPr="006E39F5">
        <w:rPr>
          <w:u w:val="single"/>
        </w:rPr>
        <w:t>,</w:t>
      </w:r>
      <w:r w:rsidRPr="006E39F5">
        <w:rPr>
          <w:u w:val="single"/>
        </w:rPr>
        <w:t xml:space="preserve"> §11302(a)</w:t>
      </w:r>
      <w:r w:rsidR="00115477" w:rsidRPr="006E39F5">
        <w:rPr>
          <w:u w:val="single"/>
        </w:rPr>
        <w:t>,</w:t>
      </w:r>
      <w:r w:rsidRPr="006E39F5">
        <w:rPr>
          <w:u w:val="single"/>
        </w:rPr>
        <w:t xml:space="preserve"> provides the following definition:</w:t>
      </w:r>
    </w:p>
    <w:p w:rsidR="00A3506B" w:rsidRPr="006E39F5" w:rsidRDefault="00A3506B" w:rsidP="00FC723A">
      <w:pPr>
        <w:pStyle w:val="A3"/>
        <w:ind w:left="0" w:firstLine="0"/>
      </w:pPr>
    </w:p>
    <w:p w:rsidR="00A90264" w:rsidRDefault="00FC723A" w:rsidP="00A90264">
      <w:pPr>
        <w:pStyle w:val="A3"/>
        <w:pBdr>
          <w:right w:val="single" w:sz="12" w:space="4" w:color="auto"/>
        </w:pBdr>
        <w:ind w:left="0" w:firstLine="0"/>
      </w:pPr>
      <w:r w:rsidRPr="006E39F5">
        <w:t>In general</w:t>
      </w:r>
    </w:p>
    <w:p w:rsidR="00A90264" w:rsidRDefault="00A90264" w:rsidP="00A90264">
      <w:pPr>
        <w:pStyle w:val="A3"/>
        <w:pBdr>
          <w:right w:val="single" w:sz="12" w:space="4" w:color="auto"/>
        </w:pBdr>
        <w:ind w:left="0" w:firstLine="0"/>
      </w:pPr>
    </w:p>
    <w:p w:rsidR="00A90264" w:rsidRDefault="00FC723A" w:rsidP="00A90264">
      <w:pPr>
        <w:pStyle w:val="A3"/>
        <w:pBdr>
          <w:right w:val="single" w:sz="12" w:space="4" w:color="auto"/>
        </w:pBdr>
        <w:ind w:left="0" w:firstLine="0"/>
      </w:pPr>
      <w:r w:rsidRPr="006E39F5">
        <w:t>For purposes of this chapter, the terms “homeless”, “homeless individual”, and “homeless person” means —</w:t>
      </w:r>
    </w:p>
    <w:p w:rsidR="00A90264" w:rsidRDefault="00A90264" w:rsidP="00A90264">
      <w:pPr>
        <w:pStyle w:val="A3"/>
        <w:pBdr>
          <w:right w:val="single" w:sz="12" w:space="4" w:color="auto"/>
        </w:pBdr>
        <w:ind w:left="0" w:firstLine="0"/>
      </w:pPr>
    </w:p>
    <w:p w:rsidR="00A90264" w:rsidRDefault="00A90264" w:rsidP="00A90264">
      <w:pPr>
        <w:pStyle w:val="A3"/>
        <w:pBdr>
          <w:right w:val="single" w:sz="12" w:space="4" w:color="auto"/>
        </w:pBdr>
        <w:ind w:left="720" w:hanging="360"/>
      </w:pPr>
      <w:r w:rsidRPr="00A90264">
        <w:rPr>
          <w:bCs/>
        </w:rPr>
        <w:t>(1)</w:t>
      </w:r>
      <w:r w:rsidR="00FC723A" w:rsidRPr="006E39F5">
        <w:t xml:space="preserve"> </w:t>
      </w:r>
      <w:r w:rsidRPr="00A90264">
        <w:tab/>
        <w:t>an individual or family who lacks a fixed, regular, and adequate nighttime residence;</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2)</w:t>
      </w:r>
      <w:r w:rsidR="00FC723A" w:rsidRPr="006E39F5">
        <w:t xml:space="preserve"> </w:t>
      </w:r>
      <w:r w:rsidRPr="00A90264">
        <w:tab/>
        <w:t>an individual or family with a primary nighttime residence that is a public or private place not designed for or ordinarily used as a regular sleeping accommodation for human beings, including a car, park, abandoned building, bus or train station, airport, or camping ground;</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3)</w:t>
      </w:r>
      <w:r w:rsidR="00FC723A" w:rsidRPr="006E39F5">
        <w:t xml:space="preserve"> </w:t>
      </w:r>
      <w:r w:rsidRPr="00A90264">
        <w:tab/>
        <w:t>an individual or family living in a supervised publicly or privately operated shelter designated to provide temporary living arrangements (including hotels and motels paid for by Federal, State, or local government programs for low-income individuals or by charitable organizations, congregate shelters, and transitional housing);</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4)</w:t>
      </w:r>
      <w:r w:rsidR="00FC723A" w:rsidRPr="006E39F5">
        <w:t xml:space="preserve"> </w:t>
      </w:r>
      <w:r w:rsidRPr="00A90264">
        <w:tab/>
        <w:t>an individual who resided in a shelter or place not meant for human habitation and who is exiting an institution where he or she temporarily resided;</w:t>
      </w:r>
    </w:p>
    <w:p w:rsidR="00A90264" w:rsidRDefault="00A90264" w:rsidP="00A90264">
      <w:pPr>
        <w:pStyle w:val="A3"/>
        <w:pBdr>
          <w:right w:val="single" w:sz="12" w:space="4" w:color="auto"/>
        </w:pBdr>
        <w:ind w:left="720" w:hanging="360"/>
      </w:pPr>
    </w:p>
    <w:p w:rsidR="00A90264" w:rsidRDefault="00A90264" w:rsidP="00A90264">
      <w:pPr>
        <w:pStyle w:val="A3"/>
        <w:pBdr>
          <w:right w:val="single" w:sz="12" w:space="4" w:color="auto"/>
        </w:pBdr>
        <w:ind w:left="720" w:hanging="360"/>
      </w:pPr>
      <w:r w:rsidRPr="00A90264">
        <w:rPr>
          <w:bCs/>
        </w:rPr>
        <w:t>(5)</w:t>
      </w:r>
      <w:r w:rsidR="00FC723A" w:rsidRPr="006E39F5">
        <w:t xml:space="preserve"> </w:t>
      </w:r>
      <w:r w:rsidRPr="00A90264">
        <w:tab/>
        <w:t>an indiv</w:t>
      </w:r>
      <w:r w:rsidR="00FC723A" w:rsidRPr="006E39F5">
        <w:t>idual or family who —</w:t>
      </w:r>
    </w:p>
    <w:p w:rsidR="00A90264" w:rsidRDefault="00A90264" w:rsidP="00A90264">
      <w:pPr>
        <w:pStyle w:val="A3"/>
        <w:pBdr>
          <w:right w:val="single" w:sz="12" w:space="4" w:color="auto"/>
        </w:pBdr>
      </w:pPr>
    </w:p>
    <w:p w:rsidR="00A90264" w:rsidRDefault="00A90264" w:rsidP="00A90264">
      <w:pPr>
        <w:pStyle w:val="A3"/>
        <w:pBdr>
          <w:right w:val="single" w:sz="12" w:space="4" w:color="auto"/>
        </w:pBdr>
        <w:ind w:left="1080" w:hanging="360"/>
      </w:pPr>
      <w:r w:rsidRPr="00A90264">
        <w:rPr>
          <w:bCs/>
        </w:rPr>
        <w:t>(A)</w:t>
      </w:r>
      <w:r w:rsidR="00FC723A" w:rsidRPr="006E39F5">
        <w:t xml:space="preserve"> will imminently lose thei</w:t>
      </w:r>
      <w:r w:rsidRPr="00A90264">
        <w:t>r housing, including housing they own, rent, or live in without paying rent, are sharing with others, and rooms in hotels or motels not paid for by Federal, State, or local government programs for low-income individuals or by charitable organizations, as evidenced by</w:t>
      </w:r>
      <w:r w:rsidR="00FC723A" w:rsidRPr="006E39F5">
        <w:t xml:space="preserve"> —</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440" w:hanging="360"/>
      </w:pPr>
      <w:r w:rsidRPr="00A90264">
        <w:rPr>
          <w:bCs/>
        </w:rPr>
        <w:t>(i)</w:t>
      </w:r>
      <w:r w:rsidR="00FC723A" w:rsidRPr="006E39F5">
        <w:t xml:space="preserve"> </w:t>
      </w:r>
      <w:r w:rsidRPr="00A90264">
        <w:tab/>
        <w:t>a court order resulting from an eviction action that notifies the individual or family that they must leave within 14 days;</w:t>
      </w:r>
    </w:p>
    <w:p w:rsidR="00A90264" w:rsidRDefault="00A90264" w:rsidP="00A90264">
      <w:pPr>
        <w:pStyle w:val="A3"/>
        <w:pBdr>
          <w:right w:val="single" w:sz="12" w:space="4" w:color="auto"/>
        </w:pBdr>
        <w:ind w:left="1440" w:hanging="360"/>
      </w:pPr>
    </w:p>
    <w:p w:rsidR="00A90264" w:rsidRDefault="00A90264" w:rsidP="00A90264">
      <w:pPr>
        <w:pStyle w:val="A3"/>
        <w:pBdr>
          <w:right w:val="single" w:sz="12" w:space="4" w:color="auto"/>
        </w:pBdr>
        <w:ind w:left="1440" w:hanging="360"/>
      </w:pPr>
      <w:r w:rsidRPr="00A90264">
        <w:rPr>
          <w:bCs/>
        </w:rPr>
        <w:t>(ii)</w:t>
      </w:r>
      <w:r w:rsidR="00FC723A" w:rsidRPr="006E39F5">
        <w:t xml:space="preserve"> </w:t>
      </w:r>
      <w:r w:rsidRPr="00A90264">
        <w:tab/>
        <w:t>the individual or family having a primary nighttime residence that is a room in a hotel or motel and where they lack the resources necessary to reside there for more than 14 days; or</w:t>
      </w:r>
    </w:p>
    <w:p w:rsidR="00A90264" w:rsidRPr="00A90264" w:rsidRDefault="00A90264" w:rsidP="00A90264">
      <w:pPr>
        <w:pStyle w:val="A3"/>
        <w:pBdr>
          <w:right w:val="single" w:sz="12" w:space="4" w:color="auto"/>
        </w:pBdr>
        <w:ind w:left="1440" w:hanging="360"/>
        <w:rPr>
          <w:bCs/>
        </w:rPr>
      </w:pPr>
    </w:p>
    <w:p w:rsidR="00A90264" w:rsidRDefault="00A90264" w:rsidP="00A90264">
      <w:pPr>
        <w:pStyle w:val="A3"/>
        <w:pBdr>
          <w:right w:val="single" w:sz="12" w:space="4" w:color="auto"/>
        </w:pBdr>
        <w:ind w:left="1440" w:hanging="360"/>
      </w:pPr>
      <w:r w:rsidRPr="00A90264">
        <w:rPr>
          <w:bCs/>
        </w:rPr>
        <w:t>(iii)</w:t>
      </w:r>
      <w:r w:rsidR="00FC723A" w:rsidRPr="006E39F5">
        <w:t xml:space="preserve"> credible evidence indicating that the owner or renter of the housing will not allow the individual or family to stay for more than 14 days, and any oral statement from an </w:t>
      </w:r>
      <w:r w:rsidRPr="00A90264">
        <w:t>individual or family seeking homeless assistance that is found to be credible shall be considered credible evidence for purposes of this clause;</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080" w:hanging="360"/>
      </w:pPr>
      <w:r w:rsidRPr="00A90264">
        <w:rPr>
          <w:bCs/>
        </w:rPr>
        <w:t>(B)</w:t>
      </w:r>
      <w:r w:rsidR="00FC723A" w:rsidRPr="006E39F5">
        <w:t xml:space="preserve"> has no subsequent residence identified; and</w:t>
      </w:r>
    </w:p>
    <w:p w:rsidR="00A90264" w:rsidRPr="00A90264" w:rsidRDefault="00A90264" w:rsidP="00A90264">
      <w:pPr>
        <w:pStyle w:val="A3"/>
        <w:pBdr>
          <w:right w:val="single" w:sz="12" w:space="4" w:color="auto"/>
        </w:pBdr>
        <w:ind w:left="1080" w:hanging="360"/>
        <w:rPr>
          <w:bCs/>
        </w:rPr>
      </w:pPr>
    </w:p>
    <w:p w:rsidR="00A90264" w:rsidRDefault="00A90264" w:rsidP="00A90264">
      <w:pPr>
        <w:pStyle w:val="A3"/>
        <w:pBdr>
          <w:right w:val="single" w:sz="12" w:space="4" w:color="auto"/>
        </w:pBdr>
        <w:ind w:left="1080" w:hanging="360"/>
      </w:pPr>
      <w:r w:rsidRPr="00A90264">
        <w:rPr>
          <w:bCs/>
        </w:rPr>
        <w:t>(C)</w:t>
      </w:r>
      <w:r w:rsidR="00FC723A" w:rsidRPr="006E39F5">
        <w:t xml:space="preserve"> lacks the resources or support networks needed to obtain </w:t>
      </w:r>
      <w:r w:rsidRPr="00A90264">
        <w:t>other permanent housing; and</w:t>
      </w:r>
    </w:p>
    <w:p w:rsidR="00516E5D" w:rsidRDefault="00516E5D" w:rsidP="00A90264">
      <w:pPr>
        <w:pStyle w:val="A3"/>
        <w:pBdr>
          <w:right w:val="single" w:sz="12" w:space="4" w:color="auto"/>
        </w:pBdr>
        <w:ind w:left="1080" w:hanging="360"/>
      </w:pPr>
    </w:p>
    <w:p w:rsidR="00A90264" w:rsidRDefault="00A90264" w:rsidP="00A90264">
      <w:pPr>
        <w:pStyle w:val="A3"/>
        <w:pBdr>
          <w:right w:val="single" w:sz="12" w:space="4" w:color="auto"/>
        </w:pBdr>
        <w:ind w:left="720" w:hanging="360"/>
      </w:pPr>
      <w:r w:rsidRPr="00A90264">
        <w:rPr>
          <w:bCs/>
        </w:rPr>
        <w:t>(6)</w:t>
      </w:r>
      <w:r w:rsidR="00FC723A" w:rsidRPr="006E39F5">
        <w:t xml:space="preserve"> </w:t>
      </w:r>
      <w:r w:rsidR="00FC723A" w:rsidRPr="006E39F5">
        <w:tab/>
        <w:t>unaccompanied youth and homeless families with children and youth defined as homeless under other Federal statutes w</w:t>
      </w:r>
      <w:r w:rsidRPr="00A90264">
        <w:t>ho</w:t>
      </w:r>
      <w:r w:rsidR="00FC723A" w:rsidRPr="006E39F5">
        <w:t xml:space="preserve"> —</w:t>
      </w:r>
    </w:p>
    <w:p w:rsidR="00A90264" w:rsidRDefault="00A90264"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A)</w:t>
      </w:r>
      <w:r w:rsidR="00FC723A" w:rsidRPr="006E39F5">
        <w:t xml:space="preserve"> have experienced a long term period without living independently in permanent housing,</w:t>
      </w:r>
    </w:p>
    <w:p w:rsidR="00516E5D" w:rsidRDefault="00516E5D"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B)</w:t>
      </w:r>
      <w:r w:rsidR="00FC723A" w:rsidRPr="006E39F5">
        <w:t xml:space="preserve"> have</w:t>
      </w:r>
      <w:r w:rsidRPr="00A90264">
        <w:t xml:space="preserve"> experienced persistent instability as measured by frequent moves over such period, and</w:t>
      </w:r>
    </w:p>
    <w:p w:rsidR="00A90264" w:rsidRDefault="00A90264" w:rsidP="00A90264">
      <w:pPr>
        <w:pStyle w:val="A3"/>
        <w:pBdr>
          <w:right w:val="single" w:sz="12" w:space="4" w:color="auto"/>
        </w:pBdr>
        <w:ind w:left="1080" w:hanging="360"/>
      </w:pPr>
    </w:p>
    <w:p w:rsidR="00A90264" w:rsidRDefault="00A90264" w:rsidP="00A90264">
      <w:pPr>
        <w:pStyle w:val="A3"/>
        <w:pBdr>
          <w:right w:val="single" w:sz="12" w:space="4" w:color="auto"/>
        </w:pBdr>
        <w:ind w:left="1080" w:hanging="360"/>
      </w:pPr>
      <w:r w:rsidRPr="00A90264">
        <w:rPr>
          <w:bCs/>
        </w:rPr>
        <w:t>(C)</w:t>
      </w:r>
      <w:r w:rsidR="00FC723A" w:rsidRPr="006E39F5">
        <w:t xml:space="preserve"> can be expected to continue in such status for an extended period of time because of chronic disabilities, chronic physical health or mental health conditions, sub</w:t>
      </w:r>
      <w:r w:rsidRPr="00A90264">
        <w:t>stance addiction, histories of domestic violence or childhood abuse, the presence of a child or youth with a disability, or multiple barrier</w:t>
      </w:r>
      <w:r w:rsidR="00FC723A" w:rsidRPr="006E39F5">
        <w:t>s to employment.</w:t>
      </w:r>
    </w:p>
    <w:p w:rsidR="00A3506B" w:rsidRPr="006E39F5" w:rsidRDefault="00A3506B" w:rsidP="00B16516">
      <w:pPr>
        <w:pStyle w:val="A3"/>
        <w:ind w:left="0" w:firstLine="0"/>
      </w:pPr>
    </w:p>
    <w:p w:rsidR="001C5164" w:rsidRPr="006E39F5" w:rsidRDefault="00252D9C" w:rsidP="00B16516">
      <w:pPr>
        <w:pStyle w:val="A3"/>
        <w:ind w:left="0" w:firstLine="0"/>
        <w:rPr>
          <w:u w:val="single"/>
        </w:rPr>
      </w:pPr>
      <w:r w:rsidRPr="006E39F5">
        <w:rPr>
          <w:u w:val="single"/>
        </w:rPr>
        <w:t>42 USC</w:t>
      </w:r>
      <w:r w:rsidR="00115477" w:rsidRPr="006E39F5">
        <w:rPr>
          <w:u w:val="single"/>
        </w:rPr>
        <w:t>,</w:t>
      </w:r>
      <w:r w:rsidRPr="006E39F5">
        <w:rPr>
          <w:u w:val="single"/>
        </w:rPr>
        <w:t xml:space="preserve"> §11434a</w:t>
      </w:r>
      <w:r w:rsidR="00115477" w:rsidRPr="006E39F5">
        <w:rPr>
          <w:u w:val="single"/>
        </w:rPr>
        <w:t>,</w:t>
      </w:r>
      <w:r w:rsidR="001C5164" w:rsidRPr="006E39F5">
        <w:rPr>
          <w:u w:val="single"/>
        </w:rPr>
        <w:t xml:space="preserve"> (amended by the NCLB Act)</w:t>
      </w:r>
      <w:r w:rsidRPr="006E39F5">
        <w:rPr>
          <w:u w:val="single"/>
        </w:rPr>
        <w:t xml:space="preserve"> </w:t>
      </w:r>
      <w:r w:rsidR="005B631D" w:rsidRPr="006E39F5">
        <w:rPr>
          <w:u w:val="single"/>
        </w:rPr>
        <w:t>provides the following definition</w:t>
      </w:r>
      <w:r w:rsidR="002F6B02" w:rsidRPr="006E39F5">
        <w:rPr>
          <w:u w:val="single"/>
        </w:rPr>
        <w:t>:</w:t>
      </w:r>
    </w:p>
    <w:p w:rsidR="003D71ED" w:rsidRPr="006E39F5" w:rsidRDefault="003D71ED" w:rsidP="00B16516">
      <w:pPr>
        <w:pStyle w:val="A3"/>
        <w:ind w:left="0" w:firstLine="0"/>
        <w:rPr>
          <w:u w:val="single"/>
        </w:rPr>
      </w:pPr>
    </w:p>
    <w:p w:rsidR="002854B5" w:rsidRPr="006E39F5" w:rsidRDefault="002854B5" w:rsidP="00B16516">
      <w:pPr>
        <w:rPr>
          <w:rFonts w:ascii="Helvetica" w:hAnsi="Helvetica"/>
          <w:color w:val="000000"/>
        </w:rPr>
      </w:pPr>
      <w:r w:rsidRPr="006E39F5">
        <w:rPr>
          <w:rFonts w:ascii="Helvetica" w:hAnsi="Helvetica"/>
          <w:color w:val="000000"/>
        </w:rPr>
        <w:t>The term “homeless</w:t>
      </w:r>
      <w:r w:rsidR="0063406D" w:rsidRPr="006E39F5">
        <w:fldChar w:fldCharType="begin"/>
      </w:r>
      <w:r w:rsidRPr="006E39F5">
        <w:instrText>xe "Homeless"</w:instrText>
      </w:r>
      <w:r w:rsidR="0063406D" w:rsidRPr="006E39F5">
        <w:fldChar w:fldCharType="end"/>
      </w:r>
      <w:r w:rsidRPr="006E39F5">
        <w:rPr>
          <w:rFonts w:ascii="Helvetica" w:hAnsi="Helvetica"/>
          <w:color w:val="000000"/>
        </w:rPr>
        <w:t xml:space="preserve"> children and youths” — </w:t>
      </w:r>
    </w:p>
    <w:p w:rsidR="00BD0519" w:rsidRPr="006E39F5" w:rsidRDefault="00BD0519" w:rsidP="00B16516">
      <w:pPr>
        <w:rPr>
          <w:rFonts w:ascii="Helvetica" w:hAnsi="Helvetica"/>
          <w:color w:val="000000"/>
        </w:rPr>
      </w:pPr>
    </w:p>
    <w:p w:rsidR="00A90264" w:rsidRDefault="002854B5" w:rsidP="00A90264">
      <w:pPr>
        <w:ind w:left="864" w:hanging="432"/>
        <w:rPr>
          <w:rFonts w:cs="Arial"/>
          <w:color w:val="000000"/>
        </w:rPr>
      </w:pPr>
      <w:r w:rsidRPr="006E39F5">
        <w:rPr>
          <w:rFonts w:cs="Arial"/>
          <w:color w:val="000000"/>
        </w:rPr>
        <w:t xml:space="preserve">(A) </w:t>
      </w:r>
      <w:r w:rsidR="004D2355" w:rsidRPr="006E39F5">
        <w:rPr>
          <w:rFonts w:cs="Arial"/>
          <w:color w:val="000000"/>
        </w:rPr>
        <w:tab/>
      </w:r>
      <w:r w:rsidRPr="006E39F5">
        <w:rPr>
          <w:rFonts w:cs="Arial"/>
          <w:color w:val="000000"/>
        </w:rPr>
        <w:t>means individuals who lack a fixed, regular, and adequate nighttime residence [withi</w:t>
      </w:r>
      <w:r w:rsidR="00237DB6" w:rsidRPr="006E39F5">
        <w:rPr>
          <w:rFonts w:cs="Arial"/>
          <w:color w:val="000000"/>
        </w:rPr>
        <w:t>n the meaning of §</w:t>
      </w:r>
      <w:r w:rsidRPr="006E39F5">
        <w:rPr>
          <w:rFonts w:cs="Arial"/>
          <w:color w:val="000000"/>
        </w:rPr>
        <w:t>11302(a)(1)]; and</w:t>
      </w:r>
    </w:p>
    <w:p w:rsidR="00A90264" w:rsidRDefault="00A90264" w:rsidP="00A90264">
      <w:pPr>
        <w:ind w:left="864" w:hanging="432"/>
        <w:rPr>
          <w:rFonts w:cs="Arial"/>
          <w:color w:val="000000"/>
        </w:rPr>
      </w:pPr>
    </w:p>
    <w:p w:rsidR="00A90264" w:rsidRDefault="002854B5" w:rsidP="00A90264">
      <w:pPr>
        <w:ind w:left="864" w:hanging="432"/>
        <w:rPr>
          <w:rFonts w:cs="Arial"/>
          <w:color w:val="000000"/>
        </w:rPr>
      </w:pPr>
      <w:r w:rsidRPr="006E39F5">
        <w:rPr>
          <w:rFonts w:cs="Arial"/>
          <w:color w:val="000000"/>
        </w:rPr>
        <w:t xml:space="preserve">(B) </w:t>
      </w:r>
      <w:r w:rsidR="004D2355" w:rsidRPr="006E39F5">
        <w:rPr>
          <w:rFonts w:cs="Arial"/>
          <w:color w:val="000000"/>
        </w:rPr>
        <w:tab/>
      </w:r>
      <w:r w:rsidRPr="006E39F5">
        <w:rPr>
          <w:rFonts w:cs="Arial"/>
          <w:color w:val="000000"/>
        </w:rPr>
        <w:t xml:space="preserve">includes — </w:t>
      </w:r>
    </w:p>
    <w:p w:rsidR="00BD0519" w:rsidRPr="006E39F5" w:rsidRDefault="00BD0519" w:rsidP="00B16516">
      <w:pPr>
        <w:ind w:left="360"/>
        <w:rPr>
          <w:rFonts w:cs="Arial"/>
          <w:color w:val="000000"/>
        </w:rPr>
      </w:pPr>
    </w:p>
    <w:p w:rsidR="00A90264" w:rsidRDefault="002854B5" w:rsidP="00A90264">
      <w:pPr>
        <w:ind w:left="1296" w:hanging="432"/>
        <w:rPr>
          <w:rFonts w:cs="Arial"/>
          <w:color w:val="000000"/>
        </w:rPr>
      </w:pPr>
      <w:r w:rsidRPr="006E39F5">
        <w:rPr>
          <w:rFonts w:cs="Arial"/>
          <w:color w:val="000000"/>
        </w:rPr>
        <w:t xml:space="preserve">(i) </w:t>
      </w:r>
      <w:r w:rsidR="004D2355" w:rsidRPr="006E39F5">
        <w:rPr>
          <w:rFonts w:cs="Arial"/>
          <w:color w:val="000000"/>
        </w:rPr>
        <w:tab/>
      </w:r>
      <w:r w:rsidRPr="006E39F5">
        <w:rPr>
          <w:rFonts w:cs="Arial"/>
          <w:color w:val="000000"/>
        </w:rPr>
        <w:t>children and youths who are sharing the housing of other persons due to loss of housing, economic hardship, or a similar reason; are living in motels, hotels, trailer parks, or camping grounds due to the lack of alternative adequate accommodations; are living in emergency or transitional shelters; are abandoned in hospitals; or are awaiting foster care placement;</w:t>
      </w:r>
    </w:p>
    <w:p w:rsidR="00A90264" w:rsidRDefault="00A90264" w:rsidP="00A90264">
      <w:pPr>
        <w:ind w:left="1296" w:hanging="432"/>
        <w:rPr>
          <w:rFonts w:cs="Arial"/>
          <w:color w:val="000000"/>
        </w:rPr>
      </w:pPr>
    </w:p>
    <w:p w:rsidR="00A90264" w:rsidRDefault="002854B5" w:rsidP="00A90264">
      <w:pPr>
        <w:pBdr>
          <w:right w:val="single" w:sz="12" w:space="4" w:color="auto"/>
        </w:pBdr>
        <w:ind w:left="1296" w:hanging="432"/>
        <w:rPr>
          <w:rFonts w:cs="Arial"/>
          <w:color w:val="000000"/>
        </w:rPr>
      </w:pPr>
      <w:r w:rsidRPr="006E39F5">
        <w:rPr>
          <w:rFonts w:cs="Arial"/>
          <w:color w:val="000000"/>
        </w:rPr>
        <w:t xml:space="preserve">(ii) </w:t>
      </w:r>
      <w:r w:rsidR="004D2355" w:rsidRPr="006E39F5">
        <w:rPr>
          <w:rFonts w:cs="Arial"/>
          <w:color w:val="000000"/>
        </w:rPr>
        <w:tab/>
      </w:r>
      <w:r w:rsidRPr="006E39F5">
        <w:rPr>
          <w:rFonts w:cs="Arial"/>
          <w:color w:val="000000"/>
        </w:rPr>
        <w:t>children and youths who have a primary nighttime residence that is a public or private place not designed for or ordinarily used as a regular sleeping accommodation for human beings</w:t>
      </w:r>
      <w:r w:rsidR="00237DB6" w:rsidRPr="006E39F5">
        <w:rPr>
          <w:rFonts w:cs="Arial"/>
          <w:color w:val="000000"/>
        </w:rPr>
        <w:t xml:space="preserve"> [within the meaning of §</w:t>
      </w:r>
      <w:r w:rsidRPr="006E39F5">
        <w:rPr>
          <w:rFonts w:cs="Arial"/>
          <w:color w:val="000000"/>
        </w:rPr>
        <w:t>11302(a)(2)(C)</w:t>
      </w:r>
      <w:r w:rsidR="00381EDA" w:rsidRPr="006E39F5">
        <w:rPr>
          <w:rStyle w:val="FootnoteReference"/>
          <w:rFonts w:cs="Arial"/>
          <w:color w:val="000000"/>
        </w:rPr>
        <w:footnoteReference w:id="151"/>
      </w:r>
      <w:r w:rsidRPr="006E39F5">
        <w:rPr>
          <w:rFonts w:cs="Arial"/>
          <w:color w:val="000000"/>
        </w:rPr>
        <w:t xml:space="preserve"> of this title];</w:t>
      </w:r>
    </w:p>
    <w:p w:rsidR="00A90264" w:rsidRDefault="00A90264" w:rsidP="00A90264">
      <w:pPr>
        <w:ind w:left="1296" w:hanging="432"/>
        <w:rPr>
          <w:rFonts w:cs="Arial"/>
          <w:color w:val="000000"/>
        </w:rPr>
      </w:pPr>
    </w:p>
    <w:p w:rsidR="00A90264" w:rsidRDefault="002854B5" w:rsidP="00A90264">
      <w:pPr>
        <w:ind w:left="1296" w:hanging="432"/>
        <w:rPr>
          <w:rFonts w:cs="Arial"/>
          <w:color w:val="000000"/>
        </w:rPr>
      </w:pPr>
      <w:r w:rsidRPr="006E39F5">
        <w:rPr>
          <w:rFonts w:cs="Arial"/>
          <w:color w:val="000000"/>
        </w:rPr>
        <w:t xml:space="preserve">(iii) </w:t>
      </w:r>
      <w:r w:rsidR="004D2355" w:rsidRPr="006E39F5">
        <w:rPr>
          <w:rFonts w:cs="Arial"/>
          <w:color w:val="000000"/>
        </w:rPr>
        <w:tab/>
      </w:r>
      <w:r w:rsidRPr="006E39F5">
        <w:rPr>
          <w:rFonts w:cs="Arial"/>
          <w:color w:val="000000"/>
        </w:rPr>
        <w:t>children and youths who are living in cars, parks, public spaces, abandoned buildings, substandard housing, bus or train stations, or similar settings; and</w:t>
      </w:r>
      <w:r w:rsidR="004D2355" w:rsidRPr="006E39F5">
        <w:rPr>
          <w:rFonts w:cs="Arial"/>
          <w:color w:val="000000"/>
        </w:rPr>
        <w:br/>
      </w:r>
    </w:p>
    <w:p w:rsidR="005C3A1A" w:rsidRPr="006E39F5" w:rsidRDefault="002854B5">
      <w:pPr>
        <w:ind w:left="1296" w:hanging="432"/>
        <w:rPr>
          <w:rFonts w:cs="Arial"/>
          <w:color w:val="000000"/>
        </w:rPr>
      </w:pPr>
      <w:r w:rsidRPr="006E39F5">
        <w:rPr>
          <w:rFonts w:cs="Arial"/>
          <w:color w:val="000000"/>
        </w:rPr>
        <w:t xml:space="preserve">(iv) </w:t>
      </w:r>
      <w:r w:rsidR="004D2355" w:rsidRPr="006E39F5">
        <w:rPr>
          <w:rFonts w:cs="Arial"/>
          <w:color w:val="000000"/>
        </w:rPr>
        <w:tab/>
      </w:r>
      <w:r w:rsidRPr="006E39F5">
        <w:rPr>
          <w:rFonts w:cs="Arial"/>
          <w:color w:val="000000"/>
        </w:rPr>
        <w:t xml:space="preserve">migratory children (as </w:t>
      </w:r>
      <w:r w:rsidR="00237DB6" w:rsidRPr="006E39F5">
        <w:rPr>
          <w:rFonts w:cs="Arial"/>
          <w:color w:val="000000"/>
        </w:rPr>
        <w:t>such term is defined in §</w:t>
      </w:r>
      <w:r w:rsidRPr="006E39F5">
        <w:rPr>
          <w:rFonts w:cs="Arial"/>
          <w:color w:val="000000"/>
        </w:rPr>
        <w:t xml:space="preserve">6399 of </w:t>
      </w:r>
      <w:r w:rsidR="00AB713E" w:rsidRPr="006E39F5">
        <w:rPr>
          <w:rFonts w:cs="Arial"/>
          <w:color w:val="000000"/>
        </w:rPr>
        <w:t>T</w:t>
      </w:r>
      <w:r w:rsidRPr="006E39F5">
        <w:rPr>
          <w:rFonts w:cs="Arial"/>
          <w:color w:val="000000"/>
        </w:rPr>
        <w:t>itle 20) who qualify as homeless</w:t>
      </w:r>
      <w:r w:rsidR="0063406D" w:rsidRPr="006E39F5">
        <w:fldChar w:fldCharType="begin"/>
      </w:r>
      <w:r w:rsidRPr="006E39F5">
        <w:instrText>xe "Homeless"</w:instrText>
      </w:r>
      <w:r w:rsidR="0063406D" w:rsidRPr="006E39F5">
        <w:fldChar w:fldCharType="end"/>
      </w:r>
      <w:r w:rsidRPr="006E39F5">
        <w:rPr>
          <w:rFonts w:cs="Arial"/>
          <w:color w:val="000000"/>
        </w:rPr>
        <w:t xml:space="preserve"> for the purposes of this part because the children are living in circumstances described in clauses (i) through (iii).</w:t>
      </w:r>
    </w:p>
    <w:p w:rsidR="00F56496" w:rsidRPr="006E39F5" w:rsidRDefault="00F56496" w:rsidP="00B16516">
      <w:pPr>
        <w:ind w:leftChars="327" w:left="719"/>
        <w:rPr>
          <w:rFonts w:cs="Arial"/>
          <w:color w:val="000000"/>
        </w:rPr>
      </w:pPr>
    </w:p>
    <w:p w:rsidR="00851281" w:rsidRPr="006E39F5" w:rsidRDefault="00851281" w:rsidP="00B16516">
      <w:pPr>
        <w:pStyle w:val="Heading3"/>
      </w:pPr>
      <w:bookmarkStart w:id="444" w:name="sec725"/>
      <w:bookmarkStart w:id="445" w:name="_Ref234914766"/>
      <w:bookmarkStart w:id="446" w:name="_Toc299702271"/>
      <w:bookmarkEnd w:id="444"/>
      <w:r w:rsidRPr="006E39F5">
        <w:t>7.2.</w:t>
      </w:r>
      <w:r w:rsidR="002F6B02" w:rsidRPr="006E39F5">
        <w:t>5</w:t>
      </w:r>
      <w:r w:rsidRPr="006E39F5">
        <w:t xml:space="preserve"> PK Eligibility Based on a Parent's Membership in the Armed Forces</w:t>
      </w:r>
      <w:bookmarkEnd w:id="445"/>
      <w:bookmarkEnd w:id="446"/>
    </w:p>
    <w:p w:rsidR="0014625D" w:rsidRPr="006E39F5" w:rsidRDefault="0014625D" w:rsidP="00B16516">
      <w:pPr>
        <w:pStyle w:val="Marksstyle"/>
        <w:ind w:left="0" w:firstLine="0"/>
        <w:rPr>
          <w:b w:val="0"/>
        </w:rPr>
      </w:pPr>
      <w:r w:rsidRPr="006E39F5">
        <w:rPr>
          <w:b w:val="0"/>
        </w:rPr>
        <w:t xml:space="preserve">The following definitions apply when determining a student's PK eligibility based on </w:t>
      </w:r>
      <w:r w:rsidR="003F54C0" w:rsidRPr="006E39F5">
        <w:rPr>
          <w:b w:val="0"/>
        </w:rPr>
        <w:t>the</w:t>
      </w:r>
      <w:r w:rsidRPr="006E39F5">
        <w:rPr>
          <w:b w:val="0"/>
        </w:rPr>
        <w:t xml:space="preserve"> membership</w:t>
      </w:r>
      <w:r w:rsidR="003F54C0" w:rsidRPr="006E39F5">
        <w:rPr>
          <w:b w:val="0"/>
        </w:rPr>
        <w:t xml:space="preserve"> of a parent</w:t>
      </w:r>
      <w:r w:rsidR="003F54C0" w:rsidRPr="006E39F5">
        <w:rPr>
          <w:rStyle w:val="FootnoteReference"/>
          <w:b w:val="0"/>
        </w:rPr>
        <w:footnoteReference w:id="152"/>
      </w:r>
      <w:r w:rsidRPr="006E39F5">
        <w:rPr>
          <w:b w:val="0"/>
        </w:rPr>
        <w:t xml:space="preserve"> in the armed forces:</w:t>
      </w:r>
    </w:p>
    <w:p w:rsidR="0014625D" w:rsidRPr="006E39F5" w:rsidRDefault="0014625D" w:rsidP="00B16516">
      <w:pPr>
        <w:pStyle w:val="Marksstyle"/>
        <w:ind w:left="0" w:firstLine="0"/>
        <w:rPr>
          <w:b w:val="0"/>
        </w:rPr>
      </w:pPr>
    </w:p>
    <w:p w:rsidR="00A90264" w:rsidRDefault="0014625D" w:rsidP="00A90264">
      <w:pPr>
        <w:pStyle w:val="A3"/>
        <w:ind w:left="360" w:firstLine="0"/>
      </w:pPr>
      <w:r w:rsidRPr="006E39F5">
        <w:t>The term “member of the armed forces” includes:</w:t>
      </w:r>
    </w:p>
    <w:p w:rsidR="0014625D" w:rsidRPr="006E39F5" w:rsidRDefault="0014625D" w:rsidP="00B16516">
      <w:pPr>
        <w:pStyle w:val="A3"/>
        <w:ind w:left="1980" w:hanging="540"/>
      </w:pPr>
      <w:r w:rsidRPr="006E39F5">
        <w:tab/>
      </w:r>
    </w:p>
    <w:p w:rsidR="00A90264" w:rsidRDefault="009519B6" w:rsidP="00A90264">
      <w:pPr>
        <w:pStyle w:val="A3"/>
        <w:ind w:left="720" w:hanging="360"/>
      </w:pPr>
      <w:r w:rsidRPr="006E39F5">
        <w:t>a.</w:t>
      </w:r>
      <w:r w:rsidRPr="006E39F5">
        <w:tab/>
      </w:r>
      <w:r w:rsidR="0014625D" w:rsidRPr="006E39F5">
        <w:t>active duty uniformed members (parents or official guardians) of the Army, Navy, Marine Corps, Air Force, or Coast Guard who have eligible children residing in Texas.</w:t>
      </w:r>
    </w:p>
    <w:p w:rsidR="0014625D" w:rsidRPr="006E39F5" w:rsidRDefault="0014625D" w:rsidP="00F47601">
      <w:pPr>
        <w:pStyle w:val="A3"/>
      </w:pPr>
    </w:p>
    <w:p w:rsidR="00A90264" w:rsidRDefault="009519B6" w:rsidP="00A90264">
      <w:pPr>
        <w:pStyle w:val="A3"/>
        <w:ind w:left="720" w:hanging="360"/>
      </w:pPr>
      <w:r w:rsidRPr="006E39F5">
        <w:t>b.</w:t>
      </w:r>
      <w:r w:rsidRPr="006E39F5">
        <w:tab/>
      </w:r>
      <w:r w:rsidR="0014625D" w:rsidRPr="006E39F5">
        <w:t xml:space="preserve">activated/mobilized uniformed members of the Texas National Guard (Army or Air Guard), or activated/mobilized members of the Reserve components of the Army, Navy, Marine Corps, Air Force, or Coast Guard </w:t>
      </w:r>
      <w:r w:rsidR="00FE4E78" w:rsidRPr="006E39F5">
        <w:t>who have eligible children residing in Texas</w:t>
      </w:r>
      <w:r w:rsidR="0014625D" w:rsidRPr="006E39F5">
        <w:t xml:space="preserve">. </w:t>
      </w:r>
    </w:p>
    <w:p w:rsidR="0014625D" w:rsidRPr="006E39F5" w:rsidRDefault="0014625D" w:rsidP="00F47601">
      <w:pPr>
        <w:pStyle w:val="A3"/>
        <w:ind w:left="0" w:firstLine="0"/>
      </w:pPr>
    </w:p>
    <w:p w:rsidR="00A90264" w:rsidRDefault="009519B6" w:rsidP="00A90264">
      <w:pPr>
        <w:pStyle w:val="A3"/>
        <w:ind w:left="720" w:hanging="360"/>
      </w:pPr>
      <w:r w:rsidRPr="006E39F5">
        <w:t>c.</w:t>
      </w:r>
      <w:r w:rsidRPr="006E39F5">
        <w:tab/>
      </w:r>
      <w:r w:rsidR="0014625D" w:rsidRPr="006E39F5">
        <w:t>uniformed service members who are missing in action (MIA).</w:t>
      </w:r>
    </w:p>
    <w:p w:rsidR="0014625D" w:rsidRPr="006E39F5" w:rsidRDefault="0014625D" w:rsidP="00B16516">
      <w:pPr>
        <w:pStyle w:val="A3"/>
        <w:ind w:left="1980" w:hanging="540"/>
      </w:pPr>
    </w:p>
    <w:p w:rsidR="0014625D" w:rsidRPr="006E39F5" w:rsidRDefault="0014625D" w:rsidP="00B16516">
      <w:pPr>
        <w:pStyle w:val="a30"/>
        <w:ind w:left="0" w:firstLine="0"/>
      </w:pPr>
      <w:r w:rsidRPr="006E39F5">
        <w:t>Also, for purposes of eligibility for enrollment in a PK program, a child is considered to be the child of a member of the armed forces if</w:t>
      </w:r>
      <w:r w:rsidR="008F1680" w:rsidRPr="006E39F5">
        <w:t xml:space="preserve"> —</w:t>
      </w:r>
    </w:p>
    <w:p w:rsidR="0014625D" w:rsidRPr="006E39F5" w:rsidRDefault="0014625D" w:rsidP="00B16516">
      <w:pPr>
        <w:pStyle w:val="a30"/>
        <w:ind w:left="0" w:firstLine="0"/>
      </w:pPr>
    </w:p>
    <w:p w:rsidR="00A90264" w:rsidRDefault="009519B6" w:rsidP="00A90264">
      <w:pPr>
        <w:pStyle w:val="a30"/>
        <w:ind w:left="720" w:hanging="360"/>
      </w:pPr>
      <w:r w:rsidRPr="006E39F5">
        <w:t>a.</w:t>
      </w:r>
      <w:r w:rsidRPr="006E39F5">
        <w:tab/>
      </w:r>
      <w:r w:rsidR="0014625D" w:rsidRPr="006E39F5">
        <w:t>the child is the biological or adopted child of the member of the armed forces; or</w:t>
      </w:r>
    </w:p>
    <w:p w:rsidR="0014625D" w:rsidRPr="006E39F5" w:rsidRDefault="0014625D" w:rsidP="00B16516">
      <w:pPr>
        <w:pStyle w:val="a30"/>
        <w:ind w:left="720" w:firstLine="0"/>
      </w:pPr>
    </w:p>
    <w:p w:rsidR="00A90264" w:rsidRDefault="009519B6" w:rsidP="00A90264">
      <w:pPr>
        <w:pStyle w:val="a30"/>
        <w:ind w:left="720" w:hanging="360"/>
      </w:pPr>
      <w:r w:rsidRPr="006E39F5">
        <w:t>b.</w:t>
      </w:r>
      <w:r w:rsidRPr="006E39F5">
        <w:tab/>
      </w:r>
      <w:r w:rsidR="0014625D" w:rsidRPr="006E39F5">
        <w:t>the child is a stepchild of the member of the armed forces.</w:t>
      </w:r>
    </w:p>
    <w:p w:rsidR="0014625D" w:rsidRPr="006E39F5" w:rsidRDefault="0014625D" w:rsidP="00B16516">
      <w:pPr>
        <w:pStyle w:val="Marksstyle"/>
        <w:ind w:left="0" w:firstLine="0"/>
        <w:rPr>
          <w:b w:val="0"/>
        </w:rPr>
      </w:pPr>
    </w:p>
    <w:p w:rsidR="00851281" w:rsidRPr="006E39F5" w:rsidRDefault="00851281" w:rsidP="00B16516">
      <w:pPr>
        <w:pStyle w:val="Marksstyle"/>
        <w:ind w:left="0" w:firstLine="0"/>
        <w:rPr>
          <w:b w:val="0"/>
        </w:rPr>
      </w:pPr>
      <w:r w:rsidRPr="006E39F5">
        <w:rPr>
          <w:b w:val="0"/>
        </w:rPr>
        <w:t>If a student qualifies for PK on the basis of being a child of an active duty member of the armed forces of the United States, including the state military</w:t>
      </w:r>
      <w:r w:rsidR="0063406D" w:rsidRPr="006E39F5">
        <w:rPr>
          <w:b w:val="0"/>
          <w:szCs w:val="22"/>
        </w:rPr>
        <w:fldChar w:fldCharType="begin"/>
      </w:r>
      <w:r w:rsidRPr="006E39F5">
        <w:rPr>
          <w:b w:val="0"/>
          <w:szCs w:val="22"/>
        </w:rPr>
        <w:instrText xml:space="preserve"> xe "Military" </w:instrText>
      </w:r>
      <w:r w:rsidR="0063406D" w:rsidRPr="006E39F5">
        <w:rPr>
          <w:b w:val="0"/>
          <w:szCs w:val="22"/>
        </w:rPr>
        <w:fldChar w:fldCharType="end"/>
      </w:r>
      <w:r w:rsidRPr="006E39F5">
        <w:rPr>
          <w:b w:val="0"/>
        </w:rPr>
        <w:t xml:space="preserve"> forces or a reserve component of the armed forces, the student remains eligible for enrollment if the child’s parent leaves the armed forces, or is no longer on active duty, after the student begins a PK class.</w:t>
      </w:r>
    </w:p>
    <w:p w:rsidR="00D916D0" w:rsidRPr="006E39F5" w:rsidRDefault="00D916D0" w:rsidP="00B16516">
      <w:pPr>
        <w:pStyle w:val="Marksstyle"/>
        <w:ind w:left="0" w:firstLine="0"/>
        <w:rPr>
          <w:b w:val="0"/>
        </w:rPr>
      </w:pPr>
    </w:p>
    <w:p w:rsidR="00D916D0" w:rsidRPr="006E39F5" w:rsidRDefault="00D916D0" w:rsidP="00B16516">
      <w:pPr>
        <w:pStyle w:val="Heading4"/>
      </w:pPr>
      <w:bookmarkStart w:id="447" w:name="_Ref268507107"/>
      <w:r w:rsidRPr="006E39F5">
        <w:t>7.2.5.1 Documentation Required</w:t>
      </w:r>
      <w:bookmarkEnd w:id="447"/>
    </w:p>
    <w:p w:rsidR="00D916D0" w:rsidRPr="006E39F5" w:rsidRDefault="00D916D0" w:rsidP="008D75E6">
      <w:r w:rsidRPr="006E39F5">
        <w:t>If the student is eligible for PK because the student is the child of an active duty, injured</w:t>
      </w:r>
      <w:r w:rsidR="00574343" w:rsidRPr="006E39F5">
        <w:t>,</w:t>
      </w:r>
      <w:r w:rsidRPr="006E39F5">
        <w:t xml:space="preserve"> or killed member of the armed forces of the </w:t>
      </w:r>
      <w:smartTag w:uri="urn:schemas-microsoft-com:office:smarttags" w:element="place">
        <w:smartTag w:uri="urn:schemas-microsoft-com:office:smarttags" w:element="country-region">
          <w:r w:rsidRPr="006E39F5">
            <w:t>United States</w:t>
          </w:r>
        </w:smartTag>
      </w:smartTag>
      <w:r w:rsidRPr="006E39F5">
        <w:t>, including the state military</w:t>
      </w:r>
      <w:r w:rsidR="0063406D" w:rsidRPr="006E39F5">
        <w:fldChar w:fldCharType="begin"/>
      </w:r>
      <w:r w:rsidRPr="006E39F5">
        <w:instrText xml:space="preserve"> xe "Military" </w:instrText>
      </w:r>
      <w:r w:rsidR="0063406D" w:rsidRPr="006E39F5">
        <w:fldChar w:fldCharType="end"/>
      </w:r>
      <w:r w:rsidRPr="006E39F5">
        <w:t xml:space="preserve"> forces or a reserved component of the armed forces, </w:t>
      </w:r>
      <w:r w:rsidR="00AA24D5" w:rsidRPr="006E39F5">
        <w:t xml:space="preserve">one of </w:t>
      </w:r>
      <w:r w:rsidRPr="006E39F5">
        <w:t>the following</w:t>
      </w:r>
      <w:r w:rsidR="00AA24D5" w:rsidRPr="006E39F5">
        <w:t xml:space="preserve"> forms of</w:t>
      </w:r>
      <w:r w:rsidRPr="006E39F5">
        <w:t xml:space="preserve"> documentation must be on file:</w:t>
      </w:r>
    </w:p>
    <w:p w:rsidR="00D916D0" w:rsidRPr="006E39F5" w:rsidRDefault="00D916D0" w:rsidP="008D75E6">
      <w:pPr>
        <w:pStyle w:val="A1CharCharChar"/>
        <w:rPr>
          <w:szCs w:val="22"/>
        </w:rPr>
      </w:pPr>
    </w:p>
    <w:p w:rsidR="00A90264" w:rsidRDefault="009519B6" w:rsidP="00A90264">
      <w:pPr>
        <w:pStyle w:val="A1CharCharChar"/>
        <w:ind w:left="720" w:hanging="360"/>
        <w:rPr>
          <w:szCs w:val="22"/>
        </w:rPr>
      </w:pPr>
      <w:r w:rsidRPr="006E39F5">
        <w:rPr>
          <w:szCs w:val="22"/>
        </w:rPr>
        <w:t>1.</w:t>
      </w:r>
      <w:r w:rsidRPr="006E39F5">
        <w:rPr>
          <w:szCs w:val="22"/>
        </w:rPr>
        <w:tab/>
      </w:r>
      <w:r w:rsidR="00AA24D5" w:rsidRPr="006E39F5">
        <w:rPr>
          <w:szCs w:val="22"/>
        </w:rPr>
        <w:t xml:space="preserve">Documentation that a district employee verified the student's </w:t>
      </w:r>
      <w:r w:rsidR="00D916D0" w:rsidRPr="006E39F5">
        <w:rPr>
          <w:szCs w:val="22"/>
        </w:rPr>
        <w:t>Department of Defense (DoD) photo identification for children of active duty service members.</w:t>
      </w:r>
      <w:r w:rsidR="00AA24D5" w:rsidRPr="006E39F5">
        <w:rPr>
          <w:szCs w:val="22"/>
        </w:rPr>
        <w:t xml:space="preserve"> The documentation must include the printed name and signature of the person who verified the identification and the date that it was verified.</w:t>
      </w:r>
      <w:r w:rsidR="00574343" w:rsidRPr="006E39F5">
        <w:rPr>
          <w:szCs w:val="22"/>
        </w:rPr>
        <w:t xml:space="preserve"> </w:t>
      </w:r>
      <w:r w:rsidR="00574343" w:rsidRPr="006E39F5">
        <w:rPr>
          <w:b/>
          <w:szCs w:val="22"/>
        </w:rPr>
        <w:t>Important:</w:t>
      </w:r>
      <w:r w:rsidR="00574343" w:rsidRPr="006E39F5">
        <w:rPr>
          <w:szCs w:val="22"/>
        </w:rPr>
        <w:t xml:space="preserve"> Your district should </w:t>
      </w:r>
      <w:r w:rsidR="00574343" w:rsidRPr="006E39F5">
        <w:rPr>
          <w:b/>
          <w:szCs w:val="22"/>
        </w:rPr>
        <w:t>not</w:t>
      </w:r>
      <w:r w:rsidR="00574343" w:rsidRPr="006E39F5">
        <w:rPr>
          <w:szCs w:val="22"/>
        </w:rPr>
        <w:t xml:space="preserve"> make a copy of the identification.</w:t>
      </w:r>
    </w:p>
    <w:p w:rsidR="00D916D0" w:rsidRPr="006E39F5" w:rsidRDefault="00D916D0" w:rsidP="00B16516">
      <w:pPr>
        <w:pStyle w:val="A1CharCharChar"/>
        <w:rPr>
          <w:szCs w:val="22"/>
        </w:rPr>
      </w:pPr>
    </w:p>
    <w:p w:rsidR="005C3A1A" w:rsidRPr="006E39F5" w:rsidRDefault="009519B6">
      <w:pPr>
        <w:pStyle w:val="A1CharCharChar"/>
        <w:ind w:left="720" w:hanging="360"/>
        <w:rPr>
          <w:szCs w:val="22"/>
        </w:rPr>
      </w:pPr>
      <w:r w:rsidRPr="006E39F5">
        <w:rPr>
          <w:szCs w:val="22"/>
        </w:rPr>
        <w:t>2.</w:t>
      </w:r>
      <w:r w:rsidRPr="006E39F5">
        <w:rPr>
          <w:szCs w:val="22"/>
        </w:rPr>
        <w:tab/>
      </w:r>
      <w:r w:rsidR="00D916D0" w:rsidRPr="006E39F5">
        <w:rPr>
          <w:szCs w:val="22"/>
        </w:rPr>
        <w:t>A “Statement of Service” from the Installation Adjutant General (AG) Director of Human Resources for children of active members or mobilized Reservists or members of the Texas National Guard. This office would use the military</w:t>
      </w:r>
      <w:r w:rsidR="0063406D" w:rsidRPr="006E39F5">
        <w:rPr>
          <w:szCs w:val="22"/>
        </w:rPr>
        <w:fldChar w:fldCharType="begin"/>
      </w:r>
      <w:r w:rsidR="00D916D0" w:rsidRPr="006E39F5">
        <w:instrText xml:space="preserve"> xe "Military" </w:instrText>
      </w:r>
      <w:r w:rsidR="0063406D" w:rsidRPr="006E39F5">
        <w:rPr>
          <w:szCs w:val="22"/>
        </w:rPr>
        <w:fldChar w:fldCharType="end"/>
      </w:r>
      <w:r w:rsidR="00D916D0" w:rsidRPr="006E39F5">
        <w:rPr>
          <w:szCs w:val="22"/>
        </w:rPr>
        <w:t xml:space="preserve"> personnel systems and documentation to verify that the Service member is in fact on active duty in Texas or a Texas mobilized Reservist. For Texas National Guard members (Army or Air Guard), the Texas National Guard’s office of the Adjutant General (TAG) may provide documentation or an official letter from a commander (at or above the Lieutenant Colonel or, for the Navy at the Commander level) confirming active/mobilized status may be accepted.</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t>3.</w:t>
      </w:r>
      <w:r w:rsidRPr="006E39F5">
        <w:rPr>
          <w:szCs w:val="22"/>
        </w:rPr>
        <w:tab/>
      </w:r>
      <w:r w:rsidR="00D916D0" w:rsidRPr="006E39F5">
        <w:rPr>
          <w:szCs w:val="22"/>
        </w:rPr>
        <w:t>A copy of the Death Certificate using the Service appropriate D</w:t>
      </w:r>
      <w:r w:rsidR="00E922C6" w:rsidRPr="006E39F5">
        <w:rPr>
          <w:szCs w:val="22"/>
        </w:rPr>
        <w:t>oD</w:t>
      </w:r>
      <w:r w:rsidR="00D916D0" w:rsidRPr="006E39F5">
        <w:rPr>
          <w:szCs w:val="22"/>
        </w:rPr>
        <w:t xml:space="preserve"> form, or a D</w:t>
      </w:r>
      <w:r w:rsidR="00E922C6" w:rsidRPr="006E39F5">
        <w:rPr>
          <w:szCs w:val="22"/>
        </w:rPr>
        <w:t>oD</w:t>
      </w:r>
      <w:r w:rsidR="00D916D0" w:rsidRPr="006E39F5">
        <w:rPr>
          <w:szCs w:val="22"/>
        </w:rPr>
        <w:t xml:space="preserve"> form that indicates death as the reason for the separation from service for children of Service members who died or were killed. If the D</w:t>
      </w:r>
      <w:r w:rsidR="00E922C6" w:rsidRPr="006E39F5">
        <w:rPr>
          <w:szCs w:val="22"/>
        </w:rPr>
        <w:t>oD</w:t>
      </w:r>
      <w:r w:rsidR="00D916D0" w:rsidRPr="006E39F5">
        <w:rPr>
          <w:szCs w:val="22"/>
        </w:rPr>
        <w:t xml:space="preserve"> form is not available, the family would ask the Casualty Assistance Office of the closest Casualty Area Command (in Texas) to provide a memorandum signed by the Casualty Office stating the Service member was killed in action or died while serving.</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t>4.</w:t>
      </w:r>
      <w:r w:rsidRPr="006E39F5">
        <w:rPr>
          <w:szCs w:val="22"/>
        </w:rPr>
        <w:tab/>
      </w:r>
      <w:r w:rsidR="00D916D0" w:rsidRPr="006E39F5">
        <w:rPr>
          <w:szCs w:val="22"/>
        </w:rPr>
        <w:t>A copy of Purple Heart orders or citation for children of Service members or mobilized Reservists/guardsmen who were wounded or injured in combat.</w:t>
      </w:r>
    </w:p>
    <w:p w:rsidR="00D916D0" w:rsidRPr="006E39F5" w:rsidRDefault="00D916D0" w:rsidP="00B16516">
      <w:pPr>
        <w:pStyle w:val="A1CharCharChar"/>
        <w:ind w:left="0" w:firstLine="0"/>
        <w:rPr>
          <w:szCs w:val="22"/>
        </w:rPr>
      </w:pPr>
    </w:p>
    <w:p w:rsidR="00A90264" w:rsidRDefault="00D916D0" w:rsidP="00A90264">
      <w:pPr>
        <w:pStyle w:val="A1CharCharChar"/>
        <w:ind w:left="720" w:firstLine="0"/>
        <w:rPr>
          <w:szCs w:val="22"/>
        </w:rPr>
      </w:pPr>
      <w:r w:rsidRPr="006E39F5">
        <w:rPr>
          <w:szCs w:val="22"/>
        </w:rPr>
        <w:t xml:space="preserve">A copy of the Line of Duty Determination documentation for children of Service members or mobilized Reservists/guardsmen who were injured while serving active duty but were </w:t>
      </w:r>
      <w:r w:rsidR="00D65110" w:rsidRPr="006E39F5">
        <w:rPr>
          <w:b/>
          <w:szCs w:val="22"/>
        </w:rPr>
        <w:t>not</w:t>
      </w:r>
      <w:r w:rsidR="00D65110" w:rsidRPr="006E39F5">
        <w:rPr>
          <w:szCs w:val="22"/>
        </w:rPr>
        <w:t xml:space="preserve"> </w:t>
      </w:r>
      <w:r w:rsidRPr="006E39F5">
        <w:rPr>
          <w:szCs w:val="22"/>
        </w:rPr>
        <w:t>wounded or injured in combat. If such is not available, a copy of an official letter from a commander (at or above the Lieutenant Colonel or, for the Navy at the Commander level) that stated the Service member was wounded or injured while on active duty is acceptable.</w:t>
      </w:r>
    </w:p>
    <w:p w:rsidR="00D916D0" w:rsidRPr="006E39F5" w:rsidRDefault="00D916D0" w:rsidP="00B16516">
      <w:pPr>
        <w:pStyle w:val="A1CharCharChar"/>
        <w:ind w:left="0" w:firstLine="0"/>
        <w:rPr>
          <w:szCs w:val="22"/>
        </w:rPr>
      </w:pPr>
    </w:p>
    <w:p w:rsidR="00A90264" w:rsidRDefault="009519B6" w:rsidP="00A90264">
      <w:pPr>
        <w:pStyle w:val="A1CharCharChar"/>
        <w:ind w:left="720" w:hanging="360"/>
        <w:rPr>
          <w:szCs w:val="22"/>
        </w:rPr>
      </w:pPr>
      <w:r w:rsidRPr="006E39F5">
        <w:rPr>
          <w:szCs w:val="22"/>
        </w:rPr>
        <w:t>5.</w:t>
      </w:r>
      <w:r w:rsidRPr="006E39F5">
        <w:rPr>
          <w:szCs w:val="22"/>
        </w:rPr>
        <w:tab/>
      </w:r>
      <w:r w:rsidR="00D916D0" w:rsidRPr="006E39F5">
        <w:rPr>
          <w:szCs w:val="22"/>
        </w:rPr>
        <w:t>“Missing in Action” (MIA) appropriate documentation for children of Service members who are MIA.</w:t>
      </w:r>
    </w:p>
    <w:p w:rsidR="00851281" w:rsidRPr="006E39F5" w:rsidRDefault="00851281" w:rsidP="00B16516">
      <w:pPr>
        <w:pStyle w:val="Marksstyle"/>
        <w:ind w:left="0" w:firstLine="0"/>
        <w:rPr>
          <w:b w:val="0"/>
        </w:rPr>
      </w:pPr>
    </w:p>
    <w:p w:rsidR="00851281" w:rsidRPr="006E39F5" w:rsidRDefault="002F6B02" w:rsidP="00B16516">
      <w:pPr>
        <w:pStyle w:val="Heading3"/>
      </w:pPr>
      <w:bookmarkStart w:id="448" w:name="_Toc299702272"/>
      <w:r w:rsidRPr="006E39F5">
        <w:t>7.2.6</w:t>
      </w:r>
      <w:r w:rsidR="0089020D" w:rsidRPr="006E39F5">
        <w:t xml:space="preserve"> </w:t>
      </w:r>
      <w:r w:rsidR="00851281" w:rsidRPr="006E39F5">
        <w:t>PK Eligibility Based on a Child's Having Been in Foster Care</w:t>
      </w:r>
      <w:bookmarkEnd w:id="448"/>
    </w:p>
    <w:p w:rsidR="00BA53F3" w:rsidRPr="006E39F5" w:rsidRDefault="00BA53F3" w:rsidP="00B16516">
      <w:r w:rsidRPr="006E39F5">
        <w:t xml:space="preserve">Students who are in or who have ever been in the conservatorship of the Texas Department of Family and Protective Services (DFPS) (i.e., in foster care) following an adversary hearing are eligible for free prekindergarten. These students include not only students who are in or who have ever been in DFPS conservatorship but also students who have been adopted or returned to their parents after having been in DFPS conservatorship. </w:t>
      </w:r>
    </w:p>
    <w:p w:rsidR="00BA53F3" w:rsidRPr="006E39F5" w:rsidRDefault="00BA53F3" w:rsidP="00B16516"/>
    <w:p w:rsidR="00851281" w:rsidRPr="006E39F5" w:rsidRDefault="00851281" w:rsidP="00B16516">
      <w:r w:rsidRPr="006E39F5">
        <w:t>If a student qualifies for PK on the basis of having ever been in foster care, the student remains eligible for enrollment after the student begins a PK class even if that student is no longer in foster care.</w:t>
      </w:r>
    </w:p>
    <w:p w:rsidR="00806878" w:rsidRPr="006E39F5" w:rsidRDefault="00806878" w:rsidP="00B16516"/>
    <w:p w:rsidR="00BA53F3" w:rsidRPr="006E39F5" w:rsidRDefault="00053031" w:rsidP="008D75E6">
      <w:r w:rsidRPr="006E39F5">
        <w:t>At least twice a year,</w:t>
      </w:r>
      <w:r w:rsidR="00806878" w:rsidRPr="006E39F5">
        <w:t xml:space="preserve"> the D</w:t>
      </w:r>
      <w:r w:rsidR="00CF6E36" w:rsidRPr="006E39F5">
        <w:t>FP</w:t>
      </w:r>
      <w:r w:rsidR="00806878" w:rsidRPr="006E39F5">
        <w:t>S and Child Protective Services mail verification letters of prekindergarten eligibility to the parents and caregivers of eligible children.</w:t>
      </w:r>
      <w:r w:rsidR="00A7229E" w:rsidRPr="006E39F5">
        <w:t xml:space="preserve"> These letters serve as proof of eligibility.</w:t>
      </w:r>
      <w:r w:rsidR="00806878" w:rsidRPr="006E39F5">
        <w:t xml:space="preserve"> However, if a parent or caregiver d</w:t>
      </w:r>
      <w:r w:rsidRPr="006E39F5">
        <w:t>oes</w:t>
      </w:r>
      <w:r w:rsidR="00806878" w:rsidRPr="006E39F5">
        <w:t xml:space="preserve"> not receive this letter, he or she may</w:t>
      </w:r>
      <w:r w:rsidR="00E00CC1" w:rsidRPr="006E39F5">
        <w:t xml:space="preserve"> </w:t>
      </w:r>
      <w:r w:rsidR="00BA53F3" w:rsidRPr="006E39F5">
        <w:t>obtain evidence of</w:t>
      </w:r>
      <w:r w:rsidR="007E3E4B" w:rsidRPr="006E39F5">
        <w:t xml:space="preserve"> a child's</w:t>
      </w:r>
      <w:r w:rsidR="00E00CC1" w:rsidRPr="006E39F5">
        <w:t xml:space="preserve"> eligibility</w:t>
      </w:r>
      <w:r w:rsidR="007E3E4B" w:rsidRPr="006E39F5">
        <w:t xml:space="preserve"> for PK services </w:t>
      </w:r>
      <w:r w:rsidR="00A7229E" w:rsidRPr="006E39F5">
        <w:t>by</w:t>
      </w:r>
      <w:r w:rsidR="00BA53F3" w:rsidRPr="006E39F5">
        <w:t xml:space="preserve"> contact</w:t>
      </w:r>
      <w:r w:rsidR="00A7229E" w:rsidRPr="006E39F5">
        <w:t>ing</w:t>
      </w:r>
      <w:r w:rsidR="00BA53F3" w:rsidRPr="006E39F5">
        <w:t xml:space="preserve"> a DFPS </w:t>
      </w:r>
      <w:r w:rsidRPr="006E39F5">
        <w:t xml:space="preserve">education </w:t>
      </w:r>
      <w:r w:rsidR="00BA53F3" w:rsidRPr="006E39F5">
        <w:t>specialist. A list of DFPS</w:t>
      </w:r>
      <w:r w:rsidRPr="006E39F5">
        <w:t xml:space="preserve"> education</w:t>
      </w:r>
      <w:r w:rsidR="00BA53F3" w:rsidRPr="006E39F5">
        <w:t xml:space="preserve"> specialists and their contact information is available on the SAAH website at </w:t>
      </w:r>
      <w:hyperlink r:id="rId42" w:history="1">
        <w:r w:rsidRPr="006E39F5">
          <w:rPr>
            <w:rStyle w:val="Hyperlink"/>
          </w:rPr>
          <w:t>http://www.tea.state.tx.us/index2.aspx?id=7739</w:t>
        </w:r>
      </w:hyperlink>
      <w:r w:rsidR="00BA53F3" w:rsidRPr="006E39F5">
        <w:t>. The DFPS</w:t>
      </w:r>
      <w:r w:rsidRPr="006E39F5">
        <w:t xml:space="preserve"> education</w:t>
      </w:r>
      <w:r w:rsidR="00BA53F3" w:rsidRPr="006E39F5">
        <w:t xml:space="preserve"> specialist</w:t>
      </w:r>
      <w:r w:rsidR="00806878" w:rsidRPr="006E39F5">
        <w:t xml:space="preserve"> will</w:t>
      </w:r>
      <w:r w:rsidR="00BA53F3" w:rsidRPr="006E39F5">
        <w:t xml:space="preserve"> write</w:t>
      </w:r>
      <w:r w:rsidR="00806878" w:rsidRPr="006E39F5">
        <w:t xml:space="preserve"> and sign</w:t>
      </w:r>
      <w:r w:rsidR="00BA53F3" w:rsidRPr="006E39F5">
        <w:t xml:space="preserve"> a letter addressed to the school district attesting </w:t>
      </w:r>
      <w:r w:rsidR="00806878" w:rsidRPr="006E39F5">
        <w:t xml:space="preserve">to the student's eligibility for free prekindergarten based on having been in foster care. (A sample letter is available on the SAAH website.) The parent or guardian can then present the signed letter to the appropriate district personnel. </w:t>
      </w:r>
    </w:p>
    <w:p w:rsidR="00653F40" w:rsidRPr="006E39F5" w:rsidRDefault="00653F40" w:rsidP="00B16516"/>
    <w:p w:rsidR="00B25BBA" w:rsidRPr="006E39F5" w:rsidRDefault="00156E82" w:rsidP="00B16516">
      <w:pPr>
        <w:pStyle w:val="Heading3"/>
      </w:pPr>
      <w:bookmarkStart w:id="449" w:name="_Toc299702273"/>
      <w:r w:rsidRPr="006E39F5">
        <w:t>7.2.</w:t>
      </w:r>
      <w:r w:rsidR="002F6B02" w:rsidRPr="006E39F5">
        <w:t>7</w:t>
      </w:r>
      <w:r w:rsidR="0089020D" w:rsidRPr="006E39F5">
        <w:t xml:space="preserve"> </w:t>
      </w:r>
      <w:r w:rsidRPr="006E39F5">
        <w:t xml:space="preserve">PK Eligibility and Participation in the Preschool Program for Children </w:t>
      </w:r>
      <w:r w:rsidR="005B5B44" w:rsidRPr="006E39F5">
        <w:t>W</w:t>
      </w:r>
      <w:r w:rsidRPr="006E39F5">
        <w:t>ith Disabilities (PPCD)</w:t>
      </w:r>
      <w:bookmarkEnd w:id="449"/>
    </w:p>
    <w:p w:rsidR="00851281" w:rsidRPr="006E39F5" w:rsidRDefault="00B25BBA" w:rsidP="00B16516">
      <w:r w:rsidRPr="006E39F5">
        <w:t xml:space="preserve">The only time a PK </w:t>
      </w:r>
      <w:r w:rsidR="0063406D" w:rsidRPr="006E39F5">
        <w:fldChar w:fldCharType="begin"/>
      </w:r>
      <w:r w:rsidRPr="006E39F5">
        <w:instrText>xe "Prekindergarten"</w:instrText>
      </w:r>
      <w:r w:rsidR="0063406D" w:rsidRPr="006E39F5">
        <w:fldChar w:fldCharType="end"/>
      </w:r>
      <w:r w:rsidRPr="006E39F5">
        <w:t xml:space="preserve">student </w:t>
      </w:r>
      <w:r w:rsidR="004730A2" w:rsidRPr="006E39F5">
        <w:t>is</w:t>
      </w:r>
      <w:r w:rsidRPr="006E39F5">
        <w:t xml:space="preserve"> eligible for a full day of atten</w:t>
      </w:r>
      <w:r w:rsidR="00156E82" w:rsidRPr="006E39F5">
        <w:t xml:space="preserve">dance is if the student attends </w:t>
      </w:r>
      <w:r w:rsidRPr="006E39F5">
        <w:t>the PK program for half of the day and the Preschool Program for Children with Disabilities (PPCD)</w:t>
      </w:r>
      <w:r w:rsidR="0063406D" w:rsidRPr="006E39F5">
        <w:fldChar w:fldCharType="begin"/>
      </w:r>
      <w:r w:rsidRPr="006E39F5">
        <w:instrText>xe "Preschool Program for Children with Disabilities (PPCD)"</w:instrText>
      </w:r>
      <w:r w:rsidR="0063406D" w:rsidRPr="006E39F5">
        <w:fldChar w:fldCharType="end"/>
      </w:r>
      <w:r w:rsidRPr="006E39F5">
        <w:t xml:space="preserve"> for the other half of the day.</w:t>
      </w:r>
      <w:r w:rsidR="000E2CD0" w:rsidRPr="006E39F5">
        <w:t xml:space="preserve"> </w:t>
      </w:r>
      <w:r w:rsidRPr="006E39F5">
        <w:t>The student must meet the qualifications of both programs to be coded eligible full-day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1).</w:t>
      </w:r>
    </w:p>
    <w:p w:rsidR="00851281" w:rsidRPr="006E39F5" w:rsidRDefault="00851281" w:rsidP="00B16516"/>
    <w:p w:rsidR="00694CEC" w:rsidRPr="006E39F5" w:rsidRDefault="00851281" w:rsidP="00B16516">
      <w:r w:rsidRPr="006E39F5">
        <w:t>S</w:t>
      </w:r>
      <w:r w:rsidR="00B25BBA" w:rsidRPr="006E39F5">
        <w:t xml:space="preserve">tudents who attend the PK </w:t>
      </w:r>
      <w:r w:rsidR="0063406D" w:rsidRPr="006E39F5">
        <w:fldChar w:fldCharType="begin"/>
      </w:r>
      <w:r w:rsidR="00B25BBA" w:rsidRPr="006E39F5">
        <w:instrText>xe "Prekindergarten"</w:instrText>
      </w:r>
      <w:r w:rsidR="0063406D" w:rsidRPr="006E39F5">
        <w:fldChar w:fldCharType="end"/>
      </w:r>
      <w:r w:rsidR="00B25BBA" w:rsidRPr="006E39F5">
        <w:t>program for half of the day and</w:t>
      </w:r>
      <w:r w:rsidR="004730A2" w:rsidRPr="006E39F5">
        <w:t xml:space="preserve"> the</w:t>
      </w:r>
      <w:r w:rsidR="00B25BBA" w:rsidRPr="006E39F5">
        <w:t xml:space="preserve"> PPCD for the other half of the day and do not qualify for the PK program are coded as eligible students only for the time spent in</w:t>
      </w:r>
      <w:r w:rsidR="004730A2" w:rsidRPr="006E39F5">
        <w:t xml:space="preserve"> the</w:t>
      </w:r>
      <w:r w:rsidR="00B25BBA" w:rsidRPr="006E39F5">
        <w:t xml:space="preserve"> PPCD.</w:t>
      </w:r>
      <w:r w:rsidR="000E2CD0" w:rsidRPr="006E39F5">
        <w:t xml:space="preserve"> </w:t>
      </w:r>
      <w:r w:rsidR="00B25BBA" w:rsidRPr="006E39F5">
        <w:t xml:space="preserve">The </w:t>
      </w:r>
      <w:r w:rsidR="00A1246C" w:rsidRPr="006E39F5">
        <w:t>2-through-4-hour</w:t>
      </w:r>
      <w:r w:rsidR="00B25BBA" w:rsidRPr="006E39F5">
        <w:t xml:space="preserve"> membership</w:t>
      </w:r>
      <w:r w:rsidR="0063406D" w:rsidRPr="006E39F5">
        <w:fldChar w:fldCharType="begin"/>
      </w:r>
      <w:r w:rsidR="00B25BBA" w:rsidRPr="006E39F5">
        <w:instrText>xe "Membership"</w:instrText>
      </w:r>
      <w:r w:rsidR="0063406D" w:rsidRPr="006E39F5">
        <w:fldChar w:fldCharType="end"/>
      </w:r>
      <w:r w:rsidR="00B25BBA" w:rsidRPr="006E39F5">
        <w:t xml:space="preserve"> rule</w:t>
      </w:r>
      <w:r w:rsidR="0063406D" w:rsidRPr="006E39F5">
        <w:fldChar w:fldCharType="begin"/>
      </w:r>
      <w:r w:rsidR="00B25BBA" w:rsidRPr="006E39F5">
        <w:instrText>xe "Two-Four Hour Rule"</w:instrText>
      </w:r>
      <w:r w:rsidR="0063406D" w:rsidRPr="006E39F5">
        <w:fldChar w:fldCharType="end"/>
      </w:r>
      <w:r w:rsidR="00B25BBA" w:rsidRPr="006E39F5">
        <w:t xml:space="preserve"> applies for the time the student is served through special education.</w:t>
      </w:r>
    </w:p>
    <w:p w:rsidR="00372861" w:rsidRPr="006E39F5" w:rsidRDefault="00372861" w:rsidP="00B16516">
      <w:pPr>
        <w:pStyle w:val="A1CharCharChar"/>
        <w:ind w:left="0" w:firstLine="0"/>
      </w:pPr>
    </w:p>
    <w:p w:rsidR="00B25FF9" w:rsidRPr="006E39F5" w:rsidRDefault="00AC41EC" w:rsidP="001B5771">
      <w:pPr>
        <w:pStyle w:val="Heading2"/>
        <w:rPr>
          <w:u w:val="single"/>
        </w:rPr>
      </w:pPr>
      <w:bookmarkStart w:id="450" w:name="_Ref202768352"/>
      <w:r>
        <w:br w:type="column"/>
      </w:r>
      <w:bookmarkStart w:id="451" w:name="_Ref299102734"/>
      <w:bookmarkStart w:id="452" w:name="_Toc299702274"/>
      <w:r w:rsidR="00B25FF9" w:rsidRPr="006E39F5">
        <w:t>7.3 Enrollment Procedures</w:t>
      </w:r>
      <w:bookmarkEnd w:id="450"/>
      <w:bookmarkEnd w:id="451"/>
      <w:bookmarkEnd w:id="452"/>
    </w:p>
    <w:p w:rsidR="00A90264" w:rsidRDefault="002D67EA" w:rsidP="00A90264">
      <w:pPr>
        <w:pBdr>
          <w:right w:val="single" w:sz="12" w:space="4" w:color="auto"/>
        </w:pBdr>
      </w:pPr>
      <w:r w:rsidRPr="006E39F5">
        <w:t xml:space="preserve">Obtain proof that the student enrolling is </w:t>
      </w:r>
      <w:r w:rsidR="00B25FF9" w:rsidRPr="006E39F5">
        <w:t xml:space="preserve">3 </w:t>
      </w:r>
      <w:r w:rsidRPr="006E39F5">
        <w:t xml:space="preserve">or </w:t>
      </w:r>
      <w:r w:rsidR="00B25FF9" w:rsidRPr="006E39F5">
        <w:t xml:space="preserve">4 </w:t>
      </w:r>
      <w:r w:rsidRPr="006E39F5">
        <w:t>years old as of September 1 of the current school year.</w:t>
      </w:r>
      <w:r w:rsidR="0014625D" w:rsidRPr="006E39F5">
        <w:t xml:space="preserve"> </w:t>
      </w:r>
      <w:r w:rsidR="00EA6D8C" w:rsidRPr="006E39F5">
        <w:t>Any of t</w:t>
      </w:r>
      <w:r w:rsidR="0014625D" w:rsidRPr="006E39F5">
        <w:t xml:space="preserve">he </w:t>
      </w:r>
      <w:r w:rsidR="00EA6D8C" w:rsidRPr="006E39F5">
        <w:t xml:space="preserve">following </w:t>
      </w:r>
      <w:r w:rsidR="0014625D" w:rsidRPr="006E39F5">
        <w:t xml:space="preserve">documents </w:t>
      </w:r>
      <w:r w:rsidR="00EA6D8C" w:rsidRPr="006E39F5">
        <w:t xml:space="preserve">is </w:t>
      </w:r>
      <w:r w:rsidR="0014625D" w:rsidRPr="006E39F5">
        <w:t xml:space="preserve">acceptable for proof of </w:t>
      </w:r>
      <w:r w:rsidR="00A90264" w:rsidRPr="00A90264">
        <w:t>identity</w:t>
      </w:r>
      <w:r w:rsidR="0014625D" w:rsidRPr="006E39F5">
        <w:t xml:space="preserve"> and age</w:t>
      </w:r>
      <w:r w:rsidR="00EA6D8C" w:rsidRPr="006E39F5">
        <w:t>:</w:t>
      </w:r>
      <w:r w:rsidR="0014625D" w:rsidRPr="006E39F5">
        <w:tab/>
      </w:r>
    </w:p>
    <w:p w:rsidR="00A90264" w:rsidRDefault="0014625D" w:rsidP="00A90264">
      <w:pPr>
        <w:pStyle w:val="A3"/>
        <w:numPr>
          <w:ilvl w:val="0"/>
          <w:numId w:val="136"/>
        </w:numPr>
      </w:pPr>
      <w:r w:rsidRPr="006E39F5">
        <w:t>birth certificate</w:t>
      </w:r>
    </w:p>
    <w:p w:rsidR="00A90264" w:rsidRDefault="0014625D" w:rsidP="00A90264">
      <w:pPr>
        <w:pStyle w:val="A3"/>
        <w:numPr>
          <w:ilvl w:val="0"/>
          <w:numId w:val="136"/>
        </w:numPr>
      </w:pPr>
      <w:r w:rsidRPr="006E39F5">
        <w:t>passport</w:t>
      </w:r>
    </w:p>
    <w:p w:rsidR="00A90264" w:rsidRDefault="0014625D" w:rsidP="00A90264">
      <w:pPr>
        <w:pStyle w:val="A3"/>
        <w:numPr>
          <w:ilvl w:val="0"/>
          <w:numId w:val="136"/>
        </w:numPr>
      </w:pPr>
      <w:r w:rsidRPr="006E39F5">
        <w:t>school ID card, records, or report card</w:t>
      </w:r>
    </w:p>
    <w:p w:rsidR="005C3A1A" w:rsidRPr="006E39F5" w:rsidRDefault="0014625D">
      <w:pPr>
        <w:pStyle w:val="A3"/>
        <w:numPr>
          <w:ilvl w:val="0"/>
          <w:numId w:val="136"/>
        </w:numPr>
      </w:pPr>
      <w:r w:rsidRPr="006E39F5">
        <w:t>military</w:t>
      </w:r>
      <w:r w:rsidR="0063406D" w:rsidRPr="006E39F5">
        <w:fldChar w:fldCharType="begin"/>
      </w:r>
      <w:r w:rsidRPr="006E39F5">
        <w:instrText xml:space="preserve"> xe "</w:instrText>
      </w:r>
      <w:r w:rsidRPr="006E39F5">
        <w:rPr>
          <w:szCs w:val="22"/>
        </w:rPr>
        <w:instrText>Military</w:instrText>
      </w:r>
      <w:r w:rsidRPr="006E39F5">
        <w:instrText xml:space="preserve">" </w:instrText>
      </w:r>
      <w:r w:rsidR="0063406D" w:rsidRPr="006E39F5">
        <w:fldChar w:fldCharType="end"/>
      </w:r>
      <w:r w:rsidRPr="006E39F5">
        <w:t xml:space="preserve"> ID</w:t>
      </w:r>
    </w:p>
    <w:p w:rsidR="00A90264" w:rsidRDefault="0014625D" w:rsidP="00A90264">
      <w:pPr>
        <w:pStyle w:val="A3"/>
        <w:numPr>
          <w:ilvl w:val="0"/>
          <w:numId w:val="136"/>
        </w:numPr>
      </w:pPr>
      <w:r w:rsidRPr="006E39F5">
        <w:t>hospital birth record</w:t>
      </w:r>
    </w:p>
    <w:p w:rsidR="00A90264" w:rsidRDefault="0014625D" w:rsidP="00A90264">
      <w:pPr>
        <w:pStyle w:val="A3"/>
        <w:numPr>
          <w:ilvl w:val="0"/>
          <w:numId w:val="136"/>
        </w:numPr>
      </w:pPr>
      <w:r w:rsidRPr="006E39F5">
        <w:t>adoption records</w:t>
      </w:r>
    </w:p>
    <w:p w:rsidR="00A90264" w:rsidRDefault="0014625D" w:rsidP="00A90264">
      <w:pPr>
        <w:pStyle w:val="A3"/>
        <w:numPr>
          <w:ilvl w:val="0"/>
          <w:numId w:val="136"/>
        </w:numPr>
      </w:pPr>
      <w:r w:rsidRPr="006E39F5">
        <w:t>church baptismal record</w:t>
      </w:r>
    </w:p>
    <w:p w:rsidR="00A90264" w:rsidRDefault="0014625D" w:rsidP="00A90264">
      <w:pPr>
        <w:pStyle w:val="A3"/>
        <w:numPr>
          <w:ilvl w:val="0"/>
          <w:numId w:val="136"/>
        </w:numPr>
      </w:pPr>
      <w:r w:rsidRPr="006E39F5">
        <w:t>any other legal document that establishes identity</w:t>
      </w:r>
    </w:p>
    <w:p w:rsidR="00932AB5" w:rsidRPr="006E39F5" w:rsidRDefault="00932AB5" w:rsidP="00B16516"/>
    <w:p w:rsidR="007C502A" w:rsidRPr="006E39F5" w:rsidRDefault="00932AB5" w:rsidP="00B16516">
      <w:r w:rsidRPr="006E39F5">
        <w:t xml:space="preserve">Appropriate PK staff </w:t>
      </w:r>
      <w:r w:rsidR="00694CEC" w:rsidRPr="006E39F5">
        <w:t xml:space="preserve">then </w:t>
      </w:r>
      <w:r w:rsidRPr="006E39F5">
        <w:t>determine that the student is eligible for PK base</w:t>
      </w:r>
      <w:r w:rsidR="000D1C87" w:rsidRPr="006E39F5">
        <w:t>d</w:t>
      </w:r>
      <w:r w:rsidRPr="006E39F5">
        <w:t xml:space="preserve"> on one of the six criteria in </w:t>
      </w:r>
      <w:fldSimple w:instr=" REF _Ref202676136 \h  \* MERGEFORMAT ">
        <w:r w:rsidR="008D654F" w:rsidRPr="008D654F">
          <w:rPr>
            <w:b/>
          </w:rPr>
          <w:t>7.2 Eligibility</w:t>
        </w:r>
      </w:fldSimple>
      <w:r w:rsidRPr="006E39F5">
        <w:t>.</w:t>
      </w:r>
    </w:p>
    <w:p w:rsidR="002D67EA" w:rsidRPr="006E39F5" w:rsidRDefault="000E2CD0" w:rsidP="00B16516">
      <w:r w:rsidRPr="006E39F5">
        <w:t xml:space="preserve">             </w:t>
      </w:r>
    </w:p>
    <w:p w:rsidR="00B25FF9" w:rsidRPr="006E39F5" w:rsidRDefault="00B25FF9" w:rsidP="001B5771">
      <w:pPr>
        <w:pStyle w:val="Heading2"/>
      </w:pPr>
      <w:bookmarkStart w:id="453" w:name="_Toc299702275"/>
      <w:r w:rsidRPr="006E39F5">
        <w:t>7.4 Withdrawal Procedures</w:t>
      </w:r>
      <w:bookmarkEnd w:id="453"/>
    </w:p>
    <w:p w:rsidR="002D67EA" w:rsidRPr="006E39F5" w:rsidRDefault="00961E3C" w:rsidP="009F3ED0">
      <w:pPr>
        <w:rPr>
          <w:rFonts w:cs="Arial"/>
        </w:rPr>
      </w:pPr>
      <w:r w:rsidRPr="006E39F5">
        <w:t xml:space="preserve">See </w:t>
      </w:r>
      <w:fldSimple w:instr=" REF _Ref201547494 \h  \* MERGEFORMAT ">
        <w:r w:rsidR="008D654F" w:rsidRPr="008D654F">
          <w:rPr>
            <w:b/>
          </w:rPr>
          <w:t>3.4 Withdrawal Procedures</w:t>
        </w:r>
      </w:fldSimple>
      <w:r w:rsidRPr="006E39F5">
        <w:t xml:space="preserve"> in Section 3, on general attendance requirements.</w:t>
      </w:r>
    </w:p>
    <w:p w:rsidR="002D67EA" w:rsidRPr="006E39F5" w:rsidRDefault="002D67EA" w:rsidP="00B16516">
      <w:pPr>
        <w:pStyle w:val="A1CharCharChar"/>
      </w:pPr>
    </w:p>
    <w:p w:rsidR="002D67EA" w:rsidRPr="006E39F5" w:rsidRDefault="0089020D" w:rsidP="001B5771">
      <w:pPr>
        <w:pStyle w:val="Heading2"/>
      </w:pPr>
      <w:bookmarkStart w:id="454" w:name="_Ref265241189"/>
      <w:bookmarkStart w:id="455" w:name="_Toc299702276"/>
      <w:r w:rsidRPr="006E39F5">
        <w:t xml:space="preserve">7.5 </w:t>
      </w:r>
      <w:r w:rsidR="003D0608" w:rsidRPr="006E39F5">
        <w:t>Eligible Days Present</w:t>
      </w:r>
      <w:bookmarkEnd w:id="454"/>
      <w:bookmarkEnd w:id="455"/>
    </w:p>
    <w:p w:rsidR="00DA3C4E" w:rsidRPr="006E39F5" w:rsidRDefault="00DA3C4E" w:rsidP="00B16516">
      <w:pPr>
        <w:pStyle w:val="A1CharCharChar"/>
        <w:ind w:left="0" w:firstLine="0"/>
      </w:pPr>
      <w:r w:rsidRPr="006E39F5">
        <w:t>PK</w:t>
      </w:r>
      <w:r w:rsidR="0063406D" w:rsidRPr="006E39F5">
        <w:fldChar w:fldCharType="begin"/>
      </w:r>
      <w:r w:rsidRPr="006E39F5">
        <w:instrText>xe "Prekindergarten"</w:instrText>
      </w:r>
      <w:r w:rsidR="0063406D" w:rsidRPr="006E39F5">
        <w:fldChar w:fldCharType="end"/>
      </w:r>
      <w:r w:rsidRPr="006E39F5">
        <w:t xml:space="preserve"> classes must operate on a half-day basis (i.e., PK is only funded as a half-day program)</w:t>
      </w:r>
      <w:r w:rsidR="00E861C4" w:rsidRPr="006E39F5">
        <w:t>.</w:t>
      </w:r>
      <w:r w:rsidR="00E861C4" w:rsidRPr="006E39F5">
        <w:rPr>
          <w:rStyle w:val="FootnoteReference"/>
        </w:rPr>
        <w:footnoteReference w:id="153"/>
      </w:r>
      <w:r w:rsidR="00E861C4" w:rsidRPr="006E39F5">
        <w:t xml:space="preserve"> </w:t>
      </w:r>
      <w:r w:rsidRPr="006E39F5">
        <w:t>Students who meet eligibility requirements for the PK program should be coded eligible half-day (</w:t>
      </w:r>
      <w:smartTag w:uri="urn:schemas-microsoft-com:office:smarttags" w:element="City">
        <w:r w:rsidRPr="006E39F5">
          <w:t>ADA</w:t>
        </w:r>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2) and not the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of 1 (eligible for full-day attendance</w:t>
      </w:r>
      <w:r w:rsidR="004E2606" w:rsidRPr="006E39F5">
        <w:t>)</w:t>
      </w:r>
      <w:r w:rsidRPr="006E39F5">
        <w:t>. Students in PK are also eligible for special programs such as special education and bilingual/ESL, provided they meet the requirements for these programs. Those programs' requirements are in Sections 4 and 6.</w:t>
      </w:r>
    </w:p>
    <w:p w:rsidR="00DA3C4E" w:rsidRPr="006E39F5" w:rsidRDefault="00DA3C4E" w:rsidP="00B16516"/>
    <w:p w:rsidR="008C48C0" w:rsidRPr="006E39F5" w:rsidRDefault="00716DC2">
      <w:pPr>
        <w:pBdr>
          <w:right w:val="single" w:sz="12" w:space="4" w:color="auto"/>
        </w:pBdr>
      </w:pPr>
      <w:r w:rsidRPr="006E39F5">
        <w:br w:type="column"/>
      </w:r>
      <w:r w:rsidR="002919D4" w:rsidRPr="006E39F5">
        <w:t>The following table shows the</w:t>
      </w:r>
      <w:r w:rsidR="00DA3C4E" w:rsidRPr="006E39F5">
        <w:t xml:space="preserve"> </w:t>
      </w:r>
      <w:r w:rsidR="002919D4" w:rsidRPr="006E39F5">
        <w:t>ADA eligibility codes to use for PK students.</w:t>
      </w:r>
      <w:r w:rsidR="00496309" w:rsidRPr="006E39F5">
        <w:t xml:space="preserve"> </w:t>
      </w:r>
      <w:r w:rsidR="00A90264" w:rsidRPr="00A90264">
        <w:t xml:space="preserve">(For the PK program type codes to use for PK students, see the C185 code table in the Public Education Information Management System [PEIMS] </w:t>
      </w:r>
      <w:r w:rsidR="00A90264" w:rsidRPr="00A90264">
        <w:rPr>
          <w:i/>
        </w:rPr>
        <w:t>Data Standards</w:t>
      </w:r>
      <w:r w:rsidR="00A90264" w:rsidRPr="00A90264">
        <w:t xml:space="preserve">, available at </w:t>
      </w:r>
      <w:hyperlink r:id="rId43" w:history="1">
        <w:r w:rsidR="00BE706E" w:rsidRPr="006E39F5">
          <w:rPr>
            <w:rStyle w:val="Hyperlink"/>
          </w:rPr>
          <w:t>http://ritter.tea.state.tx.us/peims/standards/wedspre/index.html</w:t>
        </w:r>
      </w:hyperlink>
      <w:r w:rsidR="00A90264" w:rsidRPr="00A90264">
        <w:t>.)</w:t>
      </w:r>
      <w:r w:rsidR="00496309" w:rsidRPr="006E39F5">
        <w:t xml:space="preserve"> </w:t>
      </w:r>
    </w:p>
    <w:p w:rsidR="00E7717D" w:rsidRPr="006E39F5" w:rsidRDefault="00E7717D" w:rsidP="008D75E6">
      <w:pPr>
        <w:jc w:val="center"/>
      </w:pPr>
    </w:p>
    <w:tbl>
      <w:tblPr>
        <w:tblW w:w="0" w:type="auto"/>
        <w:tblInd w:w="-15" w:type="dxa"/>
        <w:tblLayout w:type="fixed"/>
        <w:tblLook w:val="0000"/>
      </w:tblPr>
      <w:tblGrid>
        <w:gridCol w:w="4983"/>
        <w:gridCol w:w="1440"/>
        <w:gridCol w:w="2700"/>
      </w:tblGrid>
      <w:tr w:rsidR="00E7717D" w:rsidRPr="006E39F5" w:rsidTr="004F1257">
        <w:trPr>
          <w:cantSplit/>
          <w:trHeight w:val="717"/>
        </w:trPr>
        <w:tc>
          <w:tcPr>
            <w:tcW w:w="9123" w:type="dxa"/>
            <w:gridSpan w:val="3"/>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8D75E6">
            <w:pPr>
              <w:tabs>
                <w:tab w:val="left" w:pos="4320"/>
              </w:tabs>
              <w:jc w:val="center"/>
              <w:rPr>
                <w:b/>
                <w:sz w:val="20"/>
                <w:szCs w:val="20"/>
              </w:rPr>
            </w:pPr>
            <w:r w:rsidRPr="006E39F5">
              <w:rPr>
                <w:b/>
                <w:szCs w:val="20"/>
              </w:rPr>
              <w:t>ADA Eligibility Coding for PK Students</w:t>
            </w:r>
            <w:r w:rsidR="004F1257" w:rsidRPr="006E39F5">
              <w:rPr>
                <w:b/>
                <w:sz w:val="20"/>
                <w:szCs w:val="20"/>
                <w:vertAlign w:val="superscript"/>
              </w:rPr>
              <w:t>1</w:t>
            </w:r>
          </w:p>
        </w:tc>
      </w:tr>
      <w:tr w:rsidR="00E7717D" w:rsidRPr="006E39F5" w:rsidTr="00E77B07">
        <w:trPr>
          <w:cantSplit/>
          <w:trHeight w:val="648"/>
        </w:trPr>
        <w:tc>
          <w:tcPr>
            <w:tcW w:w="4983"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716DC2">
            <w:pPr>
              <w:pBdr>
                <w:right w:val="single" w:sz="12" w:space="4" w:color="auto"/>
              </w:pBdr>
              <w:spacing w:before="40" w:after="40"/>
              <w:rPr>
                <w:b/>
              </w:rPr>
            </w:pPr>
            <w:r w:rsidRPr="006E39F5">
              <w:br w:type="page"/>
            </w:r>
            <w:r w:rsidRPr="006E39F5">
              <w:br w:type="page"/>
            </w:r>
          </w:p>
        </w:tc>
        <w:tc>
          <w:tcPr>
            <w:tcW w:w="1440"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716DC2">
            <w:pPr>
              <w:pBdr>
                <w:right w:val="single" w:sz="12" w:space="4" w:color="auto"/>
              </w:pBdr>
              <w:tabs>
                <w:tab w:val="left" w:pos="4320"/>
              </w:tabs>
              <w:ind w:right="-36"/>
              <w:jc w:val="center"/>
              <w:rPr>
                <w:b/>
              </w:rPr>
            </w:pPr>
            <w:r w:rsidRPr="006E39F5">
              <w:rPr>
                <w:b/>
              </w:rPr>
              <w:t>Student Age</w:t>
            </w:r>
          </w:p>
        </w:tc>
        <w:tc>
          <w:tcPr>
            <w:tcW w:w="2700" w:type="dxa"/>
            <w:tcBorders>
              <w:top w:val="single" w:sz="12" w:space="0" w:color="auto"/>
              <w:left w:val="single" w:sz="12" w:space="0" w:color="auto"/>
              <w:bottom w:val="single" w:sz="12" w:space="0" w:color="auto"/>
              <w:right w:val="single" w:sz="12" w:space="0" w:color="auto"/>
            </w:tcBorders>
            <w:shd w:val="clear" w:color="auto" w:fill="E6E6E6"/>
            <w:vAlign w:val="center"/>
          </w:tcPr>
          <w:p w:rsidR="00E7717D" w:rsidRPr="006E39F5" w:rsidRDefault="00E7717D" w:rsidP="008D75E6">
            <w:pPr>
              <w:tabs>
                <w:tab w:val="left" w:pos="4320"/>
              </w:tabs>
              <w:ind w:right="-36"/>
              <w:jc w:val="center"/>
              <w:rPr>
                <w:b/>
              </w:rPr>
            </w:pPr>
            <w:r w:rsidRPr="006E39F5">
              <w:rPr>
                <w:b/>
              </w:rPr>
              <w:t>ADA Eligibility Code</w:t>
            </w:r>
          </w:p>
        </w:tc>
      </w:tr>
      <w:tr w:rsidR="00E7717D" w:rsidRPr="006E39F5" w:rsidTr="00E77B07">
        <w:trPr>
          <w:cantSplit/>
          <w:trHeight w:val="648"/>
        </w:trPr>
        <w:tc>
          <w:tcPr>
            <w:tcW w:w="4983" w:type="dxa"/>
            <w:tcBorders>
              <w:left w:val="single" w:sz="12" w:space="0" w:color="auto"/>
              <w:bottom w:val="single" w:sz="6" w:space="0" w:color="auto"/>
              <w:right w:val="single" w:sz="6" w:space="0" w:color="auto"/>
            </w:tcBorders>
            <w:vAlign w:val="center"/>
          </w:tcPr>
          <w:p w:rsidR="00E7717D" w:rsidRPr="006E39F5" w:rsidRDefault="00E7717D" w:rsidP="00716DC2">
            <w:pPr>
              <w:pBdr>
                <w:right w:val="single" w:sz="12" w:space="4" w:color="auto"/>
              </w:pBdr>
              <w:tabs>
                <w:tab w:val="left" w:pos="4320"/>
              </w:tabs>
              <w:ind w:left="15"/>
            </w:pPr>
            <w:r w:rsidRPr="006E39F5">
              <w:t>A student eligible for PK services</w:t>
            </w:r>
            <w:r w:rsidR="00851CB5" w:rsidRPr="006E39F5">
              <w:rPr>
                <w:vertAlign w:val="superscript"/>
              </w:rPr>
              <w:t>2</w:t>
            </w:r>
            <w:r w:rsidRPr="006E39F5">
              <w:rPr>
                <w:vertAlign w:val="superscript"/>
              </w:rPr>
              <w:t xml:space="preserve"> </w:t>
            </w:r>
            <w:r w:rsidRPr="006E39F5">
              <w:t>served in the PK classroom by a PK teacher for ½ day</w:t>
            </w:r>
          </w:p>
        </w:tc>
        <w:tc>
          <w:tcPr>
            <w:tcW w:w="1440" w:type="dxa"/>
            <w:tcBorders>
              <w:left w:val="single" w:sz="6" w:space="0" w:color="auto"/>
              <w:bottom w:val="single" w:sz="6"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left w:val="single" w:sz="6" w:space="0" w:color="auto"/>
              <w:bottom w:val="single" w:sz="6" w:space="0" w:color="auto"/>
              <w:right w:val="single" w:sz="12" w:space="0" w:color="auto"/>
            </w:tcBorders>
            <w:vAlign w:val="center"/>
          </w:tcPr>
          <w:p w:rsidR="00E7717D" w:rsidRPr="006E39F5" w:rsidRDefault="00E7717D" w:rsidP="008D75E6">
            <w:pPr>
              <w:tabs>
                <w:tab w:val="left" w:pos="4320"/>
              </w:tabs>
            </w:pPr>
            <w:r w:rsidRPr="006E39F5">
              <w:t>2  half-day</w:t>
            </w:r>
          </w:p>
        </w:tc>
      </w:tr>
      <w:tr w:rsidR="00E7717D" w:rsidRPr="006E39F5" w:rsidTr="00E77B07">
        <w:trPr>
          <w:cantSplit/>
          <w:trHeight w:val="648"/>
        </w:trPr>
        <w:tc>
          <w:tcPr>
            <w:tcW w:w="4983" w:type="dxa"/>
            <w:tcBorders>
              <w:top w:val="single" w:sz="6" w:space="0" w:color="auto"/>
              <w:left w:val="single" w:sz="12" w:space="0" w:color="auto"/>
              <w:bottom w:val="single" w:sz="4" w:space="0" w:color="auto"/>
              <w:right w:val="single" w:sz="6" w:space="0" w:color="auto"/>
            </w:tcBorders>
            <w:vAlign w:val="center"/>
          </w:tcPr>
          <w:p w:rsidR="00A90264" w:rsidRDefault="00E7717D" w:rsidP="00A90264">
            <w:pPr>
              <w:tabs>
                <w:tab w:val="left" w:pos="4320"/>
              </w:tabs>
              <w:ind w:left="15"/>
            </w:pPr>
            <w:r w:rsidRPr="006E39F5">
              <w:t>A student eligible for PK services</w:t>
            </w:r>
            <w:r w:rsidR="00851CB5" w:rsidRPr="006E39F5">
              <w:rPr>
                <w:vertAlign w:val="superscript"/>
              </w:rPr>
              <w:t>2</w:t>
            </w:r>
            <w:r w:rsidRPr="006E39F5">
              <w:t xml:space="preserve"> served in the PK classroom by a PK teacher for the full day</w:t>
            </w:r>
          </w:p>
        </w:tc>
        <w:tc>
          <w:tcPr>
            <w:tcW w:w="1440" w:type="dxa"/>
            <w:tcBorders>
              <w:top w:val="single" w:sz="6" w:space="0" w:color="auto"/>
              <w:left w:val="single" w:sz="6"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6" w:space="0" w:color="auto"/>
              <w:left w:val="single" w:sz="6" w:space="0" w:color="auto"/>
              <w:bottom w:val="single" w:sz="4" w:space="0" w:color="auto"/>
              <w:right w:val="single" w:sz="12" w:space="0" w:color="auto"/>
            </w:tcBorders>
            <w:vAlign w:val="center"/>
          </w:tcPr>
          <w:p w:rsidR="00E7717D" w:rsidRPr="006E39F5" w:rsidRDefault="00E7717D" w:rsidP="0026392E">
            <w:pPr>
              <w:tabs>
                <w:tab w:val="left" w:pos="4320"/>
              </w:tabs>
            </w:pPr>
            <w:r w:rsidRPr="006E39F5">
              <w:t>2  half-day</w:t>
            </w:r>
          </w:p>
        </w:tc>
      </w:tr>
      <w:tr w:rsidR="00E7717D" w:rsidRPr="006E39F5" w:rsidTr="00E77B07">
        <w:trPr>
          <w:cantSplit/>
          <w:trHeight w:val="648"/>
        </w:trPr>
        <w:tc>
          <w:tcPr>
            <w:tcW w:w="4983" w:type="dxa"/>
            <w:tcBorders>
              <w:top w:val="single" w:sz="4" w:space="0" w:color="auto"/>
              <w:left w:val="single" w:sz="12" w:space="0" w:color="auto"/>
              <w:bottom w:val="single" w:sz="4" w:space="0" w:color="auto"/>
              <w:right w:val="single" w:sz="4" w:space="0" w:color="auto"/>
            </w:tcBorders>
            <w:vAlign w:val="center"/>
          </w:tcPr>
          <w:p w:rsidR="00E7717D" w:rsidRPr="006E39F5" w:rsidRDefault="00E7717D" w:rsidP="00716DC2">
            <w:pPr>
              <w:pBdr>
                <w:right w:val="single" w:sz="12" w:space="4" w:color="auto"/>
              </w:pBdr>
              <w:tabs>
                <w:tab w:val="left" w:pos="4320"/>
              </w:tabs>
              <w:ind w:left="15"/>
            </w:pPr>
            <w:r w:rsidRPr="006E39F5">
              <w:t>A student ineligible for PK services served in the PK classroom by a PK teacher for ½ day</w:t>
            </w:r>
          </w:p>
        </w:tc>
        <w:tc>
          <w:tcPr>
            <w:tcW w:w="1440" w:type="dxa"/>
            <w:tcBorders>
              <w:top w:val="single" w:sz="4" w:space="0" w:color="auto"/>
              <w:left w:val="single" w:sz="4" w:space="0" w:color="auto"/>
              <w:bottom w:val="single" w:sz="4" w:space="0" w:color="auto"/>
              <w:right w:val="single" w:sz="4"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4" w:space="0" w:color="auto"/>
              <w:left w:val="single" w:sz="4" w:space="0" w:color="auto"/>
              <w:bottom w:val="single" w:sz="4" w:space="0" w:color="auto"/>
              <w:right w:val="single" w:sz="12" w:space="0" w:color="auto"/>
            </w:tcBorders>
            <w:vAlign w:val="center"/>
          </w:tcPr>
          <w:p w:rsidR="00E7717D" w:rsidRPr="006E39F5" w:rsidRDefault="00E7717D" w:rsidP="008D75E6">
            <w:pPr>
              <w:tabs>
                <w:tab w:val="left" w:pos="4320"/>
              </w:tabs>
              <w:ind w:left="224" w:hanging="224"/>
            </w:pPr>
            <w:r w:rsidRPr="006E39F5">
              <w:t>5  ineligible half-day</w:t>
            </w:r>
            <w:r w:rsidR="00A90264" w:rsidRPr="00A90264">
              <w:rPr>
                <w:vertAlign w:val="superscript"/>
              </w:rPr>
              <w:t>3</w:t>
            </w:r>
          </w:p>
        </w:tc>
      </w:tr>
      <w:tr w:rsidR="00E7717D" w:rsidRPr="006E39F5" w:rsidTr="004F1257">
        <w:trPr>
          <w:cantSplit/>
          <w:trHeight w:val="648"/>
        </w:trPr>
        <w:tc>
          <w:tcPr>
            <w:tcW w:w="4983" w:type="dxa"/>
            <w:tcBorders>
              <w:top w:val="single" w:sz="4" w:space="0" w:color="auto"/>
              <w:left w:val="single" w:sz="12"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ind w:left="15"/>
            </w:pPr>
            <w:r w:rsidRPr="006E39F5">
              <w:t>A student ineligible for PK services served in the PK classroom by a PK teacher for the full day</w:t>
            </w:r>
          </w:p>
        </w:tc>
        <w:tc>
          <w:tcPr>
            <w:tcW w:w="1440" w:type="dxa"/>
            <w:tcBorders>
              <w:top w:val="single" w:sz="4" w:space="0" w:color="auto"/>
              <w:left w:val="single" w:sz="6" w:space="0" w:color="auto"/>
              <w:bottom w:val="single" w:sz="4" w:space="0" w:color="auto"/>
              <w:right w:val="single" w:sz="6" w:space="0" w:color="auto"/>
            </w:tcBorders>
            <w:vAlign w:val="center"/>
          </w:tcPr>
          <w:p w:rsidR="00E7717D" w:rsidRPr="006E39F5" w:rsidRDefault="00E7717D" w:rsidP="00716DC2">
            <w:pPr>
              <w:pBdr>
                <w:right w:val="single" w:sz="12" w:space="4" w:color="auto"/>
              </w:pBdr>
              <w:tabs>
                <w:tab w:val="left" w:pos="4320"/>
              </w:tabs>
              <w:jc w:val="center"/>
            </w:pPr>
            <w:r w:rsidRPr="006E39F5">
              <w:t>3 or 4</w:t>
            </w:r>
          </w:p>
        </w:tc>
        <w:tc>
          <w:tcPr>
            <w:tcW w:w="2700" w:type="dxa"/>
            <w:tcBorders>
              <w:top w:val="single" w:sz="4" w:space="0" w:color="auto"/>
              <w:left w:val="single" w:sz="6" w:space="0" w:color="auto"/>
              <w:bottom w:val="single" w:sz="4" w:space="0" w:color="auto"/>
              <w:right w:val="single" w:sz="12" w:space="0" w:color="auto"/>
            </w:tcBorders>
            <w:vAlign w:val="center"/>
          </w:tcPr>
          <w:p w:rsidR="00E7717D" w:rsidRPr="006E39F5" w:rsidRDefault="00E7717D" w:rsidP="008D75E6">
            <w:pPr>
              <w:tabs>
                <w:tab w:val="left" w:pos="4320"/>
              </w:tabs>
              <w:ind w:left="224" w:hanging="224"/>
            </w:pPr>
            <w:r w:rsidRPr="006E39F5">
              <w:t>4  ineligible full-day</w:t>
            </w:r>
            <w:r w:rsidR="00A90264" w:rsidRPr="00A90264">
              <w:rPr>
                <w:vertAlign w:val="superscript"/>
              </w:rPr>
              <w:t>3</w:t>
            </w:r>
          </w:p>
        </w:tc>
      </w:tr>
      <w:tr w:rsidR="004F1257" w:rsidRPr="006E39F5" w:rsidTr="00E77B07">
        <w:trPr>
          <w:cantSplit/>
          <w:trHeight w:val="648"/>
        </w:trPr>
        <w:tc>
          <w:tcPr>
            <w:tcW w:w="4983" w:type="dxa"/>
            <w:tcBorders>
              <w:top w:val="single" w:sz="4" w:space="0" w:color="auto"/>
              <w:left w:val="single" w:sz="12" w:space="0" w:color="auto"/>
              <w:bottom w:val="single" w:sz="12" w:space="0" w:color="auto"/>
              <w:right w:val="single" w:sz="6" w:space="0" w:color="auto"/>
            </w:tcBorders>
            <w:vAlign w:val="center"/>
          </w:tcPr>
          <w:p w:rsidR="004F1257" w:rsidRPr="006E39F5" w:rsidRDefault="004F1257" w:rsidP="00716DC2">
            <w:pPr>
              <w:pBdr>
                <w:right w:val="single" w:sz="12" w:space="4" w:color="auto"/>
              </w:pBdr>
              <w:tabs>
                <w:tab w:val="left" w:pos="4320"/>
              </w:tabs>
              <w:ind w:left="15"/>
            </w:pPr>
            <w:r w:rsidRPr="006E39F5">
              <w:t>A student eligible for PK services</w:t>
            </w:r>
            <w:r w:rsidRPr="006E39F5">
              <w:rPr>
                <w:vertAlign w:val="superscript"/>
              </w:rPr>
              <w:t xml:space="preserve">2 </w:t>
            </w:r>
            <w:r w:rsidR="00A06448" w:rsidRPr="006E39F5">
              <w:t xml:space="preserve">and the PPCD </w:t>
            </w:r>
            <w:r w:rsidRPr="006E39F5">
              <w:t>served in the PK classroom by a PK teacher for ½ day and</w:t>
            </w:r>
            <w:r w:rsidR="002001BE" w:rsidRPr="006E39F5">
              <w:t xml:space="preserve"> served in the PPCD for ½ day</w:t>
            </w:r>
            <w:r w:rsidR="001809B5" w:rsidRPr="006E39F5">
              <w:rPr>
                <w:sz w:val="20"/>
                <w:szCs w:val="20"/>
                <w:vertAlign w:val="superscript"/>
              </w:rPr>
              <w:t>1</w:t>
            </w:r>
          </w:p>
        </w:tc>
        <w:tc>
          <w:tcPr>
            <w:tcW w:w="1440" w:type="dxa"/>
            <w:tcBorders>
              <w:top w:val="single" w:sz="4" w:space="0" w:color="auto"/>
              <w:left w:val="single" w:sz="6" w:space="0" w:color="auto"/>
              <w:bottom w:val="single" w:sz="12" w:space="0" w:color="auto"/>
              <w:right w:val="single" w:sz="6" w:space="0" w:color="auto"/>
            </w:tcBorders>
            <w:vAlign w:val="center"/>
          </w:tcPr>
          <w:p w:rsidR="004F1257" w:rsidRPr="006E39F5" w:rsidRDefault="002001BE" w:rsidP="00716DC2">
            <w:pPr>
              <w:pBdr>
                <w:right w:val="single" w:sz="12" w:space="4" w:color="auto"/>
              </w:pBdr>
              <w:tabs>
                <w:tab w:val="left" w:pos="4320"/>
              </w:tabs>
              <w:jc w:val="center"/>
            </w:pPr>
            <w:r w:rsidRPr="006E39F5">
              <w:t>3 or 4</w:t>
            </w:r>
          </w:p>
        </w:tc>
        <w:tc>
          <w:tcPr>
            <w:tcW w:w="2700" w:type="dxa"/>
            <w:tcBorders>
              <w:top w:val="single" w:sz="4" w:space="0" w:color="auto"/>
              <w:left w:val="single" w:sz="6" w:space="0" w:color="auto"/>
              <w:bottom w:val="single" w:sz="12" w:space="0" w:color="auto"/>
              <w:right w:val="single" w:sz="12" w:space="0" w:color="auto"/>
            </w:tcBorders>
            <w:vAlign w:val="center"/>
          </w:tcPr>
          <w:p w:rsidR="004F1257" w:rsidRPr="006E39F5" w:rsidRDefault="002001BE" w:rsidP="008D75E6">
            <w:pPr>
              <w:tabs>
                <w:tab w:val="left" w:pos="4320"/>
              </w:tabs>
              <w:ind w:left="224" w:hanging="224"/>
            </w:pPr>
            <w:r w:rsidRPr="006E39F5">
              <w:t>1 eligible full-day</w:t>
            </w:r>
          </w:p>
        </w:tc>
      </w:tr>
    </w:tbl>
    <w:p w:rsidR="00E7717D" w:rsidRPr="006E39F5" w:rsidRDefault="00E7717D" w:rsidP="008D75E6">
      <w:pPr>
        <w:tabs>
          <w:tab w:val="left" w:pos="4320"/>
        </w:tabs>
        <w:rPr>
          <w:b/>
          <w:sz w:val="17"/>
        </w:rPr>
      </w:pPr>
    </w:p>
    <w:p w:rsidR="00E7717D" w:rsidRPr="006E39F5" w:rsidRDefault="00E77B07" w:rsidP="008D75E6">
      <w:pPr>
        <w:tabs>
          <w:tab w:val="left" w:pos="4320"/>
        </w:tabs>
        <w:rPr>
          <w:b/>
          <w:sz w:val="17"/>
        </w:rPr>
      </w:pPr>
      <w:r w:rsidRPr="006E39F5">
        <w:rPr>
          <w:sz w:val="20"/>
          <w:szCs w:val="20"/>
          <w:vertAlign w:val="superscript"/>
        </w:rPr>
        <w:t>1</w:t>
      </w:r>
      <w:r w:rsidRPr="006E39F5">
        <w:rPr>
          <w:sz w:val="16"/>
          <w:szCs w:val="16"/>
        </w:rPr>
        <w:t>For</w:t>
      </w:r>
      <w:r w:rsidR="004F1257" w:rsidRPr="006E39F5">
        <w:rPr>
          <w:sz w:val="16"/>
          <w:szCs w:val="16"/>
        </w:rPr>
        <w:t xml:space="preserve"> detailed</w:t>
      </w:r>
      <w:r w:rsidRPr="006E39F5">
        <w:rPr>
          <w:sz w:val="16"/>
          <w:szCs w:val="16"/>
        </w:rPr>
        <w:t xml:space="preserve"> information on coding of PK students who are eligible for special education services, see </w:t>
      </w:r>
      <w:fldSimple w:instr=" REF _Ref265153704 \h  \* MERGEFORMAT ">
        <w:r w:rsidR="008D654F" w:rsidRPr="008D654F">
          <w:rPr>
            <w:b/>
            <w:sz w:val="16"/>
            <w:szCs w:val="16"/>
          </w:rPr>
          <w:t>4.2.10 PEIMS Coding Charts for Students With Disabilities</w:t>
        </w:r>
      </w:fldSimple>
      <w:r w:rsidRPr="006E39F5">
        <w:rPr>
          <w:sz w:val="16"/>
          <w:szCs w:val="16"/>
        </w:rPr>
        <w:t>.</w:t>
      </w:r>
      <w:r w:rsidR="00E7717D" w:rsidRPr="006E39F5">
        <w:rPr>
          <w:b/>
          <w:sz w:val="17"/>
        </w:rPr>
        <w:t xml:space="preserve"> </w:t>
      </w:r>
    </w:p>
    <w:p w:rsidR="00E77B07" w:rsidRPr="006E39F5" w:rsidRDefault="00E77B07" w:rsidP="008D75E6">
      <w:pPr>
        <w:tabs>
          <w:tab w:val="left" w:pos="4320"/>
        </w:tabs>
        <w:rPr>
          <w:b/>
          <w:sz w:val="17"/>
        </w:rPr>
      </w:pPr>
    </w:p>
    <w:p w:rsidR="00851CB5" w:rsidRPr="006E39F5" w:rsidRDefault="00851CB5" w:rsidP="008D75E6">
      <w:pPr>
        <w:tabs>
          <w:tab w:val="left" w:pos="4320"/>
        </w:tabs>
        <w:rPr>
          <w:b/>
          <w:sz w:val="16"/>
          <w:szCs w:val="16"/>
        </w:rPr>
      </w:pPr>
      <w:r w:rsidRPr="006E39F5">
        <w:rPr>
          <w:sz w:val="20"/>
          <w:szCs w:val="20"/>
          <w:vertAlign w:val="superscript"/>
        </w:rPr>
        <w:t>2</w:t>
      </w:r>
      <w:r w:rsidRPr="006E39F5">
        <w:rPr>
          <w:sz w:val="16"/>
          <w:szCs w:val="16"/>
        </w:rPr>
        <w:t xml:space="preserve">According to </w:t>
      </w:r>
      <w:fldSimple w:instr=" REF _Ref202676136 \h  \* MERGEFORMAT ">
        <w:r w:rsidR="008D654F" w:rsidRPr="008D654F">
          <w:rPr>
            <w:b/>
            <w:sz w:val="16"/>
            <w:szCs w:val="16"/>
          </w:rPr>
          <w:t>7.2 Eligibility</w:t>
        </w:r>
      </w:fldSimple>
      <w:r w:rsidRPr="006E39F5">
        <w:rPr>
          <w:sz w:val="16"/>
          <w:szCs w:val="16"/>
        </w:rPr>
        <w:t>.</w:t>
      </w:r>
    </w:p>
    <w:p w:rsidR="00851CB5" w:rsidRPr="006E39F5" w:rsidRDefault="00851CB5" w:rsidP="008D75E6">
      <w:pPr>
        <w:tabs>
          <w:tab w:val="left" w:pos="4320"/>
        </w:tabs>
        <w:rPr>
          <w:b/>
          <w:sz w:val="17"/>
        </w:rPr>
      </w:pPr>
    </w:p>
    <w:p w:rsidR="00E7717D" w:rsidRPr="006E39F5" w:rsidRDefault="00A90264" w:rsidP="008D75E6">
      <w:pPr>
        <w:rPr>
          <w:sz w:val="16"/>
          <w:szCs w:val="16"/>
        </w:rPr>
      </w:pPr>
      <w:r w:rsidRPr="00A90264">
        <w:rPr>
          <w:sz w:val="20"/>
          <w:szCs w:val="20"/>
          <w:vertAlign w:val="superscript"/>
        </w:rPr>
        <w:t>3</w:t>
      </w:r>
      <w:r w:rsidR="00851CB5" w:rsidRPr="006E39F5">
        <w:rPr>
          <w:sz w:val="16"/>
          <w:szCs w:val="16"/>
        </w:rPr>
        <w:t xml:space="preserve">Ineligible </w:t>
      </w:r>
      <w:r w:rsidR="00E7717D" w:rsidRPr="006E39F5">
        <w:rPr>
          <w:sz w:val="16"/>
          <w:szCs w:val="16"/>
        </w:rPr>
        <w:t>PK students may be served in the PK classroom only if space is available and other eligible PK students are not denied enrollment.</w:t>
      </w:r>
    </w:p>
    <w:p w:rsidR="002919D4" w:rsidRPr="006E39F5" w:rsidRDefault="002919D4" w:rsidP="00B16516"/>
    <w:p w:rsidR="002D67EA" w:rsidRPr="006E39F5" w:rsidRDefault="00A8153E" w:rsidP="00B16516">
      <w:r w:rsidRPr="006E39F5">
        <w:t>For every student eligible for the program,</w:t>
      </w:r>
      <w:r w:rsidRPr="006E39F5" w:rsidDel="00253203">
        <w:t xml:space="preserve"> </w:t>
      </w:r>
      <w:r w:rsidRPr="006E39F5">
        <w:t>district personnel must record t</w:t>
      </w:r>
      <w:r w:rsidR="002D67EA" w:rsidRPr="006E39F5">
        <w:t xml:space="preserve">he total number of eligible half-days present for each </w:t>
      </w:r>
      <w:r w:rsidR="00961E3C" w:rsidRPr="006E39F5">
        <w:t>6</w:t>
      </w:r>
      <w:r w:rsidR="002D67EA" w:rsidRPr="006E39F5">
        <w:t>-week reporting period in the Student Detail Report</w:t>
      </w:r>
      <w:r w:rsidR="0063406D" w:rsidRPr="006E39F5">
        <w:fldChar w:fldCharType="begin"/>
      </w:r>
      <w:r w:rsidR="002D67EA" w:rsidRPr="006E39F5">
        <w:instrText>xe "Student Detail Reports"</w:instrText>
      </w:r>
      <w:r w:rsidR="0063406D" w:rsidRPr="006E39F5">
        <w:fldChar w:fldCharType="end"/>
      </w:r>
      <w:r w:rsidR="002D67EA" w:rsidRPr="006E39F5">
        <w:t>.</w:t>
      </w:r>
      <w:r w:rsidRPr="006E39F5">
        <w:t xml:space="preserve"> For every student who is served in the program but did not meet the eligibility requirements, district personnel must record the t</w:t>
      </w:r>
      <w:r w:rsidR="002D67EA" w:rsidRPr="006E39F5">
        <w:t xml:space="preserve">otal number of ineligible half-days present </w:t>
      </w:r>
      <w:r w:rsidRPr="006E39F5">
        <w:t xml:space="preserve">for </w:t>
      </w:r>
      <w:r w:rsidR="002D67EA" w:rsidRPr="006E39F5">
        <w:t xml:space="preserve">each </w:t>
      </w:r>
      <w:r w:rsidR="00E00AF5" w:rsidRPr="006E39F5">
        <w:t>6</w:t>
      </w:r>
      <w:r w:rsidR="002D67EA" w:rsidRPr="006E39F5">
        <w:t>-week reporting period in the Student Detail Report</w:t>
      </w:r>
      <w:r w:rsidR="0063406D" w:rsidRPr="006E39F5">
        <w:fldChar w:fldCharType="begin"/>
      </w:r>
      <w:r w:rsidR="002D67EA" w:rsidRPr="006E39F5">
        <w:instrText>xe "Student Detail Reports"</w:instrText>
      </w:r>
      <w:r w:rsidR="0063406D" w:rsidRPr="006E39F5">
        <w:fldChar w:fldCharType="end"/>
      </w:r>
      <w:r w:rsidR="002D67EA" w:rsidRPr="006E39F5">
        <w:t>.</w:t>
      </w:r>
      <w:r w:rsidRPr="006E39F5">
        <w:t xml:space="preserve"> Also, for every student eligible for both PK and the PPCD, district personnel must record</w:t>
      </w:r>
      <w:r w:rsidRPr="006E39F5" w:rsidDel="00A8153E">
        <w:t xml:space="preserve"> </w:t>
      </w:r>
      <w:r w:rsidRPr="006E39F5">
        <w:t>t</w:t>
      </w:r>
      <w:r w:rsidR="002D67EA" w:rsidRPr="006E39F5">
        <w:t>he total number of eligible days prese</w:t>
      </w:r>
      <w:r w:rsidRPr="006E39F5">
        <w:t xml:space="preserve">nt </w:t>
      </w:r>
      <w:r w:rsidR="002D67EA" w:rsidRPr="006E39F5">
        <w:t xml:space="preserve">for each </w:t>
      </w:r>
      <w:r w:rsidR="003D0608" w:rsidRPr="006E39F5">
        <w:t>6</w:t>
      </w:r>
      <w:r w:rsidR="002D67EA" w:rsidRPr="006E39F5">
        <w:t>-week reporting period in the Student Detail Report</w:t>
      </w:r>
      <w:r w:rsidR="0063406D" w:rsidRPr="006E39F5">
        <w:fldChar w:fldCharType="begin"/>
      </w:r>
      <w:r w:rsidR="002D67EA" w:rsidRPr="006E39F5">
        <w:instrText>xe "Student Detail Reports"</w:instrText>
      </w:r>
      <w:r w:rsidR="0063406D" w:rsidRPr="006E39F5">
        <w:fldChar w:fldCharType="end"/>
      </w:r>
      <w:r w:rsidR="002D67EA" w:rsidRPr="006E39F5">
        <w:t>.</w:t>
      </w:r>
    </w:p>
    <w:p w:rsidR="00F217E0" w:rsidRPr="006E39F5" w:rsidRDefault="00F217E0" w:rsidP="00B16516"/>
    <w:p w:rsidR="00F217E0" w:rsidRPr="006E39F5" w:rsidRDefault="00F217E0" w:rsidP="00B16516">
      <w:r w:rsidRPr="006E39F5">
        <w:t xml:space="preserve">To claim PK </w:t>
      </w:r>
      <w:r w:rsidR="0063406D" w:rsidRPr="006E39F5">
        <w:fldChar w:fldCharType="begin"/>
      </w:r>
      <w:r w:rsidRPr="006E39F5">
        <w:instrText>xe "Prekindergarten"</w:instrText>
      </w:r>
      <w:r w:rsidR="0063406D" w:rsidRPr="006E39F5">
        <w:fldChar w:fldCharType="end"/>
      </w:r>
      <w:r w:rsidRPr="006E39F5">
        <w:t>eligible days present for funding, documentation must be complete. All documentation supporting student eligibility must be on file for every student accumulating eligible PK days present on the Student Detail Report</w:t>
      </w:r>
      <w:r w:rsidR="0063406D" w:rsidRPr="006E39F5">
        <w:fldChar w:fldCharType="begin"/>
      </w:r>
      <w:r w:rsidRPr="006E39F5">
        <w:instrText>xe "Student Detail Reports"</w:instrText>
      </w:r>
      <w:r w:rsidR="0063406D" w:rsidRPr="006E39F5">
        <w:fldChar w:fldCharType="end"/>
      </w:r>
      <w:r w:rsidRPr="006E39F5">
        <w:t xml:space="preserve">. You can find specific documentation requirements in </w:t>
      </w:r>
      <w:fldSimple w:instr=" REF _Ref202676136 \h  \* MERGEFORMAT ">
        <w:r w:rsidR="008D654F" w:rsidRPr="008D654F">
          <w:rPr>
            <w:b/>
          </w:rPr>
          <w:t>7.2 Eligibility</w:t>
        </w:r>
      </w:fldSimple>
      <w:r w:rsidRPr="006E39F5">
        <w:t xml:space="preserve"> and </w:t>
      </w:r>
      <w:fldSimple w:instr=" REF _Ref299102734 \h  \* MERGEFORMAT ">
        <w:r w:rsidR="008D654F" w:rsidRPr="008D654F">
          <w:rPr>
            <w:b/>
          </w:rPr>
          <w:t>7.3 Enrollment Procedures</w:t>
        </w:r>
      </w:fldSimple>
      <w:r w:rsidRPr="006E39F5">
        <w:t>.</w:t>
      </w:r>
    </w:p>
    <w:p w:rsidR="00A8153E" w:rsidRPr="006E39F5" w:rsidRDefault="00A8153E" w:rsidP="00B16516"/>
    <w:p w:rsidR="00A8153E" w:rsidRPr="006E39F5" w:rsidRDefault="00A8153E" w:rsidP="00B16516">
      <w:r w:rsidRPr="006E39F5">
        <w:t>The fields required on the Student Detail Report</w:t>
      </w:r>
      <w:r w:rsidR="0063406D" w:rsidRPr="006E39F5">
        <w:fldChar w:fldCharType="begin"/>
      </w:r>
      <w:r w:rsidRPr="006E39F5">
        <w:instrText>xe "Student Detail Reports"</w:instrText>
      </w:r>
      <w:r w:rsidR="0063406D" w:rsidRPr="006E39F5">
        <w:fldChar w:fldCharType="end"/>
      </w:r>
      <w:r w:rsidRPr="006E39F5">
        <w:t xml:space="preserve"> for students in the PK </w:t>
      </w:r>
      <w:r w:rsidR="0063406D" w:rsidRPr="006E39F5">
        <w:fldChar w:fldCharType="begin"/>
      </w:r>
      <w:r w:rsidRPr="006E39F5">
        <w:instrText>xe "Prekindergarten"</w:instrText>
      </w:r>
      <w:r w:rsidR="0063406D" w:rsidRPr="006E39F5">
        <w:fldChar w:fldCharType="end"/>
      </w:r>
      <w:r w:rsidRPr="006E39F5">
        <w:t xml:space="preserve">program are the same as students in all other grade levels. Refer to </w:t>
      </w:r>
      <w:fldSimple w:instr=" REF _Ref202690516 \h  \* MERGEFORMAT ">
        <w:r w:rsidR="008D654F" w:rsidRPr="008D654F">
          <w:rPr>
            <w:b/>
          </w:rPr>
          <w:t>2.3.1 Student Detail Reports</w:t>
        </w:r>
      </w:fldSimple>
      <w:r w:rsidRPr="006E39F5">
        <w:t xml:space="preserve"> for a list of all data elements required on the Student Detail Report.</w:t>
      </w:r>
    </w:p>
    <w:p w:rsidR="002D67EA" w:rsidRPr="006E39F5" w:rsidRDefault="002D67EA" w:rsidP="00B16516">
      <w:pPr>
        <w:ind w:leftChars="327" w:left="719"/>
      </w:pPr>
    </w:p>
    <w:p w:rsidR="002D67EA" w:rsidRPr="006E39F5" w:rsidRDefault="002D67EA" w:rsidP="00B16516">
      <w:r w:rsidRPr="006E39F5">
        <w:t xml:space="preserve">At the end of each </w:t>
      </w:r>
      <w:r w:rsidR="00961E3C" w:rsidRPr="006E39F5">
        <w:t>6</w:t>
      </w:r>
      <w:r w:rsidRPr="006E39F5">
        <w:t xml:space="preserve">-week reporting period, </w:t>
      </w:r>
      <w:r w:rsidR="00A8153E" w:rsidRPr="006E39F5">
        <w:t xml:space="preserve">district personnel must compute </w:t>
      </w:r>
      <w:r w:rsidRPr="006E39F5">
        <w:t>a Campus Summary Report</w:t>
      </w:r>
      <w:r w:rsidR="0063406D" w:rsidRPr="006E39F5">
        <w:fldChar w:fldCharType="begin"/>
      </w:r>
      <w:r w:rsidRPr="006E39F5">
        <w:instrText>xe "Campus Summary Reports"</w:instrText>
      </w:r>
      <w:r w:rsidR="0063406D" w:rsidRPr="006E39F5">
        <w:fldChar w:fldCharType="end"/>
      </w:r>
      <w:r w:rsidRPr="006E39F5">
        <w:t xml:space="preserve"> (Section </w:t>
      </w:r>
      <w:r w:rsidR="00961E3C" w:rsidRPr="006E39F5">
        <w:t>2</w:t>
      </w:r>
      <w:r w:rsidRPr="006E39F5">
        <w:t>).</w:t>
      </w:r>
      <w:r w:rsidR="000E2CD0" w:rsidRPr="006E39F5">
        <w:t xml:space="preserve"> </w:t>
      </w:r>
      <w:r w:rsidR="00A8153E" w:rsidRPr="006E39F5">
        <w:t>The report must provide a summary of the t</w:t>
      </w:r>
      <w:r w:rsidRPr="006E39F5">
        <w:t xml:space="preserve">otal eligible days present and ineligible days present for the PK </w:t>
      </w:r>
      <w:r w:rsidR="0063406D" w:rsidRPr="006E39F5">
        <w:fldChar w:fldCharType="begin"/>
      </w:r>
      <w:r w:rsidRPr="006E39F5">
        <w:instrText>xe "Prekindergarten"</w:instrText>
      </w:r>
      <w:r w:rsidR="0063406D" w:rsidRPr="006E39F5">
        <w:fldChar w:fldCharType="end"/>
      </w:r>
      <w:r w:rsidRPr="006E39F5">
        <w:t>grade level.</w:t>
      </w:r>
      <w:r w:rsidR="000E2CD0" w:rsidRPr="006E39F5">
        <w:t xml:space="preserve"> </w:t>
      </w:r>
      <w:r w:rsidR="00A8153E" w:rsidRPr="006E39F5">
        <w:t>A</w:t>
      </w:r>
      <w:r w:rsidRPr="006E39F5">
        <w:t xml:space="preserve"> separate Campus Summary Report </w:t>
      </w:r>
      <w:r w:rsidR="00A8153E" w:rsidRPr="006E39F5">
        <w:t xml:space="preserve">will exist </w:t>
      </w:r>
      <w:r w:rsidRPr="006E39F5">
        <w:t xml:space="preserve">for each instructional track for each campus in </w:t>
      </w:r>
      <w:r w:rsidR="0043303A" w:rsidRPr="006E39F5">
        <w:t>your</w:t>
      </w:r>
      <w:r w:rsidRPr="006E39F5">
        <w:t xml:space="preserve"> district, but only those campuses with PK program</w:t>
      </w:r>
      <w:r w:rsidR="00A8153E" w:rsidRPr="006E39F5">
        <w:t>s</w:t>
      </w:r>
      <w:r w:rsidRPr="006E39F5">
        <w:t xml:space="preserve"> will report PK eligible and ineligible days present.</w:t>
      </w:r>
    </w:p>
    <w:p w:rsidR="002D67EA" w:rsidRPr="006E39F5" w:rsidRDefault="002D67EA" w:rsidP="00B16516">
      <w:pPr>
        <w:ind w:leftChars="327" w:left="719"/>
      </w:pPr>
    </w:p>
    <w:p w:rsidR="00A8153E" w:rsidRPr="006E39F5" w:rsidRDefault="002D67EA" w:rsidP="00B16516">
      <w:r w:rsidRPr="006E39F5">
        <w:t xml:space="preserve">At the end of each </w:t>
      </w:r>
      <w:r w:rsidR="00961E3C" w:rsidRPr="006E39F5">
        <w:t>6</w:t>
      </w:r>
      <w:r w:rsidRPr="006E39F5">
        <w:t xml:space="preserve">-week reporting period, </w:t>
      </w:r>
      <w:r w:rsidR="00A8153E" w:rsidRPr="006E39F5">
        <w:t xml:space="preserve">district personnel must compute </w:t>
      </w:r>
      <w:r w:rsidRPr="006E39F5">
        <w:t>a District Summary Report</w:t>
      </w:r>
      <w:r w:rsidR="0063406D" w:rsidRPr="006E39F5">
        <w:fldChar w:fldCharType="begin"/>
      </w:r>
      <w:r w:rsidRPr="006E39F5">
        <w:instrText>xe "District Summary Reports"</w:instrText>
      </w:r>
      <w:r w:rsidR="0063406D" w:rsidRPr="006E39F5">
        <w:fldChar w:fldCharType="end"/>
      </w:r>
      <w:r w:rsidRPr="006E39F5">
        <w:t xml:space="preserve"> (Section </w:t>
      </w:r>
      <w:r w:rsidR="00961E3C" w:rsidRPr="006E39F5">
        <w:t>2</w:t>
      </w:r>
      <w:r w:rsidRPr="006E39F5">
        <w:t>).</w:t>
      </w:r>
      <w:r w:rsidR="000E2CD0" w:rsidRPr="006E39F5">
        <w:t xml:space="preserve"> </w:t>
      </w:r>
      <w:r w:rsidR="00A8153E" w:rsidRPr="006E39F5">
        <w:t>The report must provide a summary of</w:t>
      </w:r>
      <w:r w:rsidR="00A8153E" w:rsidRPr="006E39F5" w:rsidDel="00A8153E">
        <w:t xml:space="preserve"> </w:t>
      </w:r>
      <w:r w:rsidR="00A8153E" w:rsidRPr="006E39F5">
        <w:t>the t</w:t>
      </w:r>
      <w:r w:rsidRPr="006E39F5">
        <w:t xml:space="preserve">otal eligible days present and ineligible days present for the PK </w:t>
      </w:r>
      <w:r w:rsidR="0063406D" w:rsidRPr="006E39F5">
        <w:fldChar w:fldCharType="begin"/>
      </w:r>
      <w:r w:rsidRPr="006E39F5">
        <w:instrText>xe "Prekindergarten"</w:instrText>
      </w:r>
      <w:r w:rsidR="0063406D" w:rsidRPr="006E39F5">
        <w:fldChar w:fldCharType="end"/>
      </w:r>
      <w:r w:rsidRPr="006E39F5">
        <w:t>grade level from all Campus Summary Reports</w:t>
      </w:r>
      <w:r w:rsidR="0063406D" w:rsidRPr="006E39F5">
        <w:fldChar w:fldCharType="begin"/>
      </w:r>
      <w:r w:rsidRPr="006E39F5">
        <w:instrText>xe "Campus Summary Reports"</w:instrText>
      </w:r>
      <w:r w:rsidR="0063406D" w:rsidRPr="006E39F5">
        <w:fldChar w:fldCharType="end"/>
      </w:r>
      <w:r w:rsidRPr="006E39F5">
        <w:t xml:space="preserve"> for each track in </w:t>
      </w:r>
      <w:r w:rsidR="0043303A" w:rsidRPr="006E39F5">
        <w:t>your</w:t>
      </w:r>
      <w:r w:rsidRPr="006E39F5">
        <w:t xml:space="preserve"> district.</w:t>
      </w:r>
    </w:p>
    <w:p w:rsidR="00A8153E" w:rsidRPr="006E39F5" w:rsidRDefault="00A8153E" w:rsidP="00B16516"/>
    <w:p w:rsidR="00A90264" w:rsidRDefault="0089020D" w:rsidP="00A90264">
      <w:pPr>
        <w:pStyle w:val="Heading3"/>
        <w:pBdr>
          <w:right w:val="single" w:sz="12" w:space="4" w:color="auto"/>
        </w:pBdr>
      </w:pPr>
      <w:bookmarkStart w:id="456" w:name="_Ref294599405"/>
      <w:bookmarkStart w:id="457" w:name="_Ref265241396"/>
      <w:bookmarkStart w:id="458" w:name="_Toc299702277"/>
      <w:r w:rsidRPr="006E39F5">
        <w:t xml:space="preserve">7.5.1 </w:t>
      </w:r>
      <w:r w:rsidR="00A83D61" w:rsidRPr="006E39F5">
        <w:t xml:space="preserve">PK </w:t>
      </w:r>
      <w:r w:rsidR="000D1C87" w:rsidRPr="006E39F5">
        <w:t>Early Start</w:t>
      </w:r>
      <w:r w:rsidR="00A83D61" w:rsidRPr="006E39F5">
        <w:t xml:space="preserve"> Grant Program</w:t>
      </w:r>
      <w:bookmarkEnd w:id="456"/>
      <w:bookmarkEnd w:id="457"/>
      <w:bookmarkEnd w:id="458"/>
    </w:p>
    <w:p w:rsidR="00A90264" w:rsidRDefault="00A90264" w:rsidP="00A90264">
      <w:pPr>
        <w:pStyle w:val="A1CharCharChar"/>
        <w:pBdr>
          <w:right w:val="single" w:sz="12" w:space="4" w:color="auto"/>
        </w:pBdr>
        <w:ind w:left="0" w:firstLine="0"/>
      </w:pPr>
      <w:r w:rsidRPr="00A90264">
        <w:t>The PK Early Start Grant Program will not be funded for 2011–2012.</w:t>
      </w:r>
    </w:p>
    <w:p w:rsidR="00A8153E" w:rsidRPr="006E39F5" w:rsidRDefault="00A8153E" w:rsidP="00B16516"/>
    <w:p w:rsidR="00A83D61" w:rsidRPr="006E39F5" w:rsidRDefault="0089020D" w:rsidP="00B16516">
      <w:pPr>
        <w:pStyle w:val="Heading3"/>
      </w:pPr>
      <w:bookmarkStart w:id="459" w:name="_Ref203556399"/>
      <w:bookmarkStart w:id="460" w:name="_Toc299702278"/>
      <w:r w:rsidRPr="006E39F5">
        <w:t xml:space="preserve">7.5.2 </w:t>
      </w:r>
      <w:r w:rsidR="00A83D61" w:rsidRPr="006E39F5">
        <w:t>Students Served Through Special Education and PK Who Are Not PK Eligible</w:t>
      </w:r>
      <w:bookmarkEnd w:id="459"/>
      <w:bookmarkEnd w:id="460"/>
    </w:p>
    <w:p w:rsidR="005C0EA5" w:rsidRPr="006E39F5" w:rsidRDefault="00A83D61" w:rsidP="00B16516">
      <w:pPr>
        <w:pStyle w:val="A1CharCharChar"/>
        <w:ind w:left="0" w:firstLine="0"/>
      </w:pPr>
      <w:r w:rsidRPr="006E39F5">
        <w:t xml:space="preserve">A student who is served in the PK </w:t>
      </w:r>
      <w:r w:rsidR="0063406D" w:rsidRPr="006E39F5">
        <w:fldChar w:fldCharType="begin"/>
      </w:r>
      <w:r w:rsidRPr="006E39F5">
        <w:instrText>xe "Prekindergarten"</w:instrText>
      </w:r>
      <w:r w:rsidR="0063406D" w:rsidRPr="006E39F5">
        <w:fldChar w:fldCharType="end"/>
      </w:r>
      <w:r w:rsidRPr="006E39F5">
        <w:t xml:space="preserve">program but who does not meet the eligibility requirements for the PK program and who is also served through the special education program is coded as an eligible student only when the student is served </w:t>
      </w:r>
      <w:r w:rsidRPr="006E39F5">
        <w:rPr>
          <w:b/>
        </w:rPr>
        <w:t>through special education</w:t>
      </w:r>
      <w:r w:rsidRPr="006E39F5">
        <w:t xml:space="preserve"> for 2 or more hours a day. The student is subject to the 2-through-4-hour membership</w:t>
      </w:r>
      <w:r w:rsidR="0063406D" w:rsidRPr="006E39F5">
        <w:fldChar w:fldCharType="begin"/>
      </w:r>
      <w:r w:rsidRPr="006E39F5">
        <w:instrText>xe "Membership"</w:instrText>
      </w:r>
      <w:r w:rsidR="0063406D" w:rsidRPr="006E39F5">
        <w:fldChar w:fldCharType="end"/>
      </w:r>
      <w:r w:rsidRPr="006E39F5">
        <w:t xml:space="preserve"> rule</w:t>
      </w:r>
      <w:r w:rsidR="009F36B8" w:rsidRPr="006E39F5">
        <w:t>, based on the time the student is served in special education</w:t>
      </w:r>
      <w:r w:rsidR="0063406D" w:rsidRPr="006E39F5">
        <w:fldChar w:fldCharType="begin"/>
      </w:r>
      <w:r w:rsidRPr="006E39F5">
        <w:instrText>xe "Two-Four Hour Rule"</w:instrText>
      </w:r>
      <w:r w:rsidR="0063406D" w:rsidRPr="006E39F5">
        <w:fldChar w:fldCharType="end"/>
      </w:r>
      <w:r w:rsidRPr="006E39F5">
        <w:t>.</w:t>
      </w:r>
    </w:p>
    <w:p w:rsidR="0006264F" w:rsidRPr="006E39F5" w:rsidRDefault="0006264F" w:rsidP="00B16516">
      <w:pPr>
        <w:pStyle w:val="A1CharCharChar"/>
        <w:ind w:left="0" w:firstLine="0"/>
      </w:pPr>
    </w:p>
    <w:p w:rsidR="00EE63C5" w:rsidRPr="006E39F5" w:rsidRDefault="00EA0B44" w:rsidP="00F478C3">
      <w:pPr>
        <w:pStyle w:val="Heading2"/>
      </w:pPr>
      <w:bookmarkStart w:id="461" w:name="_Toc299702279"/>
      <w:r w:rsidRPr="006E39F5">
        <w:t>7.7</w:t>
      </w:r>
      <w:r w:rsidR="0089020D" w:rsidRPr="006E39F5">
        <w:t xml:space="preserve"> </w:t>
      </w:r>
      <w:r w:rsidR="00710D6D" w:rsidRPr="006E39F5">
        <w:t>Examples</w:t>
      </w:r>
      <w:bookmarkEnd w:id="461"/>
    </w:p>
    <w:p w:rsidR="00EE63C5" w:rsidRPr="006E39F5" w:rsidRDefault="00EA0B44" w:rsidP="004D4A73">
      <w:pPr>
        <w:pStyle w:val="Heading4"/>
      </w:pPr>
      <w:r w:rsidRPr="006E39F5">
        <w:t>7.7</w:t>
      </w:r>
      <w:r w:rsidR="00EE63C5" w:rsidRPr="006E39F5">
        <w:t>.1 Example 1</w:t>
      </w:r>
    </w:p>
    <w:p w:rsidR="002D67EA" w:rsidRPr="006E39F5" w:rsidRDefault="00D95391" w:rsidP="00B16516">
      <w:pPr>
        <w:pStyle w:val="A1CharCharChar"/>
        <w:ind w:left="0" w:firstLine="0"/>
      </w:pPr>
      <w:r w:rsidRPr="006E39F5">
        <w:rPr>
          <w:rFonts w:cs="Arial"/>
        </w:rPr>
        <w:t>A student is served in the PK program but does not meet any of the PK eligibility requirements.</w:t>
      </w:r>
      <w:r w:rsidR="002D67EA" w:rsidRPr="006E39F5">
        <w:t xml:space="preserve"> </w:t>
      </w:r>
    </w:p>
    <w:p w:rsidR="002D67EA" w:rsidRPr="006E39F5" w:rsidRDefault="002D67EA" w:rsidP="00B16516">
      <w:pPr>
        <w:pStyle w:val="A1CharCharChar"/>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 </w:t>
      </w:r>
      <w:r w:rsidRPr="006E39F5">
        <w:rPr>
          <w:b/>
          <w:i/>
        </w:rPr>
        <w:t>5</w:t>
      </w:r>
      <w:r w:rsidR="00710D6D" w:rsidRPr="006E39F5">
        <w:rPr>
          <w:b/>
          <w:i/>
        </w:rPr>
        <w:t>—</w:t>
      </w:r>
      <w:r w:rsidRPr="006E39F5">
        <w:rPr>
          <w:b/>
          <w:i/>
        </w:rPr>
        <w:t>Ineligible Half-Day</w:t>
      </w:r>
      <w:r w:rsidRPr="006E39F5">
        <w:rPr>
          <w:i/>
        </w:rPr>
        <w:t>, and the grade level should be entered as PK in the attendance accounting system.</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2 Example 2</w:t>
      </w:r>
    </w:p>
    <w:p w:rsidR="00EE63C5" w:rsidRPr="006E39F5" w:rsidRDefault="00963D07" w:rsidP="00B16516">
      <w:pPr>
        <w:pStyle w:val="A1CharCharChar"/>
        <w:ind w:left="0" w:firstLine="0"/>
        <w:rPr>
          <w:i/>
        </w:rPr>
      </w:pPr>
      <w:r w:rsidRPr="006E39F5">
        <w:t>Your</w:t>
      </w:r>
      <w:r w:rsidR="002D67EA" w:rsidRPr="006E39F5">
        <w:t xml:space="preserve"> school district has two PK </w:t>
      </w:r>
      <w:r w:rsidR="0063406D" w:rsidRPr="006E39F5">
        <w:fldChar w:fldCharType="begin"/>
      </w:r>
      <w:r w:rsidR="002D67EA" w:rsidRPr="006E39F5">
        <w:instrText>xe "Prekindergarten"</w:instrText>
      </w:r>
      <w:r w:rsidR="0063406D" w:rsidRPr="006E39F5">
        <w:fldChar w:fldCharType="end"/>
      </w:r>
      <w:r w:rsidR="002D67EA" w:rsidRPr="006E39F5">
        <w:t>classes.</w:t>
      </w:r>
      <w:r w:rsidR="000E2CD0" w:rsidRPr="006E39F5">
        <w:t xml:space="preserve"> </w:t>
      </w:r>
      <w:r w:rsidR="002D67EA" w:rsidRPr="006E39F5">
        <w:t>One class is held in the morning</w:t>
      </w:r>
      <w:r w:rsidR="00710D6D" w:rsidRPr="006E39F5">
        <w:t>,</w:t>
      </w:r>
      <w:r w:rsidR="002D67EA" w:rsidRPr="006E39F5">
        <w:t xml:space="preserve"> and the other class is held in the afternoon.</w:t>
      </w:r>
      <w:r w:rsidR="000E2CD0" w:rsidRPr="006E39F5">
        <w:t xml:space="preserve"> </w:t>
      </w:r>
      <w:r w:rsidR="002D67EA" w:rsidRPr="006E39F5">
        <w:t>A student is served in both classes for the entire day.</w:t>
      </w:r>
      <w:r w:rsidR="000E2CD0" w:rsidRPr="006E39F5">
        <w:t xml:space="preserve"> </w:t>
      </w:r>
      <w:r w:rsidR="002D67EA" w:rsidRPr="006E39F5">
        <w:t>The student meets the eligibility requirements for the PK program.</w:t>
      </w:r>
    </w:p>
    <w:p w:rsidR="00EE63C5" w:rsidRPr="006E39F5" w:rsidRDefault="00EE63C5" w:rsidP="00B16516">
      <w:pPr>
        <w:pStyle w:val="A1CharCharChar"/>
        <w:ind w:left="0" w:firstLine="0"/>
      </w:pPr>
    </w:p>
    <w:p w:rsidR="008C48C0" w:rsidRPr="006E39F5" w:rsidRDefault="002D67EA">
      <w:pPr>
        <w:pStyle w:val="A1CharCharChar"/>
        <w:pBdr>
          <w:right w:val="single" w:sz="12" w:space="4" w:color="auto"/>
        </w:pBd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t>
      </w:r>
      <w:r w:rsidR="00E97705" w:rsidRPr="006E39F5">
        <w:rPr>
          <w:i/>
        </w:rPr>
        <w:t>should</w:t>
      </w:r>
      <w:r w:rsidRPr="006E39F5">
        <w:rPr>
          <w:i/>
        </w:rPr>
        <w:t xml:space="preserve"> be </w:t>
      </w:r>
      <w:r w:rsidRPr="006E39F5">
        <w:rPr>
          <w:b/>
          <w:i/>
        </w:rPr>
        <w:t>2</w:t>
      </w:r>
      <w:r w:rsidR="00710D6D" w:rsidRPr="006E39F5">
        <w:rPr>
          <w:b/>
          <w:i/>
        </w:rPr>
        <w:t>—</w:t>
      </w:r>
      <w:r w:rsidRPr="006E39F5">
        <w:rPr>
          <w:b/>
          <w:i/>
        </w:rPr>
        <w:t>Eligible for Half-Day Attendance</w:t>
      </w:r>
      <w:r w:rsidRPr="006E39F5">
        <w:rPr>
          <w:i/>
        </w:rPr>
        <w:t>, and the grade level should be entered as PK in the attendance accounting system.</w:t>
      </w:r>
      <w:r w:rsidR="000E2CD0" w:rsidRPr="006E39F5">
        <w:rPr>
          <w:b/>
          <w:i/>
        </w:rPr>
        <w:t xml:space="preserve"> </w:t>
      </w:r>
      <w:r w:rsidRPr="006E39F5">
        <w:rPr>
          <w:i/>
        </w:rPr>
        <w:t xml:space="preserve">The maximum attendance a student can receive in the PK </w:t>
      </w:r>
      <w:r w:rsidR="0063406D" w:rsidRPr="006E39F5">
        <w:rPr>
          <w:i/>
        </w:rPr>
        <w:fldChar w:fldCharType="begin"/>
      </w:r>
      <w:r w:rsidRPr="006E39F5">
        <w:instrText>xe "Prekindergarten"</w:instrText>
      </w:r>
      <w:r w:rsidR="0063406D" w:rsidRPr="006E39F5">
        <w:rPr>
          <w:i/>
        </w:rPr>
        <w:fldChar w:fldCharType="end"/>
      </w:r>
      <w:r w:rsidRPr="006E39F5">
        <w:rPr>
          <w:i/>
        </w:rPr>
        <w:t>program is half-day</w:t>
      </w:r>
      <w:r w:rsidR="00E97705" w:rsidRPr="006E39F5">
        <w:rPr>
          <w:i/>
        </w:rPr>
        <w:t xml:space="preserve"> (unless the </w:t>
      </w:r>
      <w:r w:rsidR="00626E16" w:rsidRPr="006E39F5">
        <w:rPr>
          <w:i/>
        </w:rPr>
        <w:t xml:space="preserve">PK </w:t>
      </w:r>
      <w:r w:rsidR="00E97705" w:rsidRPr="006E39F5">
        <w:rPr>
          <w:i/>
        </w:rPr>
        <w:t xml:space="preserve">student receives special education services and receives instruction for at least 4 hours per </w:t>
      </w:r>
      <w:r w:rsidR="00A90264" w:rsidRPr="00A90264">
        <w:rPr>
          <w:i/>
        </w:rPr>
        <w:t>day</w:t>
      </w:r>
      <w:r w:rsidR="00E97705" w:rsidRPr="006E39F5">
        <w:rPr>
          <w:i/>
        </w:rPr>
        <w:t>)</w:t>
      </w:r>
      <w:r w:rsidRPr="006E39F5">
        <w:rPr>
          <w:i/>
        </w:rPr>
        <w:t>.</w:t>
      </w:r>
    </w:p>
    <w:p w:rsidR="00EE63C5" w:rsidRPr="006E39F5" w:rsidRDefault="00EE63C5" w:rsidP="00B16516">
      <w:pPr>
        <w:pStyle w:val="A1CharCharChar"/>
        <w:ind w:left="0" w:firstLine="0"/>
        <w:rPr>
          <w:i/>
        </w:rPr>
      </w:pPr>
    </w:p>
    <w:p w:rsidR="00F0295D" w:rsidRPr="006E39F5" w:rsidRDefault="00F0295D" w:rsidP="00B16516">
      <w:r w:rsidRPr="006E39F5">
        <w:t>Note: In a case like this, in which one PK class is held in the morning and one PK class is held in the afternoon, attendance should be taken at a set time in the morning for the morning class and at a set time in the afternoon for the afternoon class. The time attendance is taken must be consistent throughout the entire school year.</w:t>
      </w:r>
    </w:p>
    <w:p w:rsidR="00F0295D" w:rsidRDefault="00F0295D" w:rsidP="00B16516">
      <w:pPr>
        <w:pStyle w:val="A1CharCharChar"/>
        <w:ind w:left="0" w:firstLine="0"/>
        <w:rPr>
          <w:i/>
        </w:rPr>
      </w:pPr>
    </w:p>
    <w:p w:rsidR="008D330C" w:rsidRDefault="008D330C" w:rsidP="00B16516">
      <w:pPr>
        <w:pStyle w:val="A1CharCharChar"/>
        <w:ind w:left="0" w:firstLine="0"/>
        <w:rPr>
          <w:i/>
        </w:rPr>
      </w:pPr>
    </w:p>
    <w:p w:rsidR="008D330C" w:rsidRPr="006E39F5" w:rsidRDefault="008D330C" w:rsidP="00B16516">
      <w:pPr>
        <w:pStyle w:val="A1CharCharChar"/>
        <w:ind w:left="0" w:firstLine="0"/>
        <w:rPr>
          <w:i/>
        </w:rPr>
      </w:pPr>
    </w:p>
    <w:p w:rsidR="00EA0B44" w:rsidRPr="006E39F5" w:rsidRDefault="00EA0B44" w:rsidP="004D4A73">
      <w:pPr>
        <w:pStyle w:val="Heading4"/>
      </w:pPr>
      <w:r w:rsidRPr="006E39F5">
        <w:t>7.7.3 Example 3</w:t>
      </w:r>
    </w:p>
    <w:p w:rsidR="00EE63C5" w:rsidRPr="006E39F5" w:rsidRDefault="002D67EA" w:rsidP="00B16516">
      <w:pPr>
        <w:pStyle w:val="A1CharCharChar"/>
        <w:ind w:left="0" w:firstLine="0"/>
        <w:rPr>
          <w:i/>
        </w:rPr>
      </w:pPr>
      <w:r w:rsidRPr="006E39F5">
        <w:t>A student is served in PPCD</w:t>
      </w:r>
      <w:r w:rsidR="0063406D" w:rsidRPr="006E39F5">
        <w:fldChar w:fldCharType="begin"/>
      </w:r>
      <w:r w:rsidRPr="006E39F5">
        <w:instrText>xe "Preschool Program for Children with Disabilities (PPCD)"</w:instrText>
      </w:r>
      <w:r w:rsidR="0063406D" w:rsidRPr="006E39F5">
        <w:fldChar w:fldCharType="end"/>
      </w:r>
      <w:r w:rsidRPr="006E39F5">
        <w:t xml:space="preserve"> for half of the day and in PK </w:t>
      </w:r>
      <w:r w:rsidR="0063406D" w:rsidRPr="006E39F5">
        <w:fldChar w:fldCharType="begin"/>
      </w:r>
      <w:r w:rsidRPr="006E39F5">
        <w:instrText>xe "Prekindergarten"</w:instrText>
      </w:r>
      <w:r w:rsidR="0063406D" w:rsidRPr="006E39F5">
        <w:fldChar w:fldCharType="end"/>
      </w:r>
      <w:r w:rsidRPr="006E39F5">
        <w:t>for the other half of the day.</w:t>
      </w:r>
      <w:r w:rsidR="000E2CD0" w:rsidRPr="006E39F5">
        <w:t xml:space="preserve"> </w:t>
      </w:r>
      <w:r w:rsidRPr="006E39F5">
        <w:t>The student meets the eligibility requirements for the PK program.</w:t>
      </w:r>
    </w:p>
    <w:p w:rsidR="00EE63C5" w:rsidRPr="006E39F5" w:rsidRDefault="00EE63C5" w:rsidP="00B16516">
      <w:pPr>
        <w:pStyle w:val="A1CharCharChar"/>
        <w:ind w:left="0" w:firstLine="0"/>
      </w:pPr>
    </w:p>
    <w:p w:rsidR="00710D6D" w:rsidRPr="006E39F5" w:rsidRDefault="002D67EA" w:rsidP="00B16516">
      <w:pPr>
        <w:pStyle w:val="A1CharCharCha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w:t>
      </w:r>
      <w:r w:rsidR="0063406D" w:rsidRPr="006E39F5">
        <w:fldChar w:fldCharType="begin"/>
      </w:r>
      <w:r w:rsidRPr="006E39F5">
        <w:instrText>xe "ADA Eligibility Codes (defined)"</w:instrText>
      </w:r>
      <w:r w:rsidR="0063406D" w:rsidRPr="006E39F5">
        <w:fldChar w:fldCharType="end"/>
      </w:r>
      <w:r w:rsidRPr="006E39F5">
        <w:rPr>
          <w:i/>
        </w:rPr>
        <w:t xml:space="preserve">e for this student would be </w:t>
      </w:r>
      <w:r w:rsidRPr="006E39F5">
        <w:rPr>
          <w:b/>
          <w:i/>
        </w:rPr>
        <w:t>1</w:t>
      </w:r>
      <w:r w:rsidR="00710D6D" w:rsidRPr="006E39F5">
        <w:rPr>
          <w:b/>
          <w:i/>
        </w:rPr>
        <w:t>—</w:t>
      </w:r>
      <w:r w:rsidRPr="006E39F5">
        <w:rPr>
          <w:b/>
          <w:i/>
        </w:rPr>
        <w:t xml:space="preserve">Eligible for Full-Day </w:t>
      </w:r>
      <w:smartTag w:uri="urn:schemas-microsoft-com:office:smarttags" w:element="PersonName">
        <w:r w:rsidRPr="006E39F5">
          <w:rPr>
            <w:b/>
            <w:i/>
          </w:rPr>
          <w:t>Attendance</w:t>
        </w:r>
      </w:smartTag>
      <w:r w:rsidRPr="006E39F5">
        <w:rPr>
          <w:i/>
        </w:rPr>
        <w:t>, and the grade level should be entered as PK in the attendance accounting system.</w:t>
      </w:r>
      <w:r w:rsidR="000E2CD0" w:rsidRPr="006E39F5">
        <w:rPr>
          <w:i/>
        </w:rPr>
        <w:t xml:space="preserve"> </w:t>
      </w:r>
      <w:r w:rsidRPr="006E39F5">
        <w:rPr>
          <w:i/>
        </w:rPr>
        <w:t xml:space="preserve">The instructional </w:t>
      </w:r>
      <w:r w:rsidR="00710D6D" w:rsidRPr="006E39F5">
        <w:rPr>
          <w:i/>
        </w:rPr>
        <w:t>arrangement/</w:t>
      </w:r>
      <w:r w:rsidRPr="006E39F5">
        <w:rPr>
          <w:i/>
        </w:rPr>
        <w:t xml:space="preserve">setting code for this student should be entered as 43 (self-contained, mild/moderate/severe, regular campus - at least 50% </w:t>
      </w:r>
      <w:r w:rsidR="00963D07" w:rsidRPr="006E39F5">
        <w:rPr>
          <w:i/>
        </w:rPr>
        <w:t>but</w:t>
      </w:r>
      <w:r w:rsidRPr="006E39F5">
        <w:rPr>
          <w:i/>
        </w:rPr>
        <w:t xml:space="preserve"> no more than 60%)</w:t>
      </w:r>
      <w:r w:rsidR="000E2CD0" w:rsidRPr="006E39F5">
        <w:rPr>
          <w:i/>
        </w:rPr>
        <w:t xml:space="preserve"> </w:t>
      </w:r>
      <w:r w:rsidR="00143BE1" w:rsidRPr="006E39F5">
        <w:rPr>
          <w:i/>
        </w:rPr>
        <w:t>(s</w:t>
      </w:r>
      <w:r w:rsidR="00710D6D" w:rsidRPr="006E39F5">
        <w:rPr>
          <w:i/>
        </w:rPr>
        <w:t>ee Section 4 for instructional arrangement/setting coding guidelines</w:t>
      </w:r>
      <w:r w:rsidR="00143BE1" w:rsidRPr="006E39F5">
        <w:rPr>
          <w:i/>
        </w:rPr>
        <w:t>)</w:t>
      </w:r>
      <w:r w:rsidR="00710D6D"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4 Example 4</w:t>
      </w:r>
    </w:p>
    <w:p w:rsidR="00EE63C5" w:rsidRPr="006E39F5" w:rsidRDefault="002D67EA" w:rsidP="00B16516">
      <w:pPr>
        <w:pStyle w:val="A1CharCharChar"/>
        <w:ind w:left="0" w:firstLine="0"/>
        <w:rPr>
          <w:i/>
        </w:rPr>
      </w:pPr>
      <w:r w:rsidRPr="006E39F5">
        <w:t xml:space="preserve">A student is served in PPCD for half of the day and in PK </w:t>
      </w:r>
      <w:r w:rsidR="0063406D" w:rsidRPr="006E39F5">
        <w:fldChar w:fldCharType="begin"/>
      </w:r>
      <w:r w:rsidRPr="006E39F5">
        <w:instrText>xe "Prekindergarten"</w:instrText>
      </w:r>
      <w:r w:rsidR="0063406D" w:rsidRPr="006E39F5">
        <w:fldChar w:fldCharType="end"/>
      </w:r>
      <w:r w:rsidRPr="006E39F5">
        <w:t>for the other half of the day.</w:t>
      </w:r>
      <w:r w:rsidR="000E2CD0" w:rsidRPr="006E39F5">
        <w:t xml:space="preserve"> </w:t>
      </w:r>
      <w:r w:rsidRPr="006E39F5">
        <w:t xml:space="preserve">The student </w:t>
      </w:r>
      <w:r w:rsidRPr="006E39F5">
        <w:rPr>
          <w:b/>
        </w:rPr>
        <w:t>does not</w:t>
      </w:r>
      <w:r w:rsidRPr="006E39F5">
        <w:t xml:space="preserve"> meet the eligibility requirements for the PK program.</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 </w:t>
      </w:r>
      <w:r w:rsidRPr="006E39F5">
        <w:rPr>
          <w:b/>
          <w:i/>
        </w:rPr>
        <w:t>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and the grade level should be entered as EE in the attendance accounting system.</w:t>
      </w:r>
      <w:r w:rsidR="000E2CD0" w:rsidRPr="006E39F5">
        <w:rPr>
          <w:i/>
        </w:rPr>
        <w:t xml:space="preserve"> </w:t>
      </w:r>
      <w:r w:rsidRPr="006E39F5">
        <w:rPr>
          <w:i/>
        </w:rPr>
        <w:t xml:space="preserve">The instructional </w:t>
      </w:r>
      <w:r w:rsidR="00710D6D" w:rsidRPr="006E39F5">
        <w:rPr>
          <w:i/>
        </w:rPr>
        <w:t>arrangement/</w:t>
      </w:r>
      <w:r w:rsidRPr="006E39F5">
        <w:rPr>
          <w:i/>
        </w:rPr>
        <w:t>setting code for this student should be entered as 43 (self-contained, mild/moderate/severe, regular campus - at least 50% and no more than 60%)</w:t>
      </w:r>
      <w:r w:rsidR="000E2CD0" w:rsidRPr="006E39F5">
        <w:rPr>
          <w:i/>
        </w:rPr>
        <w:t xml:space="preserve"> </w:t>
      </w:r>
      <w:r w:rsidR="00143BE1" w:rsidRPr="006E39F5">
        <w:rPr>
          <w:i/>
        </w:rPr>
        <w:t>(s</w:t>
      </w:r>
      <w:r w:rsidRPr="006E39F5">
        <w:rPr>
          <w:i/>
        </w:rPr>
        <w:t xml:space="preserve">ee Section </w:t>
      </w:r>
      <w:r w:rsidR="00E00AF5" w:rsidRPr="006E39F5">
        <w:rPr>
          <w:i/>
        </w:rPr>
        <w:t>4</w:t>
      </w:r>
      <w:r w:rsidRPr="006E39F5">
        <w:rPr>
          <w:i/>
        </w:rPr>
        <w:t xml:space="preserve"> for instructional </w:t>
      </w:r>
      <w:r w:rsidR="00710D6D" w:rsidRPr="006E39F5">
        <w:rPr>
          <w:i/>
        </w:rPr>
        <w:t>arrangement/</w:t>
      </w:r>
      <w:r w:rsidRPr="006E39F5">
        <w:rPr>
          <w:i/>
        </w:rPr>
        <w:t>setting coding guidelines</w:t>
      </w:r>
      <w:r w:rsidR="00143BE1" w:rsidRPr="006E39F5">
        <w:rPr>
          <w:i/>
        </w:rPr>
        <w:t>)</w:t>
      </w:r>
      <w:r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5 Example 5</w:t>
      </w:r>
    </w:p>
    <w:p w:rsidR="00EE63C5" w:rsidRPr="006E39F5" w:rsidRDefault="002D67EA" w:rsidP="00B16516">
      <w:pPr>
        <w:pStyle w:val="A1CharCharChar"/>
        <w:ind w:left="0" w:firstLine="0"/>
        <w:rPr>
          <w:i/>
        </w:rPr>
      </w:pPr>
      <w:r w:rsidRPr="006E39F5">
        <w:t xml:space="preserve">A student is served in the PK </w:t>
      </w:r>
      <w:r w:rsidR="0063406D" w:rsidRPr="006E39F5">
        <w:fldChar w:fldCharType="begin"/>
      </w:r>
      <w:r w:rsidRPr="006E39F5">
        <w:instrText>xe "Prekindergarten"</w:instrText>
      </w:r>
      <w:r w:rsidR="0063406D" w:rsidRPr="006E39F5">
        <w:fldChar w:fldCharType="end"/>
      </w:r>
      <w:r w:rsidRPr="006E39F5">
        <w:t>program for half of the day.</w:t>
      </w:r>
      <w:r w:rsidR="000E2CD0" w:rsidRPr="006E39F5">
        <w:t xml:space="preserve"> </w:t>
      </w:r>
      <w:r w:rsidRPr="006E39F5">
        <w:t>The student meets the eligibility requirements for the PK program.</w:t>
      </w:r>
      <w:r w:rsidR="000E2CD0" w:rsidRPr="006E39F5">
        <w:t xml:space="preserve"> </w:t>
      </w:r>
      <w:r w:rsidRPr="006E39F5">
        <w:t xml:space="preserve">The student is also served by a speech therapist for </w:t>
      </w:r>
      <w:r w:rsidR="00963D07" w:rsidRPr="006E39F5">
        <w:t>1</w:t>
      </w:r>
      <w:r w:rsidRPr="006E39F5">
        <w:t xml:space="preserve"> hour a week.</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w:t>
      </w:r>
      <w:r w:rsidRPr="006E39F5">
        <w:rPr>
          <w:b/>
          <w:i/>
        </w:rPr>
        <w:t xml:space="preserve"> 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and the grade level should be entered as PK in the attendance accounting system.</w:t>
      </w:r>
      <w:r w:rsidR="000E2CD0" w:rsidRPr="006E39F5">
        <w:rPr>
          <w:i/>
        </w:rPr>
        <w:t xml:space="preserve"> </w:t>
      </w:r>
      <w:r w:rsidRPr="006E39F5">
        <w:rPr>
          <w:i/>
        </w:rPr>
        <w:t>The instructional setting code for this student should be recorded as 00, and the speech therapy indicator code should be recorded as 1</w:t>
      </w:r>
      <w:r w:rsidR="000E2CD0" w:rsidRPr="006E39F5">
        <w:rPr>
          <w:i/>
        </w:rPr>
        <w:t xml:space="preserve"> </w:t>
      </w:r>
      <w:r w:rsidR="00143BE1" w:rsidRPr="006E39F5">
        <w:rPr>
          <w:i/>
        </w:rPr>
        <w:t>(s</w:t>
      </w:r>
      <w:r w:rsidR="00710D6D" w:rsidRPr="006E39F5">
        <w:rPr>
          <w:i/>
        </w:rPr>
        <w:t xml:space="preserve">ee </w:t>
      </w:r>
      <w:fldSimple w:instr=" REF _Ref200190496 \h  \* MERGEFORMAT ">
        <w:r w:rsidR="008D654F" w:rsidRPr="008D654F">
          <w:rPr>
            <w:b/>
            <w:i/>
          </w:rPr>
          <w:t>4.6 Instructional Arrangement/Setting Codes</w:t>
        </w:r>
      </w:fldSimple>
      <w:r w:rsidR="00710D6D" w:rsidRPr="006E39F5">
        <w:rPr>
          <w:i/>
        </w:rPr>
        <w:t xml:space="preserve"> for instructional arrangement/setting coding guidelines</w:t>
      </w:r>
      <w:r w:rsidR="00143BE1" w:rsidRPr="006E39F5">
        <w:rPr>
          <w:i/>
        </w:rPr>
        <w:t>)</w:t>
      </w:r>
      <w:r w:rsidR="00710D6D" w:rsidRPr="006E39F5">
        <w:rPr>
          <w:i/>
        </w:rPr>
        <w: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6 Example 6</w:t>
      </w:r>
    </w:p>
    <w:p w:rsidR="00EE63C5" w:rsidRPr="006E39F5" w:rsidRDefault="002D67EA" w:rsidP="00B16516">
      <w:pPr>
        <w:pStyle w:val="A1CharCharChar"/>
        <w:ind w:left="0" w:firstLine="0"/>
        <w:rPr>
          <w:i/>
        </w:rPr>
      </w:pPr>
      <w:r w:rsidRPr="006E39F5">
        <w:t xml:space="preserve">A student is served in the PK </w:t>
      </w:r>
      <w:r w:rsidR="0063406D" w:rsidRPr="006E39F5">
        <w:fldChar w:fldCharType="begin"/>
      </w:r>
      <w:r w:rsidRPr="006E39F5">
        <w:instrText>xe "Prekindergarten"</w:instrText>
      </w:r>
      <w:r w:rsidR="0063406D" w:rsidRPr="006E39F5">
        <w:fldChar w:fldCharType="end"/>
      </w:r>
      <w:r w:rsidRPr="006E39F5">
        <w:t>program for half of the day.</w:t>
      </w:r>
      <w:r w:rsidR="000E2CD0" w:rsidRPr="006E39F5">
        <w:t xml:space="preserve"> </w:t>
      </w:r>
      <w:r w:rsidRPr="006E39F5">
        <w:t xml:space="preserve">The student </w:t>
      </w:r>
      <w:r w:rsidRPr="006E39F5">
        <w:rPr>
          <w:b/>
        </w:rPr>
        <w:t>does not</w:t>
      </w:r>
      <w:r w:rsidRPr="006E39F5">
        <w:t xml:space="preserve"> meet the eligibility requirements for the PK program.</w:t>
      </w:r>
      <w:r w:rsidR="000E2CD0" w:rsidRPr="006E39F5">
        <w:t xml:space="preserve"> </w:t>
      </w:r>
      <w:r w:rsidRPr="006E39F5">
        <w:t xml:space="preserve">The student is also served by a speech therapist for </w:t>
      </w:r>
      <w:r w:rsidR="00963D07" w:rsidRPr="006E39F5">
        <w:t>1</w:t>
      </w:r>
      <w:r w:rsidRPr="006E39F5">
        <w:t xml:space="preserve"> hour a week.</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 </w:t>
      </w:r>
      <w:r w:rsidRPr="006E39F5">
        <w:rPr>
          <w:b/>
          <w:i/>
        </w:rPr>
        <w:t>5</w:t>
      </w:r>
      <w:r w:rsidR="00E00AF5" w:rsidRPr="006E39F5">
        <w:rPr>
          <w:b/>
          <w:i/>
        </w:rPr>
        <w:t>—</w:t>
      </w:r>
      <w:r w:rsidRPr="006E39F5">
        <w:rPr>
          <w:b/>
          <w:i/>
        </w:rPr>
        <w:t>Ineligible Half-Day</w:t>
      </w:r>
      <w:r w:rsidRPr="006E39F5">
        <w:rPr>
          <w:i/>
        </w:rPr>
        <w:t>, and the grade level should be entered as PK in the attendance accounting system.</w:t>
      </w:r>
      <w:r w:rsidR="000E2CD0" w:rsidRPr="006E39F5">
        <w:rPr>
          <w:i/>
        </w:rPr>
        <w:t xml:space="preserve"> </w:t>
      </w:r>
      <w:r w:rsidRPr="006E39F5">
        <w:rPr>
          <w:i/>
        </w:rPr>
        <w:t>The instructional setting code for this student should be recorded as 00, and the speech therapy indicator code should be recorded as 1, even though the student will not earn eligible days present for special education.</w:t>
      </w:r>
      <w:r w:rsidR="000E2CD0" w:rsidRPr="006E39F5">
        <w:rPr>
          <w:i/>
        </w:rPr>
        <w:t xml:space="preserve"> </w:t>
      </w:r>
      <w:r w:rsidRPr="006E39F5">
        <w:rPr>
          <w:i/>
        </w:rPr>
        <w:t xml:space="preserve">If the same student is served by a speech therapist for </w:t>
      </w:r>
      <w:r w:rsidR="00963D07" w:rsidRPr="006E39F5">
        <w:rPr>
          <w:i/>
        </w:rPr>
        <w:t>1</w:t>
      </w:r>
      <w:r w:rsidRPr="006E39F5">
        <w:rPr>
          <w:i/>
        </w:rPr>
        <w:t xml:space="preserve"> hour a day, the coding would be the same.</w:t>
      </w:r>
      <w:r w:rsidR="000E2CD0" w:rsidRPr="006E39F5">
        <w:rPr>
          <w:i/>
        </w:rPr>
        <w:t xml:space="preserve"> </w:t>
      </w:r>
      <w:r w:rsidR="00143BE1" w:rsidRPr="006E39F5">
        <w:rPr>
          <w:i/>
        </w:rPr>
        <w:t>(</w:t>
      </w:r>
      <w:r w:rsidRPr="006E39F5">
        <w:rPr>
          <w:i/>
        </w:rPr>
        <w:t xml:space="preserve">See Section </w:t>
      </w:r>
      <w:r w:rsidR="00E00AF5" w:rsidRPr="006E39F5">
        <w:rPr>
          <w:i/>
        </w:rPr>
        <w:t>4</w:t>
      </w:r>
      <w:r w:rsidRPr="006E39F5">
        <w:rPr>
          <w:i/>
        </w:rPr>
        <w:t xml:space="preserve"> for instructional setting coding guidelines.</w:t>
      </w:r>
      <w:r w:rsidR="00143BE1" w:rsidRPr="006E39F5">
        <w:rPr>
          <w:i/>
        </w:rPr>
        <w:t>)</w:t>
      </w:r>
    </w:p>
    <w:p w:rsidR="00EE63C5" w:rsidRPr="006E39F5" w:rsidRDefault="00EE63C5" w:rsidP="00B16516">
      <w:pPr>
        <w:pStyle w:val="A1CharCharChar"/>
        <w:ind w:left="0" w:firstLine="0"/>
      </w:pPr>
    </w:p>
    <w:p w:rsidR="00EA0B44" w:rsidRPr="006E39F5" w:rsidRDefault="007A7A6D" w:rsidP="004D4A73">
      <w:pPr>
        <w:pStyle w:val="Heading4"/>
      </w:pPr>
      <w:r>
        <w:br w:type="column"/>
      </w:r>
      <w:r w:rsidR="00EA0B44" w:rsidRPr="006E39F5">
        <w:t>7.7.</w:t>
      </w:r>
      <w:r w:rsidR="00A5651F" w:rsidRPr="006E39F5">
        <w:t>7</w:t>
      </w:r>
      <w:r w:rsidR="00EA0B44" w:rsidRPr="006E39F5">
        <w:t xml:space="preserve"> Example </w:t>
      </w:r>
      <w:r w:rsidR="00A5651F" w:rsidRPr="006E39F5">
        <w:t>7</w:t>
      </w:r>
    </w:p>
    <w:p w:rsidR="00EE63C5" w:rsidRPr="006E39F5" w:rsidRDefault="002D67EA" w:rsidP="00B16516">
      <w:pPr>
        <w:pStyle w:val="A1CharCharChar"/>
        <w:ind w:left="0" w:firstLine="0"/>
        <w:rPr>
          <w:i/>
        </w:rPr>
      </w:pPr>
      <w:r w:rsidRPr="006E39F5">
        <w:t xml:space="preserve">A student is served in the PK </w:t>
      </w:r>
      <w:r w:rsidR="0063406D" w:rsidRPr="006E39F5">
        <w:fldChar w:fldCharType="begin"/>
      </w:r>
      <w:r w:rsidRPr="006E39F5">
        <w:instrText>xe "Prekindergarten"</w:instrText>
      </w:r>
      <w:r w:rsidR="0063406D" w:rsidRPr="006E39F5">
        <w:fldChar w:fldCharType="end"/>
      </w:r>
      <w:r w:rsidRPr="006E39F5">
        <w:t>program for half of the day.</w:t>
      </w:r>
      <w:r w:rsidR="000E2CD0" w:rsidRPr="006E39F5">
        <w:t xml:space="preserve"> </w:t>
      </w:r>
      <w:r w:rsidRPr="006E39F5">
        <w:t xml:space="preserve">The student is eligible for the PK program because she is </w:t>
      </w:r>
      <w:r w:rsidR="0063406D" w:rsidRPr="006E39F5">
        <w:fldChar w:fldCharType="begin"/>
      </w:r>
      <w:r w:rsidRPr="006E39F5">
        <w:instrText>xe "Limited English Proficient (LEP)"</w:instrText>
      </w:r>
      <w:r w:rsidR="0063406D" w:rsidRPr="006E39F5">
        <w:fldChar w:fldCharType="end"/>
      </w:r>
      <w:r w:rsidRPr="006E39F5">
        <w:t>LEP.</w:t>
      </w:r>
      <w:r w:rsidR="000E2CD0" w:rsidRPr="006E39F5">
        <w:t xml:space="preserve"> </w:t>
      </w:r>
      <w:r w:rsidRPr="006E39F5">
        <w:t>The district in which the student attends PK does not have a PK teacher certified or on permit to teach bilingual education or ESL.</w:t>
      </w:r>
      <w:r w:rsidR="000E2CD0" w:rsidRPr="006E39F5">
        <w:t xml:space="preserve"> </w:t>
      </w:r>
      <w:r w:rsidRPr="006E39F5">
        <w:t>The district does not have a bilingual/ESL program under an exception or waiver</w:t>
      </w:r>
      <w:r w:rsidR="0063406D" w:rsidRPr="006E39F5">
        <w:fldChar w:fldCharType="begin"/>
      </w:r>
      <w:r w:rsidRPr="006E39F5">
        <w:instrText>xe "Waivers"</w:instrText>
      </w:r>
      <w:r w:rsidR="0063406D" w:rsidRPr="006E39F5">
        <w:fldChar w:fldCharType="end"/>
      </w:r>
      <w:r w:rsidRPr="006E39F5">
        <w:t>.</w:t>
      </w:r>
    </w:p>
    <w:p w:rsidR="00EE63C5" w:rsidRPr="006E39F5" w:rsidRDefault="00EE63C5" w:rsidP="00B16516">
      <w:pPr>
        <w:pStyle w:val="A1CharCharChar"/>
        <w:ind w:left="0" w:firstLine="0"/>
      </w:pPr>
    </w:p>
    <w:p w:rsidR="00EE63C5" w:rsidRPr="006E39F5" w:rsidRDefault="002D67EA" w:rsidP="00B16516">
      <w:pPr>
        <w:pStyle w:val="A1CharCharChar"/>
        <w:ind w:left="0" w:firstLine="0"/>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 </w:t>
      </w:r>
      <w:r w:rsidRPr="006E39F5">
        <w:rPr>
          <w:b/>
          <w:i/>
        </w:rPr>
        <w:t>2</w:t>
      </w:r>
      <w:r w:rsidR="00E00AF5"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xml:space="preserve"> in the attendance accounting system.</w:t>
      </w:r>
      <w:r w:rsidR="000E2CD0" w:rsidRPr="006E39F5">
        <w:rPr>
          <w:i/>
        </w:rPr>
        <w:t xml:space="preserve"> </w:t>
      </w:r>
      <w:r w:rsidRPr="006E39F5">
        <w:rPr>
          <w:i/>
        </w:rPr>
        <w:t>Even though this student is classified as LEP</w:t>
      </w:r>
      <w:r w:rsidR="0063406D" w:rsidRPr="006E39F5">
        <w:rPr>
          <w:i/>
        </w:rPr>
        <w:fldChar w:fldCharType="begin"/>
      </w:r>
      <w:r w:rsidRPr="006E39F5">
        <w:instrText>xe "Limited English Proficient (LEP)"</w:instrText>
      </w:r>
      <w:r w:rsidR="0063406D" w:rsidRPr="006E39F5">
        <w:rPr>
          <w:i/>
        </w:rPr>
        <w:fldChar w:fldCharType="end"/>
      </w:r>
      <w:r w:rsidRPr="006E39F5">
        <w:rPr>
          <w:i/>
        </w:rPr>
        <w:t>, she is not eligible for bilingual/ESL eligible days present because she is not served by staff certified or on permit to teach bilingual education or ESL.</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w:t>
      </w:r>
      <w:r w:rsidR="00A5651F" w:rsidRPr="006E39F5">
        <w:t>8</w:t>
      </w:r>
      <w:r w:rsidRPr="006E39F5">
        <w:t xml:space="preserve"> Example </w:t>
      </w:r>
      <w:r w:rsidR="00A5651F" w:rsidRPr="006E39F5">
        <w:t>8</w:t>
      </w:r>
    </w:p>
    <w:p w:rsidR="00EE63C5" w:rsidRPr="006E39F5" w:rsidRDefault="002D67EA" w:rsidP="00B16516">
      <w:pPr>
        <w:pStyle w:val="A1CharCharChar"/>
        <w:ind w:left="0" w:firstLine="0"/>
      </w:pPr>
      <w:r w:rsidRPr="006E39F5">
        <w:t xml:space="preserve">A student is served in the PK </w:t>
      </w:r>
      <w:r w:rsidR="0063406D" w:rsidRPr="006E39F5">
        <w:fldChar w:fldCharType="begin"/>
      </w:r>
      <w:r w:rsidRPr="006E39F5">
        <w:instrText>xe "Prekindergarten"</w:instrText>
      </w:r>
      <w:r w:rsidR="0063406D" w:rsidRPr="006E39F5">
        <w:fldChar w:fldCharType="end"/>
      </w:r>
      <w:r w:rsidRPr="006E39F5">
        <w:t>program for half of the day.</w:t>
      </w:r>
      <w:r w:rsidR="000E2CD0" w:rsidRPr="006E39F5">
        <w:t xml:space="preserve"> </w:t>
      </w:r>
      <w:r w:rsidRPr="006E39F5">
        <w:t xml:space="preserve">The student is eligible for the PK program because he is </w:t>
      </w:r>
      <w:r w:rsidR="00751673" w:rsidRPr="006E39F5">
        <w:t>LEP</w:t>
      </w:r>
      <w:r w:rsidR="0063406D" w:rsidRPr="006E39F5">
        <w:fldChar w:fldCharType="begin"/>
      </w:r>
      <w:r w:rsidRPr="006E39F5">
        <w:instrText>xe "Limited English Proficient (LEP)"</w:instrText>
      </w:r>
      <w:r w:rsidR="0063406D" w:rsidRPr="006E39F5">
        <w:fldChar w:fldCharType="end"/>
      </w:r>
      <w:r w:rsidRPr="006E39F5">
        <w:t>.</w:t>
      </w:r>
      <w:r w:rsidR="000E2CD0" w:rsidRPr="006E39F5">
        <w:t xml:space="preserve"> </w:t>
      </w:r>
      <w:r w:rsidRPr="006E39F5">
        <w:t>The district in which the student attends PK has a certified bilingual teacher teaching the PK class.</w:t>
      </w:r>
    </w:p>
    <w:p w:rsidR="00EE63C5" w:rsidRPr="006E39F5" w:rsidRDefault="00EE63C5" w:rsidP="00B16516">
      <w:pPr>
        <w:pStyle w:val="A1CharCharChar"/>
        <w:ind w:left="0" w:firstLine="0"/>
      </w:pPr>
    </w:p>
    <w:p w:rsidR="00EE63C5" w:rsidRPr="006E39F5" w:rsidRDefault="002D67EA" w:rsidP="00B16516">
      <w:pPr>
        <w:pStyle w:val="A1CharCharChar"/>
        <w:ind w:left="0" w:firstLine="0"/>
        <w:rPr>
          <w:i/>
        </w:rPr>
      </w:pPr>
      <w:r w:rsidRPr="006E39F5">
        <w:rPr>
          <w:i/>
        </w:rPr>
        <w:t xml:space="preserve">The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for this student would be </w:t>
      </w:r>
      <w:r w:rsidRPr="006E39F5">
        <w:rPr>
          <w:b/>
          <w:i/>
        </w:rPr>
        <w:t>2</w:t>
      </w:r>
      <w:r w:rsidR="00751673" w:rsidRPr="006E39F5">
        <w:rPr>
          <w:b/>
          <w:i/>
        </w:rPr>
        <w:t>—</w:t>
      </w:r>
      <w:r w:rsidRPr="006E39F5">
        <w:rPr>
          <w:b/>
          <w:i/>
        </w:rPr>
        <w:t xml:space="preserve">Eligible for Half-Day </w:t>
      </w:r>
      <w:smartTag w:uri="urn:schemas-microsoft-com:office:smarttags" w:element="PersonName">
        <w:r w:rsidRPr="006E39F5">
          <w:rPr>
            <w:b/>
            <w:i/>
          </w:rPr>
          <w:t>Attendance</w:t>
        </w:r>
      </w:smartTag>
      <w:r w:rsidRPr="006E39F5">
        <w:rPr>
          <w:i/>
        </w:rPr>
        <w:t xml:space="preserve">, and the bilingual/ESL indicator should </w:t>
      </w:r>
      <w:r w:rsidR="00A71D00" w:rsidRPr="006E39F5">
        <w:rPr>
          <w:i/>
        </w:rPr>
        <w:t xml:space="preserve">be </w:t>
      </w:r>
      <w:r w:rsidRPr="006E39F5">
        <w:rPr>
          <w:i/>
        </w:rPr>
        <w:t xml:space="preserve">entered as </w:t>
      </w:r>
      <w:smartTag w:uri="urn:schemas-microsoft-com:office:smarttags" w:element="metricconverter">
        <w:smartTagPr>
          <w:attr w:name="ProductID" w:val="1 in"/>
        </w:smartTagPr>
        <w:r w:rsidRPr="006E39F5">
          <w:rPr>
            <w:i/>
          </w:rPr>
          <w:t>1 in</w:t>
        </w:r>
      </w:smartTag>
      <w:r w:rsidRPr="006E39F5">
        <w:rPr>
          <w:i/>
        </w:rPr>
        <w:t xml:space="preserve"> the attendance accounting system.</w:t>
      </w:r>
      <w:r w:rsidR="000E2CD0" w:rsidRPr="006E39F5">
        <w:rPr>
          <w:i/>
        </w:rPr>
        <w:t xml:space="preserve"> </w:t>
      </w:r>
      <w:r w:rsidRPr="006E39F5">
        <w:rPr>
          <w:i/>
        </w:rPr>
        <w:t>This student should accumulate bilingual/ESL days present, as well as half-day eligible days present.</w:t>
      </w:r>
    </w:p>
    <w:p w:rsidR="00EE63C5" w:rsidRPr="006E39F5" w:rsidRDefault="00EE63C5" w:rsidP="00B16516">
      <w:pPr>
        <w:pStyle w:val="A1CharCharChar"/>
        <w:ind w:left="0" w:firstLine="0"/>
        <w:rPr>
          <w:i/>
        </w:rPr>
      </w:pPr>
    </w:p>
    <w:p w:rsidR="00EA0B44" w:rsidRPr="006E39F5" w:rsidRDefault="00EA0B44" w:rsidP="004D4A73">
      <w:pPr>
        <w:pStyle w:val="Heading4"/>
      </w:pPr>
      <w:r w:rsidRPr="006E39F5">
        <w:t>7.7.</w:t>
      </w:r>
      <w:r w:rsidR="00A5651F" w:rsidRPr="006E39F5">
        <w:t>9</w:t>
      </w:r>
      <w:r w:rsidRPr="006E39F5">
        <w:t xml:space="preserve"> Example </w:t>
      </w:r>
      <w:r w:rsidR="00A5651F" w:rsidRPr="006E39F5">
        <w:t>9</w:t>
      </w:r>
    </w:p>
    <w:p w:rsidR="0006264F" w:rsidRPr="006E39F5" w:rsidRDefault="002D67EA" w:rsidP="008D75E6">
      <w:pPr>
        <w:pStyle w:val="A1CharCharChar"/>
        <w:ind w:left="0" w:firstLine="0"/>
      </w:pPr>
      <w:r w:rsidRPr="006E39F5">
        <w:t xml:space="preserve">A student qualifies for </w:t>
      </w:r>
      <w:r w:rsidR="00751673" w:rsidRPr="006E39F5">
        <w:t xml:space="preserve">PK </w:t>
      </w:r>
      <w:r w:rsidRPr="006E39F5">
        <w:t xml:space="preserve">based on being educationally disadvantaged (the student qualifies for </w:t>
      </w:r>
      <w:r w:rsidR="00751673" w:rsidRPr="006E39F5">
        <w:t>the NSLP</w:t>
      </w:r>
      <w:r w:rsidR="0063406D" w:rsidRPr="006E39F5">
        <w:fldChar w:fldCharType="begin"/>
      </w:r>
      <w:r w:rsidR="00701006" w:rsidRPr="006E39F5">
        <w:instrText xml:space="preserve"> XE "</w:instrText>
      </w:r>
      <w:smartTag w:uri="urn:schemas-microsoft-com:office:smarttags" w:element="place">
        <w:smartTag w:uri="urn:schemas-microsoft-com:office:smarttags" w:element="PlaceName">
          <w:r w:rsidR="00701006" w:rsidRPr="006E39F5">
            <w:instrText>National</w:instrText>
          </w:r>
        </w:smartTag>
        <w:r w:rsidR="00701006" w:rsidRPr="006E39F5">
          <w:instrText xml:space="preserve"> </w:instrText>
        </w:r>
        <w:smartTag w:uri="urn:schemas-microsoft-com:office:smarttags" w:element="PlaceType">
          <w:r w:rsidR="00701006" w:rsidRPr="006E39F5">
            <w:instrText>School</w:instrText>
          </w:r>
        </w:smartTag>
      </w:smartTag>
      <w:r w:rsidR="00701006" w:rsidRPr="006E39F5">
        <w:instrText xml:space="preserve"> Lunch Program (NSLP)" </w:instrText>
      </w:r>
      <w:r w:rsidR="0063406D" w:rsidRPr="006E39F5">
        <w:fldChar w:fldCharType="end"/>
      </w:r>
      <w:r w:rsidRPr="006E39F5">
        <w:t>)</w:t>
      </w:r>
      <w:r w:rsidR="00751673" w:rsidRPr="006E39F5">
        <w:t>.</w:t>
      </w:r>
      <w:r w:rsidR="000E2CD0" w:rsidRPr="006E39F5">
        <w:t xml:space="preserve"> </w:t>
      </w:r>
      <w:r w:rsidRPr="006E39F5">
        <w:t xml:space="preserve">In instances </w:t>
      </w:r>
      <w:r w:rsidR="00897A8A" w:rsidRPr="006E39F5">
        <w:t>in which</w:t>
      </w:r>
      <w:r w:rsidRPr="006E39F5">
        <w:t xml:space="preserve"> </w:t>
      </w:r>
      <w:r w:rsidR="0006264F" w:rsidRPr="006E39F5">
        <w:t>the</w:t>
      </w:r>
      <w:r w:rsidRPr="006E39F5">
        <w:t xml:space="preserve"> </w:t>
      </w:r>
      <w:r w:rsidR="0006264F" w:rsidRPr="006E39F5">
        <w:t xml:space="preserve">PK </w:t>
      </w:r>
      <w:r w:rsidRPr="006E39F5">
        <w:t xml:space="preserve">student </w:t>
      </w:r>
      <w:r w:rsidR="003343EC" w:rsidRPr="006E39F5">
        <w:t>moves</w:t>
      </w:r>
      <w:r w:rsidRPr="006E39F5">
        <w:t xml:space="preserve"> from one district to another district and back to the original district</w:t>
      </w:r>
      <w:r w:rsidR="0006264F" w:rsidRPr="006E39F5">
        <w:t>,</w:t>
      </w:r>
      <w:r w:rsidRPr="006E39F5">
        <w:t xml:space="preserve"> the following scenario applies</w:t>
      </w:r>
      <w:r w:rsidR="0006264F" w:rsidRPr="006E39F5">
        <w:t>:</w:t>
      </w:r>
    </w:p>
    <w:p w:rsidR="0006264F" w:rsidRPr="006E39F5" w:rsidRDefault="0006264F" w:rsidP="00B16516">
      <w:pPr>
        <w:pStyle w:val="A1CharCharChar"/>
        <w:ind w:left="0" w:firstLine="0"/>
      </w:pPr>
    </w:p>
    <w:p w:rsidR="00EE63C5" w:rsidRPr="006E39F5" w:rsidRDefault="002D67EA" w:rsidP="00B16516">
      <w:pPr>
        <w:pStyle w:val="A1CharCharChar"/>
        <w:ind w:left="0" w:firstLine="0"/>
      </w:pPr>
      <w:r w:rsidRPr="006E39F5">
        <w:t>The</w:t>
      </w:r>
      <w:r w:rsidR="000E149E" w:rsidRPr="006E39F5">
        <w:t xml:space="preserve"> student's parents withdraw the</w:t>
      </w:r>
      <w:r w:rsidRPr="006E39F5">
        <w:t xml:space="preserve"> </w:t>
      </w:r>
      <w:r w:rsidR="0006264F" w:rsidRPr="006E39F5">
        <w:t xml:space="preserve">PK </w:t>
      </w:r>
      <w:r w:rsidRPr="006E39F5">
        <w:t>student from district A.</w:t>
      </w:r>
      <w:r w:rsidR="000E2CD0" w:rsidRPr="006E39F5">
        <w:t xml:space="preserve"> </w:t>
      </w:r>
      <w:r w:rsidRPr="006E39F5">
        <w:t xml:space="preserve">The student is then enrolled in district B, where the student qualifies for the </w:t>
      </w:r>
      <w:r w:rsidR="00CF64F6" w:rsidRPr="006E39F5">
        <w:t xml:space="preserve">PK </w:t>
      </w:r>
      <w:r w:rsidRPr="006E39F5">
        <w:t>program based on being educationally disadvantaged.</w:t>
      </w:r>
      <w:r w:rsidR="000E2CD0" w:rsidRPr="006E39F5">
        <w:t xml:space="preserve"> </w:t>
      </w:r>
      <w:r w:rsidRPr="006E39F5">
        <w:t>Two months later, the student</w:t>
      </w:r>
      <w:r w:rsidR="00CF64F6" w:rsidRPr="006E39F5">
        <w:t>'s parents</w:t>
      </w:r>
      <w:r w:rsidRPr="006E39F5">
        <w:t xml:space="preserve"> withdraw the student</w:t>
      </w:r>
      <w:r w:rsidR="00CF64F6" w:rsidRPr="006E39F5">
        <w:t>,</w:t>
      </w:r>
      <w:r w:rsidRPr="006E39F5">
        <w:t xml:space="preserve"> and</w:t>
      </w:r>
      <w:r w:rsidR="00CF64F6" w:rsidRPr="006E39F5">
        <w:t xml:space="preserve"> the family</w:t>
      </w:r>
      <w:r w:rsidRPr="006E39F5">
        <w:t xml:space="preserve"> moves back to district A, because one of the parents has gotten a new job.</w:t>
      </w:r>
      <w:r w:rsidR="000E2CD0" w:rsidRPr="006E39F5">
        <w:t xml:space="preserve"> </w:t>
      </w:r>
      <w:r w:rsidRPr="006E39F5">
        <w:t xml:space="preserve">The student no longer qualifies for </w:t>
      </w:r>
      <w:r w:rsidR="0006264F" w:rsidRPr="006E39F5">
        <w:t>the NSLP</w:t>
      </w:r>
      <w:r w:rsidR="0063406D" w:rsidRPr="006E39F5">
        <w:fldChar w:fldCharType="begin"/>
      </w:r>
      <w:r w:rsidR="00701006" w:rsidRPr="006E39F5">
        <w:instrText xml:space="preserve"> XE "</w:instrText>
      </w:r>
      <w:smartTag w:uri="urn:schemas-microsoft-com:office:smarttags" w:element="place">
        <w:smartTag w:uri="urn:schemas-microsoft-com:office:smarttags" w:element="PlaceName">
          <w:r w:rsidR="00701006" w:rsidRPr="006E39F5">
            <w:instrText>National</w:instrText>
          </w:r>
        </w:smartTag>
        <w:r w:rsidR="00701006" w:rsidRPr="006E39F5">
          <w:instrText xml:space="preserve"> </w:instrText>
        </w:r>
        <w:smartTag w:uri="urn:schemas-microsoft-com:office:smarttags" w:element="PlaceType">
          <w:r w:rsidR="00701006" w:rsidRPr="006E39F5">
            <w:instrText>School</w:instrText>
          </w:r>
        </w:smartTag>
      </w:smartTag>
      <w:r w:rsidR="00701006" w:rsidRPr="006E39F5">
        <w:instrText xml:space="preserve"> Lunch Program (NSLP)" </w:instrText>
      </w:r>
      <w:r w:rsidR="0063406D" w:rsidRPr="006E39F5">
        <w:fldChar w:fldCharType="end"/>
      </w:r>
      <w:r w:rsidRPr="006E39F5">
        <w:t xml:space="preserve"> because of the parents’ income level.</w:t>
      </w:r>
    </w:p>
    <w:p w:rsidR="00EE63C5" w:rsidRPr="006E39F5" w:rsidRDefault="00EE63C5" w:rsidP="00B16516">
      <w:pPr>
        <w:pStyle w:val="A1CharCharChar"/>
        <w:ind w:left="0" w:firstLine="0"/>
      </w:pPr>
    </w:p>
    <w:p w:rsidR="002D67EA" w:rsidRPr="006E39F5" w:rsidRDefault="002D67EA" w:rsidP="00B16516">
      <w:pPr>
        <w:pStyle w:val="A1CharCharChar"/>
        <w:ind w:left="0" w:firstLine="0"/>
        <w:rPr>
          <w:i/>
        </w:rPr>
      </w:pPr>
      <w:r w:rsidRPr="006E39F5">
        <w:rPr>
          <w:i/>
        </w:rPr>
        <w:t xml:space="preserve">The student must requalify for the </w:t>
      </w:r>
      <w:r w:rsidR="00CF64F6" w:rsidRPr="006E39F5">
        <w:rPr>
          <w:i/>
        </w:rPr>
        <w:t xml:space="preserve">PK </w:t>
      </w:r>
      <w:r w:rsidRPr="006E39F5">
        <w:rPr>
          <w:i/>
        </w:rPr>
        <w:t>program each time</w:t>
      </w:r>
      <w:r w:rsidR="000E2CD0" w:rsidRPr="006E39F5">
        <w:rPr>
          <w:i/>
        </w:rPr>
        <w:t xml:space="preserve"> </w:t>
      </w:r>
      <w:r w:rsidRPr="006E39F5">
        <w:rPr>
          <w:i/>
        </w:rPr>
        <w:t>the student enters another school district or charter school.</w:t>
      </w:r>
      <w:r w:rsidR="000E2CD0" w:rsidRPr="006E39F5">
        <w:rPr>
          <w:i/>
        </w:rPr>
        <w:t xml:space="preserve"> </w:t>
      </w:r>
      <w:r w:rsidRPr="006E39F5">
        <w:rPr>
          <w:i/>
        </w:rPr>
        <w:t xml:space="preserve">Since the student no longer qualifies for the </w:t>
      </w:r>
      <w:r w:rsidR="00CF64F6" w:rsidRPr="006E39F5">
        <w:rPr>
          <w:i/>
        </w:rPr>
        <w:t xml:space="preserve">PK </w:t>
      </w:r>
      <w:r w:rsidRPr="006E39F5">
        <w:rPr>
          <w:i/>
        </w:rPr>
        <w:t>program, the student would be coded as ineligible for the remainder of the school year if the district allows the student to reenroll.</w:t>
      </w:r>
    </w:p>
    <w:p w:rsidR="004C1ECC" w:rsidRPr="006E39F5" w:rsidRDefault="004C1ECC" w:rsidP="00B16516">
      <w:pPr>
        <w:pStyle w:val="A1CharCharChar"/>
        <w:ind w:left="0" w:firstLine="0"/>
      </w:pPr>
    </w:p>
    <w:p w:rsidR="004C1ECC" w:rsidRPr="006E39F5" w:rsidRDefault="004C1ECC" w:rsidP="004D4A73">
      <w:pPr>
        <w:pStyle w:val="Heading4"/>
      </w:pPr>
      <w:r w:rsidRPr="006E39F5">
        <w:t>7.7.1</w:t>
      </w:r>
      <w:r w:rsidR="00A5651F" w:rsidRPr="006E39F5">
        <w:t>0</w:t>
      </w:r>
      <w:r w:rsidRPr="006E39F5">
        <w:t xml:space="preserve"> Example 1</w:t>
      </w:r>
      <w:r w:rsidR="00A5651F" w:rsidRPr="006E39F5">
        <w:t>0</w:t>
      </w:r>
    </w:p>
    <w:p w:rsidR="00A90264" w:rsidRDefault="004C1ECC" w:rsidP="00A90264">
      <w:pPr>
        <w:pStyle w:val="A1CharCharChar"/>
        <w:pBdr>
          <w:right w:val="single" w:sz="12" w:space="4" w:color="auto"/>
        </w:pBdr>
        <w:ind w:left="0" w:firstLine="0"/>
      </w:pPr>
      <w:r w:rsidRPr="006E39F5">
        <w:t>A PK-age</w:t>
      </w:r>
      <w:r w:rsidR="00304560" w:rsidRPr="006E39F5">
        <w:t>d</w:t>
      </w:r>
      <w:r w:rsidRPr="006E39F5">
        <w:t xml:space="preserve"> student whose parents are divorced resides in your district with her custodial parent. The student's noncustodial parent serves in the </w:t>
      </w:r>
      <w:smartTag w:uri="urn:schemas-microsoft-com:office:smarttags" w:element="place">
        <w:smartTag w:uri="urn:schemas-microsoft-com:office:smarttags" w:element="country-region">
          <w:r w:rsidRPr="006E39F5">
            <w:t>U.S.</w:t>
          </w:r>
        </w:smartTag>
      </w:smartTag>
      <w:r w:rsidRPr="006E39F5">
        <w:t xml:space="preserve"> military and is stationed at a base in another state.</w:t>
      </w:r>
    </w:p>
    <w:p w:rsidR="004C1ECC" w:rsidRPr="006E39F5" w:rsidRDefault="004C1ECC" w:rsidP="00B16516">
      <w:pPr>
        <w:pStyle w:val="A1CharCharChar"/>
        <w:ind w:left="0" w:firstLine="0"/>
      </w:pPr>
    </w:p>
    <w:p w:rsidR="005B7775" w:rsidRPr="006E39F5" w:rsidRDefault="004C1ECC" w:rsidP="00B16516">
      <w:pPr>
        <w:pStyle w:val="A1CharCharChar"/>
        <w:ind w:left="0" w:firstLine="0"/>
        <w:rPr>
          <w:i/>
        </w:rPr>
      </w:pPr>
      <w:r w:rsidRPr="006E39F5">
        <w:rPr>
          <w:i/>
        </w:rPr>
        <w:t xml:space="preserve">The student is eligible for PK, and her </w:t>
      </w:r>
      <w:smartTag w:uri="urn:schemas-microsoft-com:office:smarttags" w:element="place">
        <w:smartTag w:uri="urn:schemas-microsoft-com:office:smarttags" w:element="City">
          <w:r w:rsidRPr="006E39F5">
            <w:rPr>
              <w:i/>
            </w:rPr>
            <w:t>ADA</w:t>
          </w:r>
        </w:smartTag>
      </w:smartTag>
      <w:r w:rsidRPr="006E39F5">
        <w:rPr>
          <w:i/>
        </w:rPr>
        <w:t xml:space="preserve"> eligibility code would be </w:t>
      </w:r>
      <w:r w:rsidRPr="006E39F5">
        <w:rPr>
          <w:b/>
          <w:i/>
        </w:rPr>
        <w:t>2—Eligible for Half-Day Attendance</w:t>
      </w:r>
      <w:r w:rsidRPr="006E39F5">
        <w:rPr>
          <w:i/>
        </w:rPr>
        <w:t>.</w:t>
      </w:r>
    </w:p>
    <w:p w:rsidR="005B7775" w:rsidRPr="006E39F5" w:rsidRDefault="005B7775" w:rsidP="00B16516">
      <w:pPr>
        <w:pStyle w:val="A1CharCharChar"/>
        <w:ind w:left="0" w:firstLine="0"/>
        <w:rPr>
          <w:i/>
        </w:rPr>
      </w:pPr>
    </w:p>
    <w:p w:rsidR="004C1ECC" w:rsidRPr="006E39F5" w:rsidRDefault="004C1ECC" w:rsidP="00B16516">
      <w:pPr>
        <w:pStyle w:val="A1CharCharChar"/>
        <w:ind w:left="0" w:firstLine="0"/>
        <w:rPr>
          <w:i/>
        </w:rPr>
      </w:pPr>
      <w:r w:rsidRPr="006E39F5">
        <w:rPr>
          <w:i/>
        </w:rPr>
        <w:t xml:space="preserve">If a student has a parent in the </w:t>
      </w:r>
      <w:smartTag w:uri="urn:schemas-microsoft-com:office:smarttags" w:element="place">
        <w:smartTag w:uri="urn:schemas-microsoft-com:office:smarttags" w:element="country-region">
          <w:r w:rsidRPr="006E39F5">
            <w:rPr>
              <w:i/>
            </w:rPr>
            <w:t>U.S.</w:t>
          </w:r>
        </w:smartTag>
      </w:smartTag>
      <w:r w:rsidRPr="006E39F5">
        <w:rPr>
          <w:i/>
        </w:rPr>
        <w:t xml:space="preserve"> military, he or she is eligible for PK regardless of whether the student's parents are married or where the military parent resides.</w:t>
      </w:r>
    </w:p>
    <w:p w:rsidR="0065128D" w:rsidRPr="006E39F5" w:rsidRDefault="0065128D" w:rsidP="00B16516">
      <w:pPr>
        <w:pStyle w:val="A1CharCharChar"/>
        <w:ind w:left="0" w:firstLine="0"/>
        <w:rPr>
          <w:i/>
        </w:rPr>
      </w:pPr>
    </w:p>
    <w:p w:rsidR="0065128D" w:rsidRPr="006E39F5" w:rsidRDefault="0065128D" w:rsidP="0065128D">
      <w:pPr>
        <w:pStyle w:val="A1CharCharChar"/>
        <w:ind w:left="0" w:firstLine="0"/>
        <w:jc w:val="center"/>
        <w:rPr>
          <w:i/>
        </w:rPr>
      </w:pPr>
      <w:r w:rsidRPr="006E39F5">
        <w:rPr>
          <w:i/>
        </w:rPr>
        <w:br w:type="column"/>
        <w:t>This page has been left blank intentionally.</w:t>
      </w:r>
    </w:p>
    <w:p w:rsidR="002D67EA" w:rsidRPr="006E39F5" w:rsidRDefault="002D67EA" w:rsidP="00B16516">
      <w:pPr>
        <w:jc w:val="center"/>
      </w:pPr>
    </w:p>
    <w:p w:rsidR="00AD5C09" w:rsidRPr="006E39F5" w:rsidRDefault="00AD5C09" w:rsidP="00B16516">
      <w:pPr>
        <w:pStyle w:val="Heading1"/>
      </w:pPr>
    </w:p>
    <w:p w:rsidR="002D67EA" w:rsidRPr="006E39F5" w:rsidRDefault="002D67EA" w:rsidP="00B16516"/>
    <w:p w:rsidR="002D67EA" w:rsidRPr="006E39F5" w:rsidRDefault="002D67EA" w:rsidP="00B16516">
      <w:pPr>
        <w:sectPr w:rsidR="002D67EA" w:rsidRPr="006E39F5" w:rsidSect="003D71ED">
          <w:footerReference w:type="default" r:id="rId44"/>
          <w:footnotePr>
            <w:pos w:val="beneathText"/>
          </w:footnotePr>
          <w:endnotePr>
            <w:numFmt w:val="decimal"/>
          </w:endnotePr>
          <w:type w:val="oddPage"/>
          <w:pgSz w:w="12240" w:h="15840" w:code="1"/>
          <w:pgMar w:top="1440" w:right="1440" w:bottom="1440" w:left="1440" w:header="720" w:footer="432" w:gutter="0"/>
          <w:cols w:space="720"/>
          <w:noEndnote/>
        </w:sectPr>
      </w:pPr>
    </w:p>
    <w:p w:rsidR="00372861" w:rsidRPr="006E39F5" w:rsidRDefault="00372861" w:rsidP="00B16516">
      <w:pPr>
        <w:pStyle w:val="Heading1"/>
      </w:pPr>
      <w:bookmarkStart w:id="462" w:name="_Toc137532769"/>
      <w:bookmarkStart w:id="463" w:name="_Toc137533262"/>
      <w:bookmarkStart w:id="464" w:name="_Toc137533953"/>
      <w:bookmarkStart w:id="465" w:name="_Toc173046148"/>
      <w:bookmarkStart w:id="466" w:name="_Toc299702280"/>
      <w:r w:rsidRPr="006E39F5">
        <w:t>Section</w:t>
      </w:r>
      <w:r w:rsidR="00710D6D" w:rsidRPr="006E39F5">
        <w:t xml:space="preserve"> 8 </w:t>
      </w:r>
      <w:bookmarkEnd w:id="462"/>
      <w:bookmarkEnd w:id="463"/>
      <w:bookmarkEnd w:id="464"/>
      <w:bookmarkEnd w:id="465"/>
      <w:r w:rsidR="009916FE" w:rsidRPr="006E39F5">
        <w:t>Gifted/Talented</w:t>
      </w:r>
      <w:bookmarkEnd w:id="466"/>
    </w:p>
    <w:p w:rsidR="006166E9" w:rsidRPr="006E39F5" w:rsidRDefault="006166E9" w:rsidP="00B16516">
      <w:pPr>
        <w:pStyle w:val="A1CharCharChar"/>
        <w:ind w:left="0" w:firstLine="0"/>
      </w:pPr>
      <w:r w:rsidRPr="006E39F5">
        <w:t xml:space="preserve">This section addresses unique attendance accounting provisions for the </w:t>
      </w:r>
      <w:r w:rsidR="009916FE" w:rsidRPr="006E39F5">
        <w:t>gifted/talented</w:t>
      </w:r>
      <w:r w:rsidRPr="006E39F5">
        <w:t xml:space="preserve"> program. They must be applied in conjunction with the general rules in Sections 1, 2, and 3. If students are served by multiple programs, review and apply the provisions of each applicable program.</w:t>
      </w:r>
    </w:p>
    <w:p w:rsidR="006166E9" w:rsidRPr="006E39F5" w:rsidRDefault="006166E9"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6166E9" w:rsidRPr="006E39F5" w:rsidTr="00697347">
        <w:tc>
          <w:tcPr>
            <w:tcW w:w="9576" w:type="dxa"/>
          </w:tcPr>
          <w:p w:rsidR="006166E9" w:rsidRPr="006E39F5" w:rsidRDefault="006166E9" w:rsidP="00B16516">
            <w:pPr>
              <w:pStyle w:val="A3"/>
              <w:ind w:left="0" w:firstLine="0"/>
            </w:pPr>
          </w:p>
          <w:p w:rsidR="006166E9" w:rsidRPr="006E39F5" w:rsidRDefault="006166E9" w:rsidP="00F478C3">
            <w:pPr>
              <w:pStyle w:val="A3"/>
              <w:ind w:left="144" w:firstLine="0"/>
            </w:pPr>
            <w:r w:rsidRPr="006E39F5">
              <w:rPr>
                <w:b/>
              </w:rPr>
              <w:t>Important:</w:t>
            </w:r>
            <w:r w:rsidRPr="006E39F5">
              <w:t xml:space="preserve"> See Section 3 for general attendance requirements that apply to all program areas, including </w:t>
            </w:r>
            <w:r w:rsidR="005A633D" w:rsidRPr="006E39F5">
              <w:t xml:space="preserve">the </w:t>
            </w:r>
            <w:r w:rsidR="009916FE" w:rsidRPr="006E39F5">
              <w:t>gifted/talented</w:t>
            </w:r>
            <w:r w:rsidR="005A633D" w:rsidRPr="006E39F5">
              <w:t xml:space="preserve"> program</w:t>
            </w:r>
            <w:r w:rsidRPr="006E39F5">
              <w:t>.</w:t>
            </w:r>
          </w:p>
          <w:p w:rsidR="006166E9" w:rsidRPr="006E39F5" w:rsidRDefault="006166E9" w:rsidP="00B16516">
            <w:pPr>
              <w:pStyle w:val="A3"/>
              <w:ind w:left="0" w:firstLine="0"/>
            </w:pPr>
          </w:p>
        </w:tc>
      </w:tr>
    </w:tbl>
    <w:p w:rsidR="005132BA" w:rsidRPr="006E39F5" w:rsidRDefault="005132BA" w:rsidP="00B16516">
      <w:pPr>
        <w:pStyle w:val="A1CharCharChar"/>
        <w:ind w:left="0" w:firstLine="0"/>
      </w:pPr>
    </w:p>
    <w:p w:rsidR="004F1625" w:rsidRPr="006E39F5" w:rsidRDefault="005132BA" w:rsidP="001B5771">
      <w:pPr>
        <w:pStyle w:val="Heading2"/>
      </w:pPr>
      <w:bookmarkStart w:id="467" w:name="_Toc299702281"/>
      <w:r w:rsidRPr="006E39F5">
        <w:t>8.1 Responsibility</w:t>
      </w:r>
      <w:bookmarkEnd w:id="467"/>
    </w:p>
    <w:p w:rsidR="005132BA" w:rsidRPr="006E39F5" w:rsidRDefault="005132BA"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4F1625" w:rsidRPr="006E39F5" w:rsidTr="00697347">
        <w:tc>
          <w:tcPr>
            <w:tcW w:w="9576" w:type="dxa"/>
          </w:tcPr>
          <w:p w:rsidR="004F1625" w:rsidRPr="006E39F5" w:rsidRDefault="004F1625" w:rsidP="00B16516"/>
          <w:p w:rsidR="004F1625" w:rsidRPr="006E39F5" w:rsidRDefault="004F1625" w:rsidP="00F478C3">
            <w:pPr>
              <w:ind w:left="144"/>
            </w:pPr>
            <w:r w:rsidRPr="006E39F5">
              <w:t xml:space="preserve">List in the following spaces the name and phone number of the district personnel to whom all </w:t>
            </w:r>
            <w:r w:rsidR="009916FE" w:rsidRPr="006E39F5">
              <w:t>gifted/talented</w:t>
            </w:r>
            <w:r w:rsidRPr="006E39F5">
              <w:t xml:space="preserve"> coding questions should be directed:</w:t>
            </w:r>
          </w:p>
          <w:p w:rsidR="004F1625" w:rsidRPr="006E39F5" w:rsidRDefault="004F1625" w:rsidP="00B16516"/>
          <w:p w:rsidR="004F1625" w:rsidRPr="006E39F5" w:rsidRDefault="004F1625" w:rsidP="00B16516">
            <w:r w:rsidRPr="006E39F5">
              <w:t xml:space="preserve">        Name: _____________________________________________________________</w:t>
            </w:r>
          </w:p>
          <w:p w:rsidR="004F1625" w:rsidRPr="006E39F5" w:rsidRDefault="004F1625" w:rsidP="00B16516"/>
          <w:p w:rsidR="004F1625" w:rsidRPr="006E39F5" w:rsidRDefault="004F1625" w:rsidP="00B16516">
            <w:r w:rsidRPr="006E39F5">
              <w:t xml:space="preserve">        Phone Number: ______________________________________________________</w:t>
            </w:r>
          </w:p>
          <w:p w:rsidR="004F1625" w:rsidRPr="006E39F5" w:rsidRDefault="004F1625" w:rsidP="00B16516"/>
        </w:tc>
      </w:tr>
    </w:tbl>
    <w:p w:rsidR="00372861" w:rsidRPr="006E39F5" w:rsidRDefault="00372861" w:rsidP="00B16516">
      <w:pPr>
        <w:pStyle w:val="A1CharCharChar"/>
      </w:pPr>
    </w:p>
    <w:p w:rsidR="00372861" w:rsidRPr="006E39F5" w:rsidRDefault="005F726B" w:rsidP="001B5771">
      <w:pPr>
        <w:pStyle w:val="Heading2"/>
      </w:pPr>
      <w:bookmarkStart w:id="468" w:name="_Toc299702282"/>
      <w:r w:rsidRPr="006E39F5">
        <w:t>8.2 Eligibility</w:t>
      </w:r>
      <w:bookmarkEnd w:id="468"/>
    </w:p>
    <w:p w:rsidR="00D77AC1" w:rsidRPr="006E39F5" w:rsidRDefault="00D77AC1" w:rsidP="00B16516">
      <w:r w:rsidRPr="006E39F5">
        <w:t>Final selection of students</w:t>
      </w:r>
      <w:r w:rsidR="001D016D" w:rsidRPr="006E39F5">
        <w:t xml:space="preserve"> to be served in the </w:t>
      </w:r>
      <w:r w:rsidR="009916FE" w:rsidRPr="006E39F5">
        <w:t>gifted/talented</w:t>
      </w:r>
      <w:r w:rsidR="001D016D" w:rsidRPr="006E39F5">
        <w:t xml:space="preserve"> program</w:t>
      </w:r>
      <w:r w:rsidRPr="006E39F5">
        <w:t xml:space="preserve"> must be made by a committee of at least three local district educators who have received training in the nature and needs of gifted students.</w:t>
      </w:r>
      <w:r w:rsidRPr="006E39F5">
        <w:rPr>
          <w:rStyle w:val="FootnoteReference"/>
        </w:rPr>
        <w:footnoteReference w:id="154"/>
      </w:r>
      <w:r w:rsidRPr="006E39F5">
        <w:t xml:space="preserve"> </w:t>
      </w:r>
    </w:p>
    <w:p w:rsidR="00CA44B3" w:rsidRPr="006E39F5" w:rsidRDefault="00CA44B3" w:rsidP="00B16516"/>
    <w:p w:rsidR="00D77AC1" w:rsidRPr="006E39F5" w:rsidRDefault="00CA44B3" w:rsidP="008D75E6">
      <w:r w:rsidRPr="006E39F5">
        <w:t xml:space="preserve">Your district must identify </w:t>
      </w:r>
      <w:r w:rsidR="001D016D" w:rsidRPr="006E39F5">
        <w:t xml:space="preserve">a </w:t>
      </w:r>
      <w:r w:rsidRPr="006E39F5">
        <w:t xml:space="preserve">kindergarten student </w:t>
      </w:r>
      <w:r w:rsidR="001D016D" w:rsidRPr="006E39F5">
        <w:t xml:space="preserve">for participation in the </w:t>
      </w:r>
      <w:r w:rsidR="009916FE" w:rsidRPr="006E39F5">
        <w:t>gifted/talented</w:t>
      </w:r>
      <w:r w:rsidR="001D016D" w:rsidRPr="006E39F5">
        <w:t xml:space="preserve"> program </w:t>
      </w:r>
      <w:r w:rsidRPr="006E39F5">
        <w:t xml:space="preserve">and </w:t>
      </w:r>
      <w:r w:rsidR="009916FE" w:rsidRPr="006E39F5">
        <w:t>serve</w:t>
      </w:r>
      <w:r w:rsidRPr="006E39F5">
        <w:t xml:space="preserve"> </w:t>
      </w:r>
      <w:r w:rsidR="001D016D" w:rsidRPr="006E39F5">
        <w:t>him or her in the</w:t>
      </w:r>
      <w:r w:rsidRPr="006E39F5">
        <w:t xml:space="preserve"> program </w:t>
      </w:r>
      <w:r w:rsidRPr="006E39F5">
        <w:rPr>
          <w:b/>
        </w:rPr>
        <w:t>before March 1</w:t>
      </w:r>
      <w:r w:rsidRPr="006E39F5">
        <w:t xml:space="preserve"> of the current school year</w:t>
      </w:r>
      <w:r w:rsidR="001D016D" w:rsidRPr="006E39F5">
        <w:t xml:space="preserve"> for the student to be eligible for funding, unless the student </w:t>
      </w:r>
      <w:r w:rsidR="00124AA7" w:rsidRPr="006E39F5">
        <w:t>has moved to your district</w:t>
      </w:r>
      <w:r w:rsidR="001D016D" w:rsidRPr="006E39F5">
        <w:t xml:space="preserve"> from another </w:t>
      </w:r>
      <w:r w:rsidR="00D77AC1" w:rsidRPr="006E39F5">
        <w:t xml:space="preserve">district where </w:t>
      </w:r>
      <w:r w:rsidR="001D016D" w:rsidRPr="006E39F5">
        <w:t>he or she was</w:t>
      </w:r>
      <w:r w:rsidR="00D77AC1" w:rsidRPr="006E39F5">
        <w:t xml:space="preserve"> previously served.</w:t>
      </w:r>
    </w:p>
    <w:p w:rsidR="00D77AC1" w:rsidRPr="006E39F5" w:rsidRDefault="00D77AC1" w:rsidP="00B16516"/>
    <w:p w:rsidR="00D77AC1" w:rsidRPr="006E39F5" w:rsidRDefault="00D77AC1" w:rsidP="00B16516">
      <w:r w:rsidRPr="006E39F5">
        <w:t xml:space="preserve">The </w:t>
      </w:r>
      <w:r w:rsidR="009916FE" w:rsidRPr="006E39F5">
        <w:t>gifted/talented</w:t>
      </w:r>
      <w:r w:rsidR="0063406D" w:rsidRPr="006E39F5">
        <w:fldChar w:fldCharType="begin"/>
      </w:r>
      <w:r w:rsidRPr="006E39F5">
        <w:instrText>xe "Gifted and Talented"</w:instrText>
      </w:r>
      <w:r w:rsidR="0063406D" w:rsidRPr="006E39F5">
        <w:fldChar w:fldCharType="end"/>
      </w:r>
      <w:r w:rsidRPr="006E39F5">
        <w:t xml:space="preserve"> indicator code must reflect the student's </w:t>
      </w:r>
      <w:r w:rsidR="009916FE" w:rsidRPr="006E39F5">
        <w:t xml:space="preserve">services </w:t>
      </w:r>
      <w:r w:rsidRPr="006E39F5">
        <w:t xml:space="preserve">in the </w:t>
      </w:r>
      <w:r w:rsidR="009916FE" w:rsidRPr="006E39F5">
        <w:t>gifted/talented</w:t>
      </w:r>
      <w:r w:rsidR="0063406D" w:rsidRPr="006E39F5">
        <w:fldChar w:fldCharType="begin"/>
      </w:r>
      <w:r w:rsidRPr="006E39F5">
        <w:instrText>xe "Gifted and Talented"</w:instrText>
      </w:r>
      <w:r w:rsidR="0063406D" w:rsidRPr="006E39F5">
        <w:fldChar w:fldCharType="end"/>
      </w:r>
      <w:r w:rsidRPr="006E39F5">
        <w:t xml:space="preserve"> program for each 6-week reporting period. If a student </w:t>
      </w:r>
      <w:r w:rsidR="009916FE" w:rsidRPr="006E39F5">
        <w:t>stops being served</w:t>
      </w:r>
      <w:r w:rsidRPr="006E39F5">
        <w:t xml:space="preserve"> during a reporting period, he or she is shown with a 0 indicator code in the subsequent period unless the </w:t>
      </w:r>
      <w:r w:rsidR="009916FE" w:rsidRPr="006E39F5">
        <w:t>gifted/talented</w:t>
      </w:r>
      <w:r w:rsidR="0063406D" w:rsidRPr="006E39F5">
        <w:fldChar w:fldCharType="begin"/>
      </w:r>
      <w:r w:rsidRPr="006E39F5">
        <w:instrText>xe "Gifted and Talented"</w:instrText>
      </w:r>
      <w:r w:rsidR="0063406D" w:rsidRPr="006E39F5">
        <w:fldChar w:fldCharType="end"/>
      </w:r>
      <w:r w:rsidRPr="006E39F5">
        <w:t xml:space="preserve"> program</w:t>
      </w:r>
      <w:r w:rsidR="009916FE" w:rsidRPr="006E39F5">
        <w:t xml:space="preserve"> services are resumed for the student</w:t>
      </w:r>
      <w:r w:rsidRPr="006E39F5">
        <w:t xml:space="preserve"> during that subsequent period.</w:t>
      </w:r>
      <w:r w:rsidRPr="006E39F5">
        <w:rPr>
          <w:rStyle w:val="FootnoteReference"/>
        </w:rPr>
        <w:footnoteReference w:id="155"/>
      </w:r>
    </w:p>
    <w:p w:rsidR="00D77AC1" w:rsidRPr="006E39F5" w:rsidRDefault="00D77AC1" w:rsidP="00B16516"/>
    <w:p w:rsidR="005F726B" w:rsidRPr="006E39F5" w:rsidRDefault="00D77AC1" w:rsidP="00B16516">
      <w:pPr>
        <w:pStyle w:val="A1CharCharChar"/>
        <w:ind w:left="0" w:firstLine="0"/>
      </w:pPr>
      <w:r w:rsidRPr="006E39F5">
        <w:t>Your district should include a</w:t>
      </w:r>
      <w:r w:rsidR="009916FE" w:rsidRPr="006E39F5">
        <w:t>ll</w:t>
      </w:r>
      <w:r w:rsidRPr="006E39F5">
        <w:t xml:space="preserve"> student</w:t>
      </w:r>
      <w:r w:rsidR="009916FE" w:rsidRPr="006E39F5">
        <w:t>s</w:t>
      </w:r>
      <w:r w:rsidRPr="006E39F5">
        <w:t xml:space="preserve"> identified and served in th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 xml:space="preserve">program as part of its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enrollment. Howev</w:t>
      </w:r>
      <w:r w:rsidR="0043303A" w:rsidRPr="006E39F5">
        <w:t>er, not more than 5 percent of your</w:t>
      </w:r>
      <w:r w:rsidRPr="006E39F5">
        <w:t xml:space="preserve"> district's students in average daily attendance are eligible for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funding.</w:t>
      </w:r>
      <w:r w:rsidRPr="006E39F5">
        <w:rPr>
          <w:rStyle w:val="FootnoteReference"/>
        </w:rPr>
        <w:footnoteReference w:id="156"/>
      </w:r>
    </w:p>
    <w:p w:rsidR="005F726B" w:rsidRPr="006E39F5" w:rsidRDefault="005F726B" w:rsidP="00B16516">
      <w:pPr>
        <w:pStyle w:val="A1CharCharChar"/>
        <w:ind w:left="0" w:firstLine="0"/>
      </w:pPr>
    </w:p>
    <w:p w:rsidR="005F726B" w:rsidRPr="006E39F5" w:rsidRDefault="005F726B" w:rsidP="001B5771">
      <w:pPr>
        <w:pStyle w:val="Heading2"/>
      </w:pPr>
      <w:bookmarkStart w:id="469" w:name="_Toc299702283"/>
      <w:r w:rsidRPr="006E39F5">
        <w:t>8.3 Enrollment Procedures</w:t>
      </w:r>
      <w:bookmarkEnd w:id="469"/>
    </w:p>
    <w:p w:rsidR="005C3A1A" w:rsidRPr="006E39F5" w:rsidRDefault="005F726B">
      <w:pPr>
        <w:ind w:left="720" w:hanging="360"/>
      </w:pPr>
      <w:r w:rsidRPr="006E39F5">
        <w:t>1.</w:t>
      </w:r>
      <w:r w:rsidRPr="006E39F5">
        <w:tab/>
        <w:t xml:space="preserve">Appropriat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program staff determine that a student requires educational experiences beyond those normally provided by the regular school program.</w:t>
      </w:r>
    </w:p>
    <w:p w:rsidR="00A90264" w:rsidRDefault="00A90264" w:rsidP="00A90264">
      <w:pPr>
        <w:pStyle w:val="A1CharCharChar"/>
        <w:ind w:left="720" w:hanging="360"/>
      </w:pPr>
    </w:p>
    <w:p w:rsidR="005C3A1A" w:rsidRPr="006E39F5" w:rsidRDefault="005F726B">
      <w:pPr>
        <w:ind w:left="720" w:hanging="360"/>
      </w:pPr>
      <w:r w:rsidRPr="006E39F5">
        <w:t>2.</w:t>
      </w:r>
      <w:r w:rsidRPr="006E39F5">
        <w:tab/>
      </w:r>
      <w:r w:rsidR="00F77E1D" w:rsidRPr="006E39F5">
        <w:t>Attendance personnel record t</w:t>
      </w:r>
      <w:r w:rsidRPr="006E39F5">
        <w:t xml:space="preserve">he </w:t>
      </w:r>
      <w:r w:rsidR="009916FE" w:rsidRPr="006E39F5">
        <w:t>gifted/talented</w:t>
      </w:r>
      <w:r w:rsidR="0063406D" w:rsidRPr="006E39F5">
        <w:fldChar w:fldCharType="begin"/>
      </w:r>
      <w:r w:rsidRPr="006E39F5">
        <w:instrText>xe "Gifted and Talented"</w:instrText>
      </w:r>
      <w:r w:rsidR="0063406D" w:rsidRPr="006E39F5">
        <w:fldChar w:fldCharType="end"/>
      </w:r>
      <w:r w:rsidR="00F77E1D" w:rsidRPr="006E39F5">
        <w:t xml:space="preserve"> indicator code </w:t>
      </w:r>
      <w:r w:rsidRPr="006E39F5">
        <w:t>in t</w:t>
      </w:r>
      <w:r w:rsidR="00F77E1D" w:rsidRPr="006E39F5">
        <w:t>he attendance</w:t>
      </w:r>
      <w:r w:rsidR="007766C2" w:rsidRPr="006E39F5">
        <w:t xml:space="preserve"> </w:t>
      </w:r>
      <w:r w:rsidR="00F77E1D" w:rsidRPr="006E39F5">
        <w:t>accounting system</w:t>
      </w:r>
      <w:r w:rsidRPr="006E39F5">
        <w:t>.</w:t>
      </w:r>
    </w:p>
    <w:p w:rsidR="005F726B" w:rsidRPr="006E39F5" w:rsidRDefault="005F726B" w:rsidP="00B16516">
      <w:pPr>
        <w:pStyle w:val="A1CharCharChar"/>
        <w:ind w:left="0" w:firstLine="0"/>
      </w:pPr>
    </w:p>
    <w:p w:rsidR="005F726B" w:rsidRPr="006E39F5" w:rsidRDefault="005F726B" w:rsidP="001B5771">
      <w:pPr>
        <w:pStyle w:val="Heading2"/>
      </w:pPr>
      <w:bookmarkStart w:id="470" w:name="_Toc299702284"/>
      <w:r w:rsidRPr="006E39F5">
        <w:t>8.4 Withdrawal Procedures</w:t>
      </w:r>
      <w:bookmarkEnd w:id="470"/>
    </w:p>
    <w:p w:rsidR="00372861" w:rsidRPr="006E39F5" w:rsidRDefault="00372861" w:rsidP="00B16516">
      <w:r w:rsidRPr="006E39F5">
        <w:t xml:space="preserve">A student is withdrawn from th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program if</w:t>
      </w:r>
      <w:r w:rsidR="007766C2" w:rsidRPr="006E39F5">
        <w:t xml:space="preserve"> —</w:t>
      </w:r>
    </w:p>
    <w:p w:rsidR="00372861" w:rsidRPr="006E39F5" w:rsidRDefault="00372861" w:rsidP="00B16516">
      <w:pPr>
        <w:pStyle w:val="A1CharCharChar"/>
      </w:pPr>
    </w:p>
    <w:p w:rsidR="00A90264" w:rsidRDefault="00372861" w:rsidP="00A90264">
      <w:pPr>
        <w:pStyle w:val="A3"/>
        <w:ind w:left="720" w:hanging="360"/>
      </w:pPr>
      <w:r w:rsidRPr="006E39F5">
        <w:t>1.</w:t>
      </w:r>
      <w:r w:rsidRPr="006E39F5">
        <w:tab/>
        <w:t xml:space="preserve">the student withdraws from </w:t>
      </w:r>
      <w:r w:rsidR="00F77E1D" w:rsidRPr="006E39F5">
        <w:t>your</w:t>
      </w:r>
      <w:r w:rsidRPr="006E39F5">
        <w:t xml:space="preserve"> district,</w:t>
      </w:r>
    </w:p>
    <w:p w:rsidR="00A90264" w:rsidRDefault="00A90264" w:rsidP="00A90264">
      <w:pPr>
        <w:pStyle w:val="A3"/>
        <w:ind w:left="720" w:hanging="360"/>
      </w:pPr>
    </w:p>
    <w:p w:rsidR="00A90264" w:rsidRDefault="00372861" w:rsidP="00A90264">
      <w:pPr>
        <w:pStyle w:val="A3"/>
        <w:ind w:left="720" w:hanging="360"/>
      </w:pPr>
      <w:r w:rsidRPr="006E39F5">
        <w:t>2.</w:t>
      </w:r>
      <w:r w:rsidRPr="006E39F5">
        <w:tab/>
      </w:r>
      <w:r w:rsidR="00F77E1D" w:rsidRPr="006E39F5">
        <w:rPr>
          <w:color w:val="000000"/>
        </w:rPr>
        <w:t>your</w:t>
      </w:r>
      <w:r w:rsidRPr="006E39F5">
        <w:rPr>
          <w:color w:val="000000"/>
        </w:rPr>
        <w:t xml:space="preserve"> district decides the student must be withdrawn from the program according to the local board</w:t>
      </w:r>
      <w:r w:rsidR="00F77E1D" w:rsidRPr="006E39F5">
        <w:rPr>
          <w:color w:val="000000"/>
        </w:rPr>
        <w:t>-</w:t>
      </w:r>
      <w:r w:rsidRPr="006E39F5">
        <w:rPr>
          <w:color w:val="000000"/>
        </w:rPr>
        <w:t>approved exit policy,</w:t>
      </w:r>
      <w:r w:rsidRPr="006E39F5">
        <w:t xml:space="preserve"> or</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the</w:t>
      </w:r>
      <w:r w:rsidR="00F77E1D" w:rsidRPr="006E39F5">
        <w:t xml:space="preserve"> student's</w:t>
      </w:r>
      <w:r w:rsidRPr="006E39F5">
        <w:t xml:space="preserve"> parent requests that the student no longer be served in the program.</w:t>
      </w:r>
    </w:p>
    <w:p w:rsidR="00D77AC1" w:rsidRPr="006E39F5" w:rsidRDefault="00D77AC1" w:rsidP="00B16516"/>
    <w:p w:rsidR="00372861" w:rsidRPr="006E39F5" w:rsidRDefault="00F77E1D" w:rsidP="00B16516">
      <w:r w:rsidRPr="006E39F5">
        <w:t>Attendance personnel remove t</w:t>
      </w:r>
      <w:r w:rsidR="00372861" w:rsidRPr="006E39F5">
        <w:t xml:space="preserve">he </w:t>
      </w:r>
      <w:r w:rsidR="009916FE" w:rsidRPr="006E39F5">
        <w:t>gifted/talented</w:t>
      </w:r>
      <w:r w:rsidR="0063406D" w:rsidRPr="006E39F5">
        <w:fldChar w:fldCharType="begin"/>
      </w:r>
      <w:r w:rsidR="00372861" w:rsidRPr="006E39F5">
        <w:instrText>xe "Gifted and Talented"</w:instrText>
      </w:r>
      <w:r w:rsidR="0063406D" w:rsidRPr="006E39F5">
        <w:fldChar w:fldCharType="end"/>
      </w:r>
      <w:r w:rsidR="00372861" w:rsidRPr="006E39F5">
        <w:t xml:space="preserve"> indicator code from the attendance accounting system</w:t>
      </w:r>
      <w:r w:rsidRPr="006E39F5">
        <w:t xml:space="preserve"> and record the</w:t>
      </w:r>
      <w:r w:rsidR="00FC2E74" w:rsidRPr="006E39F5">
        <w:t xml:space="preserve"> </w:t>
      </w:r>
      <w:r w:rsidRPr="006E39F5">
        <w:t>e</w:t>
      </w:r>
      <w:r w:rsidR="00372861" w:rsidRPr="006E39F5">
        <w:t>ffective date of withdrawal.</w:t>
      </w:r>
    </w:p>
    <w:p w:rsidR="00372861" w:rsidRPr="006E39F5" w:rsidRDefault="00372861" w:rsidP="00B16516">
      <w:pPr>
        <w:pStyle w:val="A1CharCharChar"/>
      </w:pPr>
    </w:p>
    <w:p w:rsidR="00B93E7E" w:rsidRPr="006E39F5" w:rsidRDefault="00B93E7E" w:rsidP="001B5771">
      <w:pPr>
        <w:pStyle w:val="Heading2"/>
      </w:pPr>
      <w:bookmarkStart w:id="471" w:name="_Toc299702285"/>
      <w:r w:rsidRPr="006E39F5">
        <w:t>8.5 Policies for Selection of Students t</w:t>
      </w:r>
      <w:r w:rsidR="0079756C" w:rsidRPr="006E39F5">
        <w:t>o Participate in the Gifted</w:t>
      </w:r>
      <w:r w:rsidR="00C01015" w:rsidRPr="006E39F5">
        <w:t>/</w:t>
      </w:r>
      <w:r w:rsidRPr="006E39F5">
        <w:t>Talented Program</w:t>
      </w:r>
      <w:bookmarkEnd w:id="471"/>
    </w:p>
    <w:p w:rsidR="00372861" w:rsidRPr="006E39F5" w:rsidRDefault="009916FE" w:rsidP="00B16516">
      <w:r w:rsidRPr="006E39F5">
        <w:rPr>
          <w:i/>
        </w:rPr>
        <w:t>Gifted/talented</w:t>
      </w:r>
      <w:r w:rsidR="00372861" w:rsidRPr="006E39F5">
        <w:rPr>
          <w:i/>
        </w:rPr>
        <w:t xml:space="preserve"> </w:t>
      </w:r>
      <w:r w:rsidR="0063406D" w:rsidRPr="006E39F5">
        <w:rPr>
          <w:i/>
        </w:rPr>
        <w:fldChar w:fldCharType="begin"/>
      </w:r>
      <w:r w:rsidR="00372861" w:rsidRPr="006E39F5">
        <w:rPr>
          <w:i/>
        </w:rPr>
        <w:instrText>xe "Gifted and Talented"</w:instrText>
      </w:r>
      <w:r w:rsidR="0063406D" w:rsidRPr="006E39F5">
        <w:rPr>
          <w:i/>
        </w:rPr>
        <w:fldChar w:fldCharType="end"/>
      </w:r>
      <w:r w:rsidR="00372861" w:rsidRPr="006E39F5">
        <w:rPr>
          <w:i/>
        </w:rPr>
        <w:t>student</w:t>
      </w:r>
      <w:r w:rsidR="00372861" w:rsidRPr="006E39F5">
        <w:t xml:space="preserve"> means a child or youth who performs at or shows the potential for performing at a remarkably high level of accomplishment when compared to others of the same age, experience, or environment and who</w:t>
      </w:r>
      <w:r w:rsidR="007766C2" w:rsidRPr="006E39F5">
        <w:t xml:space="preserve"> —</w:t>
      </w:r>
    </w:p>
    <w:p w:rsidR="00372861" w:rsidRPr="006E39F5" w:rsidRDefault="00372861" w:rsidP="00B16516">
      <w:pPr>
        <w:pStyle w:val="A1CharCharChar"/>
      </w:pPr>
    </w:p>
    <w:p w:rsidR="00A90264" w:rsidRDefault="00372861" w:rsidP="00A90264">
      <w:pPr>
        <w:pStyle w:val="A3"/>
        <w:ind w:left="720" w:hanging="360"/>
      </w:pPr>
      <w:r w:rsidRPr="006E39F5">
        <w:t>1.</w:t>
      </w:r>
      <w:r w:rsidRPr="006E39F5">
        <w:tab/>
        <w:t>exhibits high performance capability in an intellectual, creative, or artistic area;</w:t>
      </w:r>
    </w:p>
    <w:p w:rsidR="00A90264" w:rsidRDefault="00A90264" w:rsidP="00A90264">
      <w:pPr>
        <w:pStyle w:val="A3"/>
        <w:ind w:left="720" w:hanging="360"/>
      </w:pPr>
    </w:p>
    <w:p w:rsidR="00A90264" w:rsidRDefault="00372861" w:rsidP="00A90264">
      <w:pPr>
        <w:pStyle w:val="A3"/>
        <w:ind w:left="720" w:hanging="360"/>
      </w:pPr>
      <w:r w:rsidRPr="006E39F5">
        <w:t>2.</w:t>
      </w:r>
      <w:r w:rsidRPr="006E39F5">
        <w:tab/>
        <w:t>possesses an unusual capacity for leadership; or</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excels in a specific academic field.</w:t>
      </w:r>
      <w:r w:rsidR="00B93E7E" w:rsidRPr="006E39F5">
        <w:rPr>
          <w:rStyle w:val="FootnoteReference"/>
        </w:rPr>
        <w:footnoteReference w:id="157"/>
      </w:r>
      <w:r w:rsidR="00FC2E74" w:rsidRPr="006E39F5">
        <w:t xml:space="preserve"> </w:t>
      </w:r>
    </w:p>
    <w:p w:rsidR="00D707E0" w:rsidRPr="006E39F5" w:rsidRDefault="00D707E0" w:rsidP="00B16516"/>
    <w:p w:rsidR="00856274" w:rsidRPr="006E39F5" w:rsidRDefault="00D707E0" w:rsidP="00B16516">
      <w:r w:rsidRPr="006E39F5">
        <w:t>Your s</w:t>
      </w:r>
      <w:r w:rsidR="00372861" w:rsidRPr="006E39F5">
        <w:t xml:space="preserve">chool district </w:t>
      </w:r>
      <w:r w:rsidRPr="006E39F5">
        <w:t xml:space="preserve">must </w:t>
      </w:r>
      <w:r w:rsidR="00372861" w:rsidRPr="006E39F5">
        <w:t>develop written policies on student identification that are approved by the local board of trustees and disseminated to parents.</w:t>
      </w:r>
      <w:r w:rsidR="00FC2E74" w:rsidRPr="006E39F5">
        <w:t xml:space="preserve"> </w:t>
      </w:r>
      <w:r w:rsidR="00372861" w:rsidRPr="006E39F5">
        <w:t>These policies must</w:t>
      </w:r>
      <w:r w:rsidR="00856274" w:rsidRPr="006E39F5">
        <w:t xml:space="preserve"> —</w:t>
      </w:r>
      <w:r w:rsidR="00D44169" w:rsidRPr="006E39F5">
        <w:br/>
      </w:r>
    </w:p>
    <w:p w:rsidR="00A90264" w:rsidRDefault="00856274" w:rsidP="00A90264">
      <w:pPr>
        <w:ind w:left="720" w:hanging="360"/>
      </w:pPr>
      <w:r w:rsidRPr="006E39F5">
        <w:t>1.</w:t>
      </w:r>
      <w:r w:rsidRPr="006E39F5">
        <w:tab/>
        <w:t>include provisions for ongoing screening and selection of students who perform or show potential for performing at remarkably high levels of accomplishment in the areas defined in the</w:t>
      </w:r>
      <w:r w:rsidR="00957985" w:rsidRPr="006E39F5">
        <w:t xml:space="preserve"> Texas Education Code</w:t>
      </w:r>
      <w:r w:rsidRPr="006E39F5">
        <w:t xml:space="preserve"> </w:t>
      </w:r>
      <w:r w:rsidR="00957985" w:rsidRPr="006E39F5">
        <w:t>(</w:t>
      </w:r>
      <w:r w:rsidRPr="006E39F5">
        <w:t>TE</w:t>
      </w:r>
      <w:r w:rsidR="00D44169" w:rsidRPr="006E39F5">
        <w:t>C</w:t>
      </w:r>
      <w:r w:rsidR="00957985" w:rsidRPr="006E39F5">
        <w:t>)</w:t>
      </w:r>
      <w:r w:rsidR="00D44169" w:rsidRPr="006E39F5">
        <w:t>, §29.121</w:t>
      </w:r>
      <w:r w:rsidR="00C01015" w:rsidRPr="006E39F5">
        <w:t>;</w:t>
      </w:r>
    </w:p>
    <w:p w:rsidR="00A90264" w:rsidRDefault="00A90264" w:rsidP="00A90264">
      <w:pPr>
        <w:ind w:left="720" w:hanging="360"/>
      </w:pPr>
    </w:p>
    <w:p w:rsidR="00A90264" w:rsidRDefault="00372861" w:rsidP="00A90264">
      <w:pPr>
        <w:pStyle w:val="A3"/>
        <w:ind w:left="720" w:hanging="360"/>
      </w:pPr>
      <w:r w:rsidRPr="006E39F5">
        <w:t>2.</w:t>
      </w:r>
      <w:r w:rsidRPr="006E39F5">
        <w:tab/>
        <w:t xml:space="preserve">include assessment measures collected from multiple sources according to each area defined in </w:t>
      </w:r>
      <w:r w:rsidRPr="006E39F5">
        <w:rPr>
          <w:i/>
        </w:rPr>
        <w:t>The Texas State Plan for the Education of Gifted/Talented Students</w:t>
      </w:r>
      <w:r w:rsidRPr="006E39F5">
        <w:t>;</w:t>
      </w:r>
    </w:p>
    <w:p w:rsidR="00A90264" w:rsidRDefault="00A90264" w:rsidP="00A90264">
      <w:pPr>
        <w:pStyle w:val="A3"/>
        <w:ind w:left="720" w:hanging="360"/>
      </w:pPr>
    </w:p>
    <w:p w:rsidR="00A90264" w:rsidRDefault="00372861" w:rsidP="00A90264">
      <w:pPr>
        <w:pStyle w:val="A3"/>
        <w:ind w:left="720" w:hanging="360"/>
      </w:pPr>
      <w:r w:rsidRPr="006E39F5">
        <w:t>3.</w:t>
      </w:r>
      <w:r w:rsidRPr="006E39F5">
        <w:tab/>
        <w:t xml:space="preserve">include data and procedures designed to ensure that students from all populations in </w:t>
      </w:r>
      <w:r w:rsidR="0043303A" w:rsidRPr="006E39F5">
        <w:t>your</w:t>
      </w:r>
      <w:r w:rsidRPr="006E39F5">
        <w:t xml:space="preserve"> district have access to assessment and, if identified, services for the gifted/talented program; and</w:t>
      </w:r>
    </w:p>
    <w:p w:rsidR="00A90264" w:rsidRDefault="00A90264" w:rsidP="00A90264">
      <w:pPr>
        <w:pStyle w:val="A3"/>
        <w:ind w:left="720" w:hanging="360"/>
      </w:pPr>
    </w:p>
    <w:p w:rsidR="00A90264" w:rsidRDefault="00372861" w:rsidP="00A90264">
      <w:pPr>
        <w:pStyle w:val="A3"/>
        <w:ind w:left="720" w:hanging="360"/>
      </w:pPr>
      <w:r w:rsidRPr="006E39F5">
        <w:t>4.</w:t>
      </w:r>
      <w:r w:rsidRPr="006E39F5">
        <w:tab/>
        <w:t>include provisions regarding furloughs, reassessment, exiting of students from program services, transfer students, and appeals of district decisions regarding program placement.</w:t>
      </w:r>
      <w:r w:rsidR="00D707E0" w:rsidRPr="006E39F5">
        <w:rPr>
          <w:rStyle w:val="FootnoteReference"/>
        </w:rPr>
        <w:footnoteReference w:id="158"/>
      </w:r>
      <w:r w:rsidR="00FC2E74" w:rsidRPr="006E39F5">
        <w:t xml:space="preserve"> </w:t>
      </w:r>
    </w:p>
    <w:p w:rsidR="00372861" w:rsidRPr="006E39F5" w:rsidRDefault="00372861" w:rsidP="00B16516"/>
    <w:p w:rsidR="00CD626C" w:rsidRPr="006E39F5" w:rsidRDefault="0079756C" w:rsidP="001B5771">
      <w:pPr>
        <w:pStyle w:val="Heading2"/>
      </w:pPr>
      <w:bookmarkStart w:id="472" w:name="_Toc299702286"/>
      <w:r w:rsidRPr="006E39F5">
        <w:t>8.6</w:t>
      </w:r>
      <w:r w:rsidR="0033592E" w:rsidRPr="006E39F5">
        <w:t xml:space="preserve"> Coding of </w:t>
      </w:r>
      <w:r w:rsidR="009916FE" w:rsidRPr="006E39F5">
        <w:t>Gifted/</w:t>
      </w:r>
      <w:r w:rsidR="00C01015" w:rsidRPr="006E39F5">
        <w:t>T</w:t>
      </w:r>
      <w:r w:rsidR="009916FE" w:rsidRPr="006E39F5">
        <w:t>alented</w:t>
      </w:r>
      <w:r w:rsidR="0033592E" w:rsidRPr="006E39F5">
        <w:t xml:space="preserve"> Students</w:t>
      </w:r>
      <w:bookmarkEnd w:id="472"/>
    </w:p>
    <w:p w:rsidR="00372861" w:rsidRPr="006E39F5" w:rsidRDefault="00CD626C" w:rsidP="00B16516">
      <w:r w:rsidRPr="006E39F5">
        <w:t>Your district should code a s</w:t>
      </w:r>
      <w:r w:rsidR="00372861" w:rsidRPr="006E39F5">
        <w:t xml:space="preserve">tudent who </w:t>
      </w:r>
      <w:r w:rsidRPr="006E39F5">
        <w:t>is</w:t>
      </w:r>
      <w:r w:rsidR="00372861" w:rsidRPr="006E39F5">
        <w:t xml:space="preserve"> </w:t>
      </w:r>
      <w:r w:rsidR="00C01015" w:rsidRPr="006E39F5">
        <w:t>receiving services through</w:t>
      </w:r>
      <w:r w:rsidR="00372861" w:rsidRPr="006E39F5">
        <w:t xml:space="preserve"> a state-approved </w:t>
      </w:r>
      <w:r w:rsidR="009916FE" w:rsidRPr="006E39F5">
        <w:t>gifted/talented</w:t>
      </w:r>
      <w:r w:rsidR="00372861" w:rsidRPr="006E39F5">
        <w:t xml:space="preserve"> </w:t>
      </w:r>
      <w:r w:rsidR="0063406D" w:rsidRPr="006E39F5">
        <w:fldChar w:fldCharType="begin"/>
      </w:r>
      <w:r w:rsidR="00372861" w:rsidRPr="006E39F5">
        <w:instrText>xe "Gifted and Talented"</w:instrText>
      </w:r>
      <w:r w:rsidR="0063406D" w:rsidRPr="006E39F5">
        <w:fldChar w:fldCharType="end"/>
      </w:r>
      <w:r w:rsidR="00372861" w:rsidRPr="006E39F5">
        <w:t xml:space="preserve">program with a </w:t>
      </w:r>
      <w:r w:rsidR="009916FE" w:rsidRPr="006E39F5">
        <w:t>gifted/talented</w:t>
      </w:r>
      <w:r w:rsidR="0063406D" w:rsidRPr="006E39F5">
        <w:fldChar w:fldCharType="begin"/>
      </w:r>
      <w:r w:rsidR="00372861" w:rsidRPr="006E39F5">
        <w:instrText>xe "Gifted and Talented"</w:instrText>
      </w:r>
      <w:r w:rsidR="0063406D" w:rsidRPr="006E39F5">
        <w:fldChar w:fldCharType="end"/>
      </w:r>
      <w:r w:rsidR="00372861" w:rsidRPr="006E39F5">
        <w:t xml:space="preserve"> indicator code</w:t>
      </w:r>
      <w:r w:rsidRPr="006E39F5">
        <w:t xml:space="preserve"> of </w:t>
      </w:r>
      <w:smartTag w:uri="urn:schemas-microsoft-com:office:smarttags" w:element="metricconverter">
        <w:smartTagPr>
          <w:attr w:name="ProductID" w:val="1 in"/>
        </w:smartTagPr>
        <w:r w:rsidRPr="006E39F5">
          <w:t>1</w:t>
        </w:r>
        <w:r w:rsidR="00372861" w:rsidRPr="006E39F5">
          <w:t xml:space="preserve"> in</w:t>
        </w:r>
      </w:smartTag>
      <w:r w:rsidR="00372861" w:rsidRPr="006E39F5">
        <w:t xml:space="preserve"> the Student Detail Report</w:t>
      </w:r>
      <w:r w:rsidR="0063406D" w:rsidRPr="006E39F5">
        <w:fldChar w:fldCharType="begin"/>
      </w:r>
      <w:r w:rsidR="00372861" w:rsidRPr="006E39F5">
        <w:instrText>xe "Student Detail Reports"</w:instrText>
      </w:r>
      <w:r w:rsidR="0063406D" w:rsidRPr="006E39F5">
        <w:fldChar w:fldCharType="end"/>
      </w:r>
      <w:r w:rsidR="00372861" w:rsidRPr="006E39F5">
        <w:t>.</w:t>
      </w:r>
    </w:p>
    <w:p w:rsidR="00CD626C" w:rsidRPr="006E39F5" w:rsidRDefault="00CD626C" w:rsidP="00B16516"/>
    <w:p w:rsidR="00372861" w:rsidRPr="006E39F5" w:rsidRDefault="00CD626C" w:rsidP="009F3ED0">
      <w:r w:rsidRPr="006E39F5">
        <w:t>Your district should count a s</w:t>
      </w:r>
      <w:r w:rsidR="00372861" w:rsidRPr="006E39F5">
        <w:t xml:space="preserve">tudent who </w:t>
      </w:r>
      <w:r w:rsidRPr="006E39F5">
        <w:t>is</w:t>
      </w:r>
      <w:r w:rsidR="00372861" w:rsidRPr="006E39F5">
        <w:t xml:space="preserve"> served on more than one campus in </w:t>
      </w:r>
      <w:r w:rsidR="0043303A" w:rsidRPr="006E39F5">
        <w:t>your</w:t>
      </w:r>
      <w:r w:rsidR="00372861" w:rsidRPr="006E39F5">
        <w:t xml:space="preserve"> district </w:t>
      </w:r>
      <w:r w:rsidR="00372861" w:rsidRPr="006E39F5">
        <w:rPr>
          <w:b/>
        </w:rPr>
        <w:t>only once</w:t>
      </w:r>
      <w:r w:rsidR="00372861" w:rsidRPr="006E39F5">
        <w:t xml:space="preserve"> for </w:t>
      </w:r>
      <w:r w:rsidR="009916FE" w:rsidRPr="006E39F5">
        <w:t>gifted/talented</w:t>
      </w:r>
      <w:r w:rsidR="00372861" w:rsidRPr="006E39F5">
        <w:t xml:space="preserve"> </w:t>
      </w:r>
      <w:r w:rsidR="0063406D" w:rsidRPr="006E39F5">
        <w:fldChar w:fldCharType="begin"/>
      </w:r>
      <w:r w:rsidR="00372861" w:rsidRPr="006E39F5">
        <w:instrText>xe "Gifted and Talented"</w:instrText>
      </w:r>
      <w:r w:rsidR="0063406D" w:rsidRPr="006E39F5">
        <w:fldChar w:fldCharType="end"/>
      </w:r>
      <w:r w:rsidR="00372861" w:rsidRPr="006E39F5">
        <w:t>funds.</w:t>
      </w:r>
    </w:p>
    <w:p w:rsidR="00372861" w:rsidRPr="006E39F5" w:rsidRDefault="00372861" w:rsidP="00B16516">
      <w:pPr>
        <w:pStyle w:val="A1CharCharChar"/>
      </w:pPr>
    </w:p>
    <w:p w:rsidR="0079756C" w:rsidRPr="006E39F5" w:rsidRDefault="0079756C" w:rsidP="001B5771">
      <w:pPr>
        <w:pStyle w:val="Heading2"/>
      </w:pPr>
      <w:bookmarkStart w:id="473" w:name="_Toc299702287"/>
      <w:r w:rsidRPr="006E39F5">
        <w:t>8.7</w:t>
      </w:r>
      <w:r w:rsidR="00CD626C" w:rsidRPr="006E39F5">
        <w:t xml:space="preserve"> Documentation</w:t>
      </w:r>
      <w:bookmarkStart w:id="474" w:name="_Toc137532776"/>
      <w:bookmarkStart w:id="475" w:name="_Toc137533269"/>
      <w:bookmarkStart w:id="476" w:name="_Toc137533960"/>
      <w:bookmarkStart w:id="477" w:name="_Toc173046155"/>
      <w:bookmarkEnd w:id="473"/>
    </w:p>
    <w:bookmarkEnd w:id="474"/>
    <w:bookmarkEnd w:id="475"/>
    <w:bookmarkEnd w:id="476"/>
    <w:bookmarkEnd w:id="477"/>
    <w:p w:rsidR="00CD626C" w:rsidRPr="006E39F5" w:rsidRDefault="00CD626C"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79756C" w:rsidRPr="006E39F5" w:rsidTr="00697347">
        <w:tc>
          <w:tcPr>
            <w:tcW w:w="9576" w:type="dxa"/>
          </w:tcPr>
          <w:p w:rsidR="0079756C" w:rsidRPr="006E39F5" w:rsidRDefault="0079756C" w:rsidP="00B16516"/>
          <w:p w:rsidR="0079756C" w:rsidRPr="006E39F5" w:rsidRDefault="009C7523" w:rsidP="002829C7">
            <w:pPr>
              <w:ind w:left="144"/>
            </w:pPr>
            <w:r w:rsidRPr="006E39F5">
              <w:t xml:space="preserve">Note: </w:t>
            </w:r>
            <w:r w:rsidR="0079756C" w:rsidRPr="006E39F5">
              <w:t xml:space="preserve">The </w:t>
            </w:r>
            <w:r w:rsidR="009916FE" w:rsidRPr="006E39F5">
              <w:t>gifted/talented</w:t>
            </w:r>
            <w:r w:rsidR="0063406D" w:rsidRPr="006E39F5">
              <w:fldChar w:fldCharType="begin"/>
            </w:r>
            <w:r w:rsidR="0079756C" w:rsidRPr="006E39F5">
              <w:instrText>xe "Gifted and Talented"</w:instrText>
            </w:r>
            <w:r w:rsidR="0063406D" w:rsidRPr="006E39F5">
              <w:fldChar w:fldCharType="end"/>
            </w:r>
            <w:r w:rsidR="0079756C" w:rsidRPr="006E39F5">
              <w:t xml:space="preserve"> program should be included in the </w:t>
            </w:r>
            <w:r w:rsidR="00A7564A" w:rsidRPr="006E39F5">
              <w:t>c</w:t>
            </w:r>
            <w:r w:rsidR="0079756C" w:rsidRPr="006E39F5">
              <w:t>ampus</w:t>
            </w:r>
            <w:r w:rsidR="00A7564A" w:rsidRPr="006E39F5">
              <w:t xml:space="preserve"> and district</w:t>
            </w:r>
            <w:r w:rsidR="0079756C" w:rsidRPr="006E39F5">
              <w:t xml:space="preserve"> </w:t>
            </w:r>
            <w:r w:rsidR="00A7564A" w:rsidRPr="006E39F5">
              <w:t>i</w:t>
            </w:r>
            <w:r w:rsidR="0079756C" w:rsidRPr="006E39F5">
              <w:t xml:space="preserve">mprovement </w:t>
            </w:r>
            <w:r w:rsidR="00A7564A" w:rsidRPr="006E39F5">
              <w:t>p</w:t>
            </w:r>
            <w:r w:rsidR="0079756C" w:rsidRPr="006E39F5">
              <w:t>lan</w:t>
            </w:r>
            <w:r w:rsidR="00A7564A" w:rsidRPr="006E39F5">
              <w:t>s</w:t>
            </w:r>
            <w:r w:rsidR="0063406D" w:rsidRPr="006E39F5">
              <w:fldChar w:fldCharType="begin"/>
            </w:r>
            <w:r w:rsidR="0079756C" w:rsidRPr="006E39F5">
              <w:instrText>xe "Improvement Plan"</w:instrText>
            </w:r>
            <w:r w:rsidR="0063406D" w:rsidRPr="006E39F5">
              <w:fldChar w:fldCharType="end"/>
            </w:r>
            <w:r w:rsidR="0079756C" w:rsidRPr="006E39F5">
              <w:t>.</w:t>
            </w:r>
          </w:p>
          <w:p w:rsidR="0079756C" w:rsidRPr="006E39F5" w:rsidRDefault="0079756C" w:rsidP="00B16516"/>
        </w:tc>
      </w:tr>
    </w:tbl>
    <w:p w:rsidR="0079756C" w:rsidRPr="006E39F5" w:rsidRDefault="0079756C" w:rsidP="00B16516"/>
    <w:p w:rsidR="0033592E" w:rsidRPr="006E39F5" w:rsidRDefault="00D77AC1" w:rsidP="00B16516">
      <w:r w:rsidRPr="006E39F5">
        <w:t>T</w:t>
      </w:r>
      <w:r w:rsidR="00372861" w:rsidRPr="006E39F5">
        <w:t xml:space="preserve">o claim </w:t>
      </w:r>
      <w:r w:rsidR="009916FE" w:rsidRPr="006E39F5">
        <w:t>gifted/talented</w:t>
      </w:r>
      <w:r w:rsidR="00372861" w:rsidRPr="006E39F5">
        <w:t xml:space="preserve"> </w:t>
      </w:r>
      <w:r w:rsidR="0063406D" w:rsidRPr="006E39F5">
        <w:fldChar w:fldCharType="begin"/>
      </w:r>
      <w:r w:rsidR="00372861" w:rsidRPr="006E39F5">
        <w:instrText>xe "Gifted and Talented"</w:instrText>
      </w:r>
      <w:r w:rsidR="0063406D" w:rsidRPr="006E39F5">
        <w:fldChar w:fldCharType="end"/>
      </w:r>
      <w:r w:rsidR="00372861" w:rsidRPr="006E39F5">
        <w:t>enrollment for funding, documentation must be complete.</w:t>
      </w:r>
      <w:r w:rsidR="00FC2E74" w:rsidRPr="006E39F5">
        <w:t xml:space="preserve"> </w:t>
      </w:r>
      <w:r w:rsidR="00372861" w:rsidRPr="006E39F5">
        <w:t xml:space="preserve">All documentation supporting student eligibility must be on file for every student with a </w:t>
      </w:r>
      <w:r w:rsidR="009916FE" w:rsidRPr="006E39F5">
        <w:t>gifted/talented</w:t>
      </w:r>
      <w:r w:rsidR="0063406D" w:rsidRPr="006E39F5">
        <w:fldChar w:fldCharType="begin"/>
      </w:r>
      <w:r w:rsidR="00372861" w:rsidRPr="006E39F5">
        <w:instrText>xe "Gifted and Talented"</w:instrText>
      </w:r>
      <w:r w:rsidR="0063406D" w:rsidRPr="006E39F5">
        <w:fldChar w:fldCharType="end"/>
      </w:r>
      <w:r w:rsidR="00372861" w:rsidRPr="006E39F5">
        <w:t xml:space="preserve"> indicator</w:t>
      </w:r>
      <w:r w:rsidR="00D707E0" w:rsidRPr="006E39F5">
        <w:t xml:space="preserve"> code</w:t>
      </w:r>
      <w:r w:rsidR="00372861" w:rsidRPr="006E39F5">
        <w:t xml:space="preserve"> of 1 on the Student Detail Report</w:t>
      </w:r>
      <w:r w:rsidR="0063406D" w:rsidRPr="006E39F5">
        <w:fldChar w:fldCharType="begin"/>
      </w:r>
      <w:r w:rsidR="00372861" w:rsidRPr="006E39F5">
        <w:instrText>xe "Student Detail Reports"</w:instrText>
      </w:r>
      <w:r w:rsidR="0063406D" w:rsidRPr="006E39F5">
        <w:fldChar w:fldCharType="end"/>
      </w:r>
      <w:r w:rsidR="00372861" w:rsidRPr="006E39F5">
        <w:t>.</w:t>
      </w:r>
      <w:r w:rsidR="00FC2E74" w:rsidRPr="006E39F5">
        <w:t xml:space="preserve"> </w:t>
      </w:r>
    </w:p>
    <w:p w:rsidR="00D77AC1" w:rsidRPr="006E39F5" w:rsidRDefault="00D77AC1" w:rsidP="00B16516"/>
    <w:p w:rsidR="00372861" w:rsidRPr="006E39F5" w:rsidRDefault="0033592E" w:rsidP="00B16516">
      <w:r w:rsidRPr="006E39F5">
        <w:t>Your district must keep on file a</w:t>
      </w:r>
      <w:r w:rsidR="00372861" w:rsidRPr="006E39F5">
        <w:t xml:space="preserve"> class roster of all students who </w:t>
      </w:r>
      <w:r w:rsidR="00EB6C8D" w:rsidRPr="006E39F5">
        <w:t>are served</w:t>
      </w:r>
      <w:r w:rsidR="00372861" w:rsidRPr="006E39F5">
        <w:t xml:space="preserve"> in the </w:t>
      </w:r>
      <w:r w:rsidR="009916FE" w:rsidRPr="006E39F5">
        <w:t>gifted/talented</w:t>
      </w:r>
      <w:r w:rsidR="0063406D" w:rsidRPr="006E39F5">
        <w:fldChar w:fldCharType="begin"/>
      </w:r>
      <w:r w:rsidR="00372861" w:rsidRPr="006E39F5">
        <w:instrText>xe "Gifted and Talented"</w:instrText>
      </w:r>
      <w:r w:rsidR="0063406D" w:rsidRPr="006E39F5">
        <w:fldChar w:fldCharType="end"/>
      </w:r>
      <w:r w:rsidR="00372861" w:rsidRPr="006E39F5">
        <w:t xml:space="preserve"> program in each school year.</w:t>
      </w:r>
      <w:r w:rsidR="00FC2E74" w:rsidRPr="006E39F5">
        <w:t xml:space="preserve"> </w:t>
      </w:r>
      <w:r w:rsidRPr="006E39F5">
        <w:t>Your</w:t>
      </w:r>
      <w:r w:rsidR="00372861" w:rsidRPr="006E39F5">
        <w:t xml:space="preserve"> district may include a student in the </w:t>
      </w:r>
      <w:r w:rsidR="009916FE" w:rsidRPr="006E39F5">
        <w:t>gifted/talented</w:t>
      </w:r>
      <w:r w:rsidR="00372861" w:rsidRPr="006E39F5">
        <w:t xml:space="preserve"> </w:t>
      </w:r>
      <w:r w:rsidR="0063406D" w:rsidRPr="006E39F5">
        <w:fldChar w:fldCharType="begin"/>
      </w:r>
      <w:r w:rsidR="00372861" w:rsidRPr="006E39F5">
        <w:instrText>xe "Gifted and Talented"</w:instrText>
      </w:r>
      <w:r w:rsidR="0063406D" w:rsidRPr="006E39F5">
        <w:fldChar w:fldCharType="end"/>
      </w:r>
      <w:r w:rsidR="00372861" w:rsidRPr="006E39F5">
        <w:t>enrollment if the student is identified and served in the program.</w:t>
      </w:r>
    </w:p>
    <w:p w:rsidR="00372861" w:rsidRPr="006E39F5" w:rsidRDefault="00372861" w:rsidP="00B16516"/>
    <w:p w:rsidR="006F487F" w:rsidRPr="006E39F5" w:rsidRDefault="0079756C" w:rsidP="001B5771">
      <w:pPr>
        <w:pStyle w:val="Heading2"/>
      </w:pPr>
      <w:bookmarkStart w:id="478" w:name="_Toc299702288"/>
      <w:r w:rsidRPr="006E39F5">
        <w:t>8.8</w:t>
      </w:r>
      <w:r w:rsidR="006F487F" w:rsidRPr="006E39F5">
        <w:t xml:space="preserve"> Quality Control</w:t>
      </w:r>
      <w:bookmarkEnd w:id="478"/>
    </w:p>
    <w:p w:rsidR="00372861" w:rsidRPr="006E39F5" w:rsidRDefault="00372861" w:rsidP="00B16516">
      <w:r w:rsidRPr="006E39F5">
        <w:t xml:space="preserve">Controls must be in place to ensure that </w:t>
      </w:r>
      <w:r w:rsidR="006F487F" w:rsidRPr="006E39F5">
        <w:t xml:space="preserve">your district includes </w:t>
      </w:r>
      <w:r w:rsidRPr="006E39F5">
        <w:t xml:space="preserve">a student in only one campus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count.</w:t>
      </w:r>
      <w:r w:rsidR="00FC2E74" w:rsidRPr="006E39F5">
        <w:t xml:space="preserve"> </w:t>
      </w:r>
      <w:r w:rsidRPr="006E39F5">
        <w:t xml:space="preserve">If </w:t>
      </w:r>
      <w:r w:rsidR="006F487F" w:rsidRPr="006E39F5">
        <w:t>a</w:t>
      </w:r>
      <w:r w:rsidRPr="006E39F5">
        <w:t xml:space="preserve"> student changes campuses during a </w:t>
      </w:r>
      <w:r w:rsidR="00D77AC1" w:rsidRPr="006E39F5">
        <w:t>6</w:t>
      </w:r>
      <w:r w:rsidRPr="006E39F5">
        <w:t xml:space="preserve">-week reporting period or attends another campus to receiv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 xml:space="preserve">instruction, </w:t>
      </w:r>
      <w:r w:rsidR="006F487F" w:rsidRPr="006E39F5">
        <w:t xml:space="preserve">your district should count </w:t>
      </w:r>
      <w:r w:rsidRPr="006E39F5">
        <w:t>the student's participation in the program only once.</w:t>
      </w:r>
    </w:p>
    <w:p w:rsidR="00D77AC1" w:rsidRPr="006E39F5" w:rsidRDefault="00D77AC1" w:rsidP="00B16516">
      <w:pPr>
        <w:pStyle w:val="A1CharCharChar"/>
      </w:pPr>
    </w:p>
    <w:p w:rsidR="006F487F" w:rsidRPr="006E39F5" w:rsidRDefault="006F487F" w:rsidP="00B16516">
      <w:pPr>
        <w:pStyle w:val="A1CharCharChar"/>
        <w:ind w:left="0" w:firstLine="0"/>
      </w:pPr>
      <w:r w:rsidRPr="006E39F5">
        <w:t>At the beginning of each school year and at the end of each 6-week reporting period, the appropriate</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aff should verify the Student Detail Report</w:t>
      </w:r>
      <w:r w:rsidR="0063406D" w:rsidRPr="006E39F5">
        <w:fldChar w:fldCharType="begin"/>
      </w:r>
      <w:r w:rsidRPr="006E39F5">
        <w:instrText>xe "Student Detail Reports"</w:instrText>
      </w:r>
      <w:r w:rsidR="0063406D" w:rsidRPr="006E39F5">
        <w:fldChar w:fldCharType="end"/>
      </w:r>
      <w:r w:rsidRPr="006E39F5">
        <w:t xml:space="preserve"> to ensure that the coding of </w:t>
      </w:r>
      <w:r w:rsidR="009916FE" w:rsidRPr="006E39F5">
        <w:t>gifted/talented</w:t>
      </w:r>
      <w:r w:rsidR="0063406D" w:rsidRPr="006E39F5">
        <w:rPr>
          <w:szCs w:val="22"/>
        </w:rPr>
        <w:fldChar w:fldCharType="begin"/>
      </w:r>
      <w:r w:rsidRPr="006E39F5">
        <w:rPr>
          <w:szCs w:val="22"/>
        </w:rPr>
        <w:instrText>xe "Career and Technical Education (CTE)"</w:instrText>
      </w:r>
      <w:r w:rsidR="0063406D" w:rsidRPr="006E39F5">
        <w:rPr>
          <w:szCs w:val="22"/>
        </w:rPr>
        <w:fldChar w:fldCharType="end"/>
      </w:r>
      <w:r w:rsidRPr="006E39F5">
        <w:t xml:space="preserve"> students is correct.</w:t>
      </w:r>
    </w:p>
    <w:p w:rsidR="006F487F" w:rsidRPr="006E39F5" w:rsidRDefault="006F487F" w:rsidP="00B16516">
      <w:pPr>
        <w:pStyle w:val="A1CharCharChar"/>
        <w:ind w:left="0" w:firstLine="0"/>
      </w:pPr>
    </w:p>
    <w:p w:rsidR="006F487F" w:rsidRPr="006E39F5" w:rsidRDefault="006F487F" w:rsidP="00B16516">
      <w:pPr>
        <w:pStyle w:val="A1CharCharChar"/>
      </w:pPr>
    </w:p>
    <w:p w:rsidR="00D77AC1" w:rsidRPr="006E39F5" w:rsidRDefault="00792082" w:rsidP="002829C7">
      <w:pPr>
        <w:pStyle w:val="Heading2"/>
      </w:pPr>
      <w:r w:rsidRPr="006E39F5">
        <w:br w:type="column"/>
      </w:r>
      <w:bookmarkStart w:id="479" w:name="_Toc299702289"/>
      <w:r w:rsidR="0079756C" w:rsidRPr="006E39F5">
        <w:t>8.9</w:t>
      </w:r>
      <w:r w:rsidR="00D77AC1" w:rsidRPr="006E39F5">
        <w:t xml:space="preserve"> Examples</w:t>
      </w:r>
      <w:bookmarkEnd w:id="479"/>
    </w:p>
    <w:p w:rsidR="00D77AC1" w:rsidRPr="006E39F5" w:rsidRDefault="0079756C" w:rsidP="004D4A73">
      <w:pPr>
        <w:pStyle w:val="Heading4"/>
      </w:pPr>
      <w:r w:rsidRPr="006E39F5">
        <w:t>8.9</w:t>
      </w:r>
      <w:r w:rsidR="00D77AC1" w:rsidRPr="006E39F5">
        <w:t>.1 Example 1</w:t>
      </w:r>
    </w:p>
    <w:p w:rsidR="00372861" w:rsidRPr="006E39F5" w:rsidRDefault="00372861" w:rsidP="00B16516">
      <w:r w:rsidRPr="006E39F5">
        <w:t xml:space="preserve">A third-grade student </w:t>
      </w:r>
      <w:r w:rsidR="003E7FB1" w:rsidRPr="006E39F5">
        <w:t>is served through</w:t>
      </w:r>
      <w:r w:rsidRPr="006E39F5">
        <w:t xml:space="preserve"> th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program at Sunshine Elementary for the entire school year.</w:t>
      </w:r>
    </w:p>
    <w:p w:rsidR="00372861" w:rsidRPr="006E39F5" w:rsidRDefault="00372861" w:rsidP="00B16516"/>
    <w:p w:rsidR="00B93E7E" w:rsidRPr="006E39F5" w:rsidRDefault="00372861" w:rsidP="00B16516">
      <w:pPr>
        <w:rPr>
          <w:i/>
        </w:rPr>
      </w:pPr>
      <w:r w:rsidRPr="006E39F5">
        <w:rPr>
          <w:i/>
        </w:rPr>
        <w:t xml:space="preserve">The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indicator code for this student should be entered as 1 for the entire school year in the attendance accounting system.</w:t>
      </w:r>
    </w:p>
    <w:p w:rsidR="00B93E7E" w:rsidRPr="006E39F5" w:rsidRDefault="00B93E7E" w:rsidP="00B16516">
      <w:pPr>
        <w:pStyle w:val="A1CharCharChar"/>
      </w:pPr>
    </w:p>
    <w:p w:rsidR="00B93E7E" w:rsidRPr="006E39F5" w:rsidRDefault="0079756C" w:rsidP="004D4A73">
      <w:pPr>
        <w:pStyle w:val="Heading4"/>
      </w:pPr>
      <w:r w:rsidRPr="006E39F5">
        <w:t>8.9</w:t>
      </w:r>
      <w:r w:rsidR="00B93E7E" w:rsidRPr="006E39F5">
        <w:t>.2 Example 2</w:t>
      </w:r>
    </w:p>
    <w:p w:rsidR="00372861" w:rsidRPr="006E39F5" w:rsidRDefault="00372861" w:rsidP="00B16516">
      <w:r w:rsidRPr="006E39F5">
        <w:t xml:space="preserve">A seventh-grade student </w:t>
      </w:r>
      <w:r w:rsidR="009F0345" w:rsidRPr="006E39F5">
        <w:t>is served through</w:t>
      </w:r>
      <w:r w:rsidRPr="006E39F5">
        <w:t xml:space="preserve"> th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 xml:space="preserve">program at </w:t>
      </w:r>
      <w:smartTag w:uri="urn:schemas-microsoft-com:office:smarttags" w:element="place">
        <w:smartTag w:uri="urn:schemas-microsoft-com:office:smarttags" w:element="PlaceName">
          <w:r w:rsidRPr="006E39F5">
            <w:t>Moonlight</w:t>
          </w:r>
        </w:smartTag>
        <w:r w:rsidRPr="006E39F5">
          <w:t xml:space="preserve"> </w:t>
        </w:r>
        <w:smartTag w:uri="urn:schemas-microsoft-com:office:smarttags" w:element="PlaceType">
          <w:r w:rsidRPr="006E39F5">
            <w:t>Middle School</w:t>
          </w:r>
        </w:smartTag>
      </w:smartTag>
      <w:r w:rsidRPr="006E39F5">
        <w:t xml:space="preserve"> for the first and second </w:t>
      </w:r>
      <w:r w:rsidR="007D6491" w:rsidRPr="006E39F5">
        <w:t>6</w:t>
      </w:r>
      <w:r w:rsidRPr="006E39F5">
        <w:t>-week reporting periods.</w:t>
      </w:r>
      <w:r w:rsidR="00FC2E74" w:rsidRPr="006E39F5">
        <w:t xml:space="preserve"> </w:t>
      </w:r>
      <w:r w:rsidRPr="006E39F5">
        <w:t xml:space="preserve">During the fourth week of the third </w:t>
      </w:r>
      <w:r w:rsidR="007D6491" w:rsidRPr="006E39F5">
        <w:t>6</w:t>
      </w:r>
      <w:r w:rsidRPr="006E39F5">
        <w:t xml:space="preserve">-week reporting period, the student's parent requests that the child not be served in the </w:t>
      </w:r>
      <w:r w:rsidR="009916FE" w:rsidRPr="006E39F5">
        <w:t>gifted/talented</w:t>
      </w:r>
      <w:r w:rsidR="0063406D" w:rsidRPr="006E39F5">
        <w:fldChar w:fldCharType="begin"/>
      </w:r>
      <w:r w:rsidRPr="006E39F5">
        <w:instrText>xe "Gifted and Talented"</w:instrText>
      </w:r>
      <w:r w:rsidR="0063406D" w:rsidRPr="006E39F5">
        <w:fldChar w:fldCharType="end"/>
      </w:r>
      <w:r w:rsidRPr="006E39F5">
        <w:t xml:space="preserve"> program any longer.</w:t>
      </w:r>
    </w:p>
    <w:p w:rsidR="00372861" w:rsidRPr="006E39F5" w:rsidRDefault="00372861" w:rsidP="00B16516"/>
    <w:p w:rsidR="00372861" w:rsidRPr="006E39F5" w:rsidRDefault="00372861" w:rsidP="00B16516">
      <w:pPr>
        <w:rPr>
          <w:i/>
        </w:rPr>
      </w:pPr>
      <w:r w:rsidRPr="006E39F5">
        <w:rPr>
          <w:i/>
        </w:rPr>
        <w:t xml:space="preserve">The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indicator code for this student should be entered as 1 for the first, second, and third </w:t>
      </w:r>
      <w:r w:rsidR="007D6491" w:rsidRPr="006E39F5">
        <w:rPr>
          <w:i/>
        </w:rPr>
        <w:t>6</w:t>
      </w:r>
      <w:r w:rsidRPr="006E39F5">
        <w:rPr>
          <w:i/>
        </w:rPr>
        <w:t>-week reporting periods in the attendance accounting system.</w:t>
      </w:r>
      <w:r w:rsidR="00FC2E74" w:rsidRPr="006E39F5">
        <w:rPr>
          <w:i/>
        </w:rPr>
        <w:t xml:space="preserve"> </w:t>
      </w:r>
      <w:r w:rsidRPr="006E39F5">
        <w:rPr>
          <w:i/>
        </w:rPr>
        <w:t xml:space="preserve">There should not be a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indicator in the fourth </w:t>
      </w:r>
      <w:r w:rsidR="007D6491" w:rsidRPr="006E39F5">
        <w:rPr>
          <w:i/>
        </w:rPr>
        <w:t>6</w:t>
      </w:r>
      <w:r w:rsidRPr="006E39F5">
        <w:rPr>
          <w:i/>
        </w:rPr>
        <w:t>-week reporting period for this student.</w:t>
      </w:r>
    </w:p>
    <w:p w:rsidR="00372861" w:rsidRPr="006E39F5" w:rsidRDefault="00372861" w:rsidP="00B16516"/>
    <w:p w:rsidR="00B93E7E" w:rsidRPr="006E39F5" w:rsidRDefault="0079756C" w:rsidP="004D4A73">
      <w:pPr>
        <w:pStyle w:val="Heading4"/>
      </w:pPr>
      <w:r w:rsidRPr="006E39F5">
        <w:t>8.9</w:t>
      </w:r>
      <w:r w:rsidR="00B93E7E" w:rsidRPr="006E39F5">
        <w:t>.3 Example 3</w:t>
      </w:r>
    </w:p>
    <w:p w:rsidR="00372861" w:rsidRPr="006E39F5" w:rsidRDefault="00372861" w:rsidP="008D75E6">
      <w:r w:rsidRPr="006E39F5">
        <w:t xml:space="preserve">A second-grade student attended Sunshine Elementary from the beginning of school until the second week of the fourth </w:t>
      </w:r>
      <w:r w:rsidR="007D6491" w:rsidRPr="006E39F5">
        <w:t>6</w:t>
      </w:r>
      <w:r w:rsidRPr="006E39F5">
        <w:t>-week reporting period.</w:t>
      </w:r>
      <w:r w:rsidR="00FC2E74" w:rsidRPr="006E39F5">
        <w:t xml:space="preserve"> </w:t>
      </w:r>
      <w:r w:rsidRPr="006E39F5">
        <w:t xml:space="preserve">During that second week, the student </w:t>
      </w:r>
      <w:r w:rsidR="0063406D" w:rsidRPr="006E39F5">
        <w:fldChar w:fldCharType="begin"/>
      </w:r>
      <w:r w:rsidR="0049453F" w:rsidRPr="006E39F5">
        <w:instrText xml:space="preserve"> XE "Transfer Students:Gifted and Talented, Example" </w:instrText>
      </w:r>
      <w:r w:rsidR="0063406D" w:rsidRPr="006E39F5">
        <w:fldChar w:fldCharType="end"/>
      </w:r>
      <w:r w:rsidR="008441D9" w:rsidRPr="006E39F5">
        <w:t>moved</w:t>
      </w:r>
      <w:r w:rsidRPr="006E39F5">
        <w:t xml:space="preserve"> to Raindrop Elementary.</w:t>
      </w:r>
      <w:r w:rsidR="00FC2E74" w:rsidRPr="006E39F5">
        <w:t xml:space="preserve"> </w:t>
      </w:r>
      <w:r w:rsidRPr="006E39F5">
        <w:t xml:space="preserve">The student </w:t>
      </w:r>
      <w:r w:rsidR="009F0345" w:rsidRPr="006E39F5">
        <w:t>was served through</w:t>
      </w:r>
      <w:r w:rsidRPr="006E39F5">
        <w:t xml:space="preserve"> the </w:t>
      </w:r>
      <w:r w:rsidR="009916FE" w:rsidRPr="006E39F5">
        <w:t>gifted/talented</w:t>
      </w:r>
      <w:r w:rsidRPr="006E39F5">
        <w:t xml:space="preserve"> </w:t>
      </w:r>
      <w:r w:rsidR="0063406D" w:rsidRPr="006E39F5">
        <w:fldChar w:fldCharType="begin"/>
      </w:r>
      <w:r w:rsidRPr="006E39F5">
        <w:instrText>xe "Gifted and Talented"</w:instrText>
      </w:r>
      <w:r w:rsidR="0063406D" w:rsidRPr="006E39F5">
        <w:fldChar w:fldCharType="end"/>
      </w:r>
      <w:r w:rsidRPr="006E39F5">
        <w:t>program at both schools.</w:t>
      </w:r>
    </w:p>
    <w:p w:rsidR="00372861" w:rsidRPr="006E39F5" w:rsidRDefault="00372861" w:rsidP="00B16516"/>
    <w:p w:rsidR="00372861" w:rsidRPr="006E39F5" w:rsidRDefault="00372861" w:rsidP="00B16516">
      <w:pPr>
        <w:rPr>
          <w:i/>
        </w:rPr>
      </w:pPr>
      <w:r w:rsidRPr="006E39F5">
        <w:rPr>
          <w:i/>
        </w:rPr>
        <w:t xml:space="preserve">The </w:t>
      </w:r>
      <w:r w:rsidR="009916FE" w:rsidRPr="006E39F5">
        <w:rPr>
          <w:i/>
        </w:rPr>
        <w:t>gifted/talented</w:t>
      </w:r>
      <w:r w:rsidR="0063406D" w:rsidRPr="006E39F5">
        <w:rPr>
          <w:i/>
        </w:rPr>
        <w:fldChar w:fldCharType="begin"/>
      </w:r>
      <w:r w:rsidRPr="006E39F5">
        <w:instrText>xe "Gifted and Talented"</w:instrText>
      </w:r>
      <w:r w:rsidR="0063406D" w:rsidRPr="006E39F5">
        <w:rPr>
          <w:i/>
        </w:rPr>
        <w:fldChar w:fldCharType="end"/>
      </w:r>
      <w:r w:rsidRPr="006E39F5">
        <w:rPr>
          <w:i/>
        </w:rPr>
        <w:t xml:space="preserve"> indicator code for this student should be entered as </w:t>
      </w:r>
      <w:smartTag w:uri="urn:schemas-microsoft-com:office:smarttags" w:element="metricconverter">
        <w:smartTagPr>
          <w:attr w:name="ProductID" w:val="1 in"/>
        </w:smartTagPr>
        <w:r w:rsidRPr="006E39F5">
          <w:rPr>
            <w:i/>
          </w:rPr>
          <w:t>1 in</w:t>
        </w:r>
      </w:smartTag>
      <w:r w:rsidRPr="006E39F5">
        <w:rPr>
          <w:i/>
        </w:rPr>
        <w:t xml:space="preserve"> the first, second, and third </w:t>
      </w:r>
      <w:r w:rsidR="00574CCB" w:rsidRPr="006E39F5">
        <w:rPr>
          <w:i/>
        </w:rPr>
        <w:t>6</w:t>
      </w:r>
      <w:r w:rsidRPr="006E39F5">
        <w:rPr>
          <w:i/>
        </w:rPr>
        <w:t>-week reporting periods in Sunshine Elementary's attendance accounting system.</w:t>
      </w:r>
      <w:r w:rsidR="00FC2E74" w:rsidRPr="006E39F5">
        <w:rPr>
          <w:i/>
        </w:rPr>
        <w:t xml:space="preserve"> </w:t>
      </w:r>
      <w:r w:rsidRPr="006E39F5">
        <w:rPr>
          <w:i/>
        </w:rPr>
        <w:t xml:space="preserve">The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indicator code for this student should be entered as </w:t>
      </w:r>
      <w:smartTag w:uri="urn:schemas-microsoft-com:office:smarttags" w:element="metricconverter">
        <w:smartTagPr>
          <w:attr w:name="ProductID" w:val="1 in"/>
        </w:smartTagPr>
        <w:r w:rsidRPr="006E39F5">
          <w:rPr>
            <w:i/>
          </w:rPr>
          <w:t>1 in</w:t>
        </w:r>
      </w:smartTag>
      <w:r w:rsidRPr="006E39F5">
        <w:rPr>
          <w:i/>
        </w:rPr>
        <w:t xml:space="preserve"> the fourth </w:t>
      </w:r>
      <w:r w:rsidR="007D6491" w:rsidRPr="006E39F5">
        <w:rPr>
          <w:i/>
        </w:rPr>
        <w:t>6</w:t>
      </w:r>
      <w:r w:rsidRPr="006E39F5">
        <w:rPr>
          <w:i/>
        </w:rPr>
        <w:t>-week reporting period in Raindrop Elementary's attendance accounting system.</w:t>
      </w:r>
      <w:r w:rsidR="00FC2E74" w:rsidRPr="006E39F5">
        <w:rPr>
          <w:i/>
        </w:rPr>
        <w:t xml:space="preserve"> </w:t>
      </w:r>
      <w:r w:rsidRPr="006E39F5">
        <w:rPr>
          <w:i/>
        </w:rPr>
        <w:t xml:space="preserve">The student </w:t>
      </w:r>
      <w:r w:rsidR="009F0345" w:rsidRPr="006E39F5">
        <w:rPr>
          <w:i/>
        </w:rPr>
        <w:t>was served through</w:t>
      </w:r>
      <w:r w:rsidRPr="006E39F5">
        <w:rPr>
          <w:i/>
        </w:rPr>
        <w:t xml:space="preserve"> the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program at both schools during the fourth </w:t>
      </w:r>
      <w:r w:rsidR="007D6491" w:rsidRPr="006E39F5">
        <w:rPr>
          <w:i/>
        </w:rPr>
        <w:t>6</w:t>
      </w:r>
      <w:r w:rsidRPr="006E39F5">
        <w:rPr>
          <w:i/>
        </w:rPr>
        <w:t xml:space="preserve">-week reporting period, so caution should be taken to ensure that the student is reported in only one campus's </w:t>
      </w:r>
      <w:r w:rsidR="009916FE" w:rsidRPr="006E39F5">
        <w:rPr>
          <w:i/>
        </w:rPr>
        <w:t>gifted/talented</w:t>
      </w:r>
      <w:r w:rsidR="0063406D" w:rsidRPr="006E39F5">
        <w:fldChar w:fldCharType="begin"/>
      </w:r>
      <w:r w:rsidRPr="006E39F5">
        <w:instrText>xe "Gifted and Talented"</w:instrText>
      </w:r>
      <w:r w:rsidR="0063406D" w:rsidRPr="006E39F5">
        <w:fldChar w:fldCharType="end"/>
      </w:r>
      <w:r w:rsidRPr="006E39F5">
        <w:rPr>
          <w:i/>
        </w:rPr>
        <w:t xml:space="preserve"> enrollment.</w:t>
      </w:r>
    </w:p>
    <w:p w:rsidR="0065687E" w:rsidRPr="006E39F5" w:rsidRDefault="0065687E" w:rsidP="00B16516">
      <w:pPr>
        <w:rPr>
          <w:i/>
        </w:rPr>
      </w:pPr>
    </w:p>
    <w:p w:rsidR="0065687E" w:rsidRPr="006E39F5" w:rsidRDefault="0065687E" w:rsidP="00B16516">
      <w:pPr>
        <w:pStyle w:val="Heading1"/>
        <w:sectPr w:rsidR="0065687E" w:rsidRPr="006E39F5" w:rsidSect="003D71ED">
          <w:footerReference w:type="default" r:id="rId45"/>
          <w:footnotePr>
            <w:pos w:val="beneathText"/>
          </w:footnotePr>
          <w:endnotePr>
            <w:numFmt w:val="decimal"/>
          </w:endnotePr>
          <w:type w:val="oddPage"/>
          <w:pgSz w:w="12240" w:h="15840" w:code="1"/>
          <w:pgMar w:top="1440" w:right="1440" w:bottom="1440" w:left="1440" w:header="720" w:footer="432" w:gutter="0"/>
          <w:cols w:space="720"/>
          <w:noEndnote/>
        </w:sectPr>
      </w:pPr>
    </w:p>
    <w:p w:rsidR="006B532E" w:rsidRPr="006E39F5" w:rsidRDefault="006B532E" w:rsidP="00B16516">
      <w:pPr>
        <w:pStyle w:val="Heading1"/>
      </w:pPr>
      <w:bookmarkStart w:id="480" w:name="_Toc137532779"/>
      <w:bookmarkStart w:id="481" w:name="_Toc137533272"/>
      <w:bookmarkStart w:id="482" w:name="_Toc137533963"/>
      <w:bookmarkStart w:id="483" w:name="_Toc173046158"/>
      <w:bookmarkStart w:id="484" w:name="_Ref298755944"/>
      <w:bookmarkStart w:id="485" w:name="_Toc299702290"/>
      <w:r w:rsidRPr="006E39F5">
        <w:t>Section 9 Pregnancy Related Services</w:t>
      </w:r>
      <w:bookmarkEnd w:id="480"/>
      <w:bookmarkEnd w:id="481"/>
      <w:bookmarkEnd w:id="482"/>
      <w:bookmarkEnd w:id="483"/>
      <w:bookmarkEnd w:id="484"/>
      <w:bookmarkEnd w:id="485"/>
    </w:p>
    <w:p w:rsidR="00265196" w:rsidRPr="006E39F5" w:rsidRDefault="006B532E">
      <w:pPr>
        <w:pBdr>
          <w:right w:val="single" w:sz="12" w:space="4" w:color="auto"/>
        </w:pBdr>
        <w:spacing w:line="240" w:lineRule="exact"/>
      </w:pPr>
      <w:r w:rsidRPr="006E39F5">
        <w:rPr>
          <w:b/>
        </w:rPr>
        <w:t>Pregnancy Related Services</w:t>
      </w:r>
      <w:r w:rsidR="0063406D" w:rsidRPr="006E39F5">
        <w:rPr>
          <w:b/>
        </w:rPr>
        <w:fldChar w:fldCharType="begin"/>
      </w:r>
      <w:r w:rsidRPr="006E39F5">
        <w:instrText>xe "Pregnancy Related Services (PRS)"</w:instrText>
      </w:r>
      <w:r w:rsidR="0063406D" w:rsidRPr="006E39F5">
        <w:rPr>
          <w:b/>
        </w:rPr>
        <w:fldChar w:fldCharType="end"/>
      </w:r>
      <w:r w:rsidRPr="006E39F5">
        <w:rPr>
          <w:b/>
        </w:rPr>
        <w:t xml:space="preserve"> (PRS)</w:t>
      </w:r>
      <w:r w:rsidRPr="006E39F5">
        <w:t xml:space="preserve"> are support services, including Compensatory Education Home Instruction (CEHI), that</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a student receives during the pregnancy prenatal and postpartum periods to help her adjust academically, mentally, and physically and stay in school. These services are delivered to a student when</w:t>
      </w:r>
      <w:r w:rsidR="00A90264" w:rsidRPr="00A90264">
        <w:t xml:space="preserve"> —</w:t>
      </w:r>
    </w:p>
    <w:p w:rsidR="00A90264" w:rsidRDefault="006B532E" w:rsidP="00A90264">
      <w:pPr>
        <w:numPr>
          <w:ilvl w:val="0"/>
          <w:numId w:val="130"/>
        </w:numPr>
        <w:spacing w:line="240" w:lineRule="exact"/>
      </w:pPr>
      <w:r w:rsidRPr="006E39F5">
        <w:t>the student is pregnant and attending classes on a district campus</w:t>
      </w:r>
      <w:r w:rsidR="00E12ACE" w:rsidRPr="006E39F5">
        <w:t>,</w:t>
      </w:r>
    </w:p>
    <w:p w:rsidR="00A90264" w:rsidRDefault="00704743" w:rsidP="00A90264">
      <w:pPr>
        <w:numPr>
          <w:ilvl w:val="0"/>
          <w:numId w:val="130"/>
        </w:numPr>
        <w:pBdr>
          <w:right w:val="single" w:sz="12" w:space="4" w:color="auto"/>
        </w:pBdr>
        <w:spacing w:line="240" w:lineRule="exact"/>
      </w:pPr>
      <w:r w:rsidRPr="006E39F5">
        <w:t xml:space="preserve">a valid medical necessity for confinement during </w:t>
      </w:r>
      <w:r w:rsidR="006B532E" w:rsidRPr="006E39F5">
        <w:t>the pregnancy prenatal period prevents the student from attending classes on a district campus</w:t>
      </w:r>
      <w:r w:rsidR="00A90264" w:rsidRPr="00A90264">
        <w:t>, or</w:t>
      </w:r>
    </w:p>
    <w:p w:rsidR="00A90264" w:rsidRDefault="00704743" w:rsidP="00A90264">
      <w:pPr>
        <w:numPr>
          <w:ilvl w:val="0"/>
          <w:numId w:val="130"/>
        </w:numPr>
        <w:pBdr>
          <w:right w:val="single" w:sz="12" w:space="4" w:color="auto"/>
        </w:pBdr>
        <w:spacing w:line="240" w:lineRule="exact"/>
      </w:pPr>
      <w:r w:rsidRPr="006E39F5">
        <w:t xml:space="preserve">a valid medical necessity for confinement during </w:t>
      </w:r>
      <w:r w:rsidR="006B532E" w:rsidRPr="006E39F5">
        <w:t>the pregnancy postpartum period prevents the student from attending classes on a district campus.</w:t>
      </w:r>
    </w:p>
    <w:p w:rsidR="006B532E" w:rsidRPr="006E39F5" w:rsidRDefault="006B532E" w:rsidP="00B16516">
      <w:pPr>
        <w:spacing w:line="240" w:lineRule="exact"/>
      </w:pPr>
    </w:p>
    <w:p w:rsidR="00265196" w:rsidRPr="006E39F5" w:rsidRDefault="00A90264">
      <w:pPr>
        <w:pBdr>
          <w:right w:val="single" w:sz="12" w:space="4" w:color="auto"/>
        </w:pBdr>
        <w:spacing w:line="240" w:lineRule="exact"/>
      </w:pPr>
      <w:r w:rsidRPr="00A90264">
        <w:t xml:space="preserve">Your district may choose whether to offer a PRS program. </w:t>
      </w:r>
      <w:r w:rsidRPr="00A90264">
        <w:rPr>
          <w:b/>
        </w:rPr>
        <w:t>If your district chooses to offer a PRS program, the district must offer CEHI services as part of that program.</w:t>
      </w:r>
      <w:r w:rsidRPr="00A90264">
        <w:t xml:space="preserve"> Your district may offer CEHI only or both CEHI and other support services. However, your district may not code any student as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n the attendance accounting system unless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is one of the services provided by the district’s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w:t>
      </w:r>
    </w:p>
    <w:p w:rsidR="006B532E" w:rsidRPr="006E39F5" w:rsidRDefault="006B532E" w:rsidP="00B16516">
      <w:pPr>
        <w:spacing w:line="240" w:lineRule="exact"/>
      </w:pPr>
    </w:p>
    <w:p w:rsidR="00265196" w:rsidRPr="006E39F5" w:rsidRDefault="006B532E">
      <w:pPr>
        <w:pBdr>
          <w:right w:val="single" w:sz="12" w:space="4" w:color="auto"/>
        </w:pBdr>
        <w:spacing w:line="240" w:lineRule="exact"/>
      </w:pPr>
      <w:r w:rsidRPr="006E39F5">
        <w:rPr>
          <w:rFonts w:cs="Arial"/>
        </w:rPr>
        <w:t>A district receives 2.41 PRS</w:t>
      </w:r>
      <w:r w:rsidR="0063406D" w:rsidRPr="006E39F5">
        <w:fldChar w:fldCharType="begin"/>
      </w:r>
      <w:r w:rsidRPr="006E39F5">
        <w:instrText>xe "Pregnancy Related Services (PRS)"</w:instrText>
      </w:r>
      <w:r w:rsidR="0063406D" w:rsidRPr="006E39F5">
        <w:fldChar w:fldCharType="end"/>
      </w:r>
      <w:r w:rsidRPr="006E39F5">
        <w:rPr>
          <w:rFonts w:cs="Arial"/>
        </w:rPr>
        <w:t xml:space="preserve"> weighted funding while P</w:t>
      </w:r>
      <w:r w:rsidR="00413791" w:rsidRPr="006E39F5">
        <w:rPr>
          <w:rFonts w:cs="Arial"/>
        </w:rPr>
        <w:t>regnancy Related Services</w:t>
      </w:r>
      <w:r w:rsidR="0063406D" w:rsidRPr="006E39F5">
        <w:fldChar w:fldCharType="begin"/>
      </w:r>
      <w:r w:rsidRPr="006E39F5">
        <w:instrText>xe "Pregnancy Related Services (PRS)"</w:instrText>
      </w:r>
      <w:r w:rsidR="0063406D" w:rsidRPr="006E39F5">
        <w:fldChar w:fldCharType="end"/>
      </w:r>
      <w:r w:rsidRPr="006E39F5">
        <w:rPr>
          <w:rFonts w:cs="Arial"/>
        </w:rPr>
        <w:t xml:space="preserve"> </w:t>
      </w:r>
      <w:r w:rsidR="00A90264" w:rsidRPr="00A90264">
        <w:rPr>
          <w:rFonts w:cs="Arial"/>
        </w:rPr>
        <w:t>are being provided to the student. Documentation by campus officials, licensed medical practitioners</w:t>
      </w:r>
      <w:r w:rsidR="00C44663" w:rsidRPr="006E39F5">
        <w:rPr>
          <w:rFonts w:cs="Arial"/>
        </w:rPr>
        <w:t>,</w:t>
      </w:r>
      <w:r w:rsidRPr="006E39F5">
        <w:rPr>
          <w:rFonts w:cs="Arial"/>
        </w:rPr>
        <w:t xml:space="preserve"> and certified teacher</w:t>
      </w:r>
      <w:r w:rsidR="00A90264" w:rsidRPr="00A90264">
        <w:rPr>
          <w:rFonts w:cs="Arial"/>
        </w:rPr>
        <w:t xml:space="preserve">s is required to claim PRS </w:t>
      </w:r>
      <w:r w:rsidR="0063406D" w:rsidRPr="006E39F5">
        <w:rPr>
          <w:b/>
        </w:rPr>
        <w:fldChar w:fldCharType="begin"/>
      </w:r>
      <w:r w:rsidRPr="006E39F5">
        <w:instrText>xe "Pregnancy Related Services (PRS)"</w:instrText>
      </w:r>
      <w:r w:rsidR="0063406D" w:rsidRPr="006E39F5">
        <w:rPr>
          <w:b/>
        </w:rPr>
        <w:fldChar w:fldCharType="end"/>
      </w:r>
      <w:r w:rsidRPr="006E39F5">
        <w:rPr>
          <w:rFonts w:cs="Arial"/>
        </w:rPr>
        <w:t>eligible days present for funding</w:t>
      </w:r>
      <w:r w:rsidR="00C44663" w:rsidRPr="006E39F5">
        <w:rPr>
          <w:rFonts w:cs="Arial"/>
        </w:rPr>
        <w:t xml:space="preserve"> (see </w:t>
      </w:r>
      <w:fldSimple w:instr=" REF _Ref232822545 \h  \* MERGEFORMAT ">
        <w:r w:rsidR="008D654F" w:rsidRPr="008D654F">
          <w:rPr>
            <w:b/>
          </w:rPr>
          <w:t>9.15 Documentation</w:t>
        </w:r>
      </w:fldSimple>
      <w:r w:rsidR="00C44663" w:rsidRPr="006E39F5">
        <w:rPr>
          <w:rFonts w:cs="Arial"/>
        </w:rPr>
        <w:t>)</w:t>
      </w:r>
      <w:r w:rsidRPr="006E39F5">
        <w:rPr>
          <w:rFonts w:cs="Arial"/>
        </w:rPr>
        <w:t xml:space="preserve">. </w:t>
      </w:r>
    </w:p>
    <w:p w:rsidR="006B532E" w:rsidRPr="006E39F5" w:rsidRDefault="006B532E" w:rsidP="00B16516">
      <w:pPr>
        <w:spacing w:line="240" w:lineRule="exact"/>
      </w:pPr>
    </w:p>
    <w:p w:rsidR="00265196" w:rsidRPr="006E39F5" w:rsidRDefault="00A90264">
      <w:pPr>
        <w:pBdr>
          <w:right w:val="single" w:sz="12" w:space="4" w:color="auto"/>
        </w:pBdr>
        <w:spacing w:line="240" w:lineRule="exact"/>
        <w:ind w:left="360"/>
      </w:pPr>
      <w:r w:rsidRPr="00A90264">
        <w:rPr>
          <w:b/>
        </w:rPr>
        <w:t>Compensatory Education Home Instruction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is the mandatory component districts offer in a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provides academic services to the student at home or hospital bedside when a valid </w:t>
      </w:r>
      <w:r w:rsidRPr="00A90264">
        <w:t>medical necessity for confinement</w:t>
      </w:r>
      <w:r w:rsidR="006B532E" w:rsidRPr="006E39F5">
        <w:rPr>
          <w:i/>
        </w:rPr>
        <w:t xml:space="preserve"> </w:t>
      </w:r>
      <w:r w:rsidR="006B532E" w:rsidRPr="006E39F5">
        <w:t>during the pregnancy prenatal or postpartum periods prevents the student from attending classes on a district campus.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must consist of face-to-face </w:t>
      </w:r>
      <w:r w:rsidR="009C5EB7" w:rsidRPr="006E39F5">
        <w:t>instruction by</w:t>
      </w:r>
      <w:r w:rsidRPr="00A90264">
        <w:t xml:space="preserve"> a certified teacher of the district. Substitute teachers can be used to provide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however, the individual selected as the substitute must be a certified teacher. The </w:t>
      </w:r>
      <w:r w:rsidR="009C5EB7" w:rsidRPr="006E39F5">
        <w:t>CEHI</w:t>
      </w:r>
      <w:r w:rsidRPr="00A90264">
        <w:t xml:space="preserve"> teacher must maintain a log to document the actual amount of prenatal and postpartum </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t>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each student receives. </w:t>
      </w:r>
    </w:p>
    <w:p w:rsidR="00A90264" w:rsidRDefault="00A90264" w:rsidP="00A90264">
      <w:pPr>
        <w:pBdr>
          <w:right w:val="single" w:sz="12" w:space="4" w:color="auto"/>
        </w:pBdr>
        <w:spacing w:line="240" w:lineRule="exact"/>
        <w:ind w:left="360"/>
      </w:pPr>
    </w:p>
    <w:p w:rsidR="00265196" w:rsidRPr="006E39F5" w:rsidRDefault="006B532E">
      <w:pPr>
        <w:pBdr>
          <w:right w:val="single" w:sz="12" w:space="4" w:color="auto"/>
        </w:pBdr>
        <w:spacing w:line="240" w:lineRule="exact"/>
        <w:ind w:left="360"/>
      </w:pPr>
      <w:r w:rsidRPr="006E39F5">
        <w:t xml:space="preserve">When </w:t>
      </w:r>
      <w:r w:rsidR="00A90264" w:rsidRPr="00A90264">
        <w:t>students are provided CEHI</w:t>
      </w:r>
      <w:r w:rsidR="0063406D" w:rsidRPr="006E39F5">
        <w:rPr>
          <w:b/>
        </w:rPr>
        <w:fldChar w:fldCharType="begin"/>
      </w:r>
      <w:r w:rsidRPr="006E39F5">
        <w:instrText>xe "Compensatory Education Home Instruction (CEHI)"</w:instrText>
      </w:r>
      <w:r w:rsidR="0063406D" w:rsidRPr="006E39F5">
        <w:rPr>
          <w:b/>
        </w:rPr>
        <w:fldChar w:fldCharType="end"/>
      </w:r>
      <w:r w:rsidRPr="006E39F5">
        <w:t>, your district will receive the 2.41 PRS</w:t>
      </w:r>
      <w:r w:rsidR="0063406D" w:rsidRPr="006E39F5">
        <w:fldChar w:fldCharType="begin"/>
      </w:r>
      <w:r w:rsidRPr="006E39F5">
        <w:instrText>xe "Pregnancy Related Services (PRS)"</w:instrText>
      </w:r>
      <w:r w:rsidR="0063406D" w:rsidRPr="006E39F5">
        <w:fldChar w:fldCharType="end"/>
      </w:r>
      <w:r w:rsidRPr="006E39F5">
        <w:t xml:space="preserve"> weighted funding</w:t>
      </w:r>
      <w:r w:rsidR="0063406D" w:rsidRPr="006E39F5">
        <w:fldChar w:fldCharType="begin"/>
      </w:r>
      <w:r w:rsidRPr="006E39F5">
        <w:instrText>xe "Pregnancy Related Services (PRS)"</w:instrText>
      </w:r>
      <w:r w:rsidR="0063406D" w:rsidRPr="006E39F5">
        <w:fldChar w:fldCharType="end"/>
      </w:r>
      <w:r w:rsidRPr="006E39F5">
        <w:t>. Students who do not come to school and who do not receive CEHI</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and/or </w:t>
      </w:r>
      <w:r w:rsidR="009C5EB7" w:rsidRPr="006E39F5">
        <w:t xml:space="preserve">special education </w:t>
      </w:r>
      <w:r w:rsidR="00A90264" w:rsidRPr="00A90264">
        <w:t xml:space="preserve">homebound services </w:t>
      </w:r>
      <w:r w:rsidR="00A90264" w:rsidRPr="00A90264">
        <w:rPr>
          <w:b/>
        </w:rPr>
        <w:t>must</w:t>
      </w:r>
      <w:r w:rsidR="00A90264" w:rsidRPr="00A90264">
        <w:t xml:space="preserve"> be counted absent in accordance with the charts provided in this section.</w:t>
      </w:r>
    </w:p>
    <w:p w:rsidR="00A90264" w:rsidRDefault="00A90264" w:rsidP="00A90264">
      <w:pPr>
        <w:spacing w:line="240" w:lineRule="exact"/>
        <w:ind w:left="360"/>
      </w:pPr>
    </w:p>
    <w:p w:rsidR="00265196" w:rsidRPr="006E39F5" w:rsidRDefault="00A90264">
      <w:pPr>
        <w:pBdr>
          <w:right w:val="single" w:sz="12" w:space="4" w:color="auto"/>
        </w:pBdr>
        <w:spacing w:line="240" w:lineRule="exact"/>
        <w:ind w:left="360"/>
      </w:pPr>
      <w:r w:rsidRPr="00A90264">
        <w:t>Your district may code students as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n the attendance accounting system </w:t>
      </w:r>
      <w:r w:rsidR="009C5EB7" w:rsidRPr="006E39F5">
        <w:t xml:space="preserve">only if </w:t>
      </w:r>
      <w:r w:rsidRPr="00A90264">
        <w:t>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is one of the service components provided by the district’s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w:t>
      </w:r>
    </w:p>
    <w:p w:rsidR="00A90264" w:rsidRDefault="00A90264" w:rsidP="00A90264">
      <w:pPr>
        <w:spacing w:line="240" w:lineRule="exact"/>
        <w:ind w:left="360"/>
      </w:pPr>
    </w:p>
    <w:p w:rsidR="00265196" w:rsidRPr="006E39F5" w:rsidRDefault="00A90264">
      <w:pPr>
        <w:pBdr>
          <w:right w:val="single" w:sz="12" w:space="4" w:color="auto"/>
        </w:pBdr>
        <w:spacing w:line="240" w:lineRule="exact"/>
        <w:ind w:left="360"/>
      </w:pPr>
      <w:r w:rsidRPr="00A90264">
        <w:rPr>
          <w:b/>
        </w:rPr>
        <w:t>Support services</w:t>
      </w:r>
      <w:r w:rsidRPr="00A90264">
        <w:t xml:space="preserve"> are optional components of a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that may be provided to the student during the prenatal period of the pregnancy while the student is attending school. In addition, support services may</w:t>
      </w:r>
      <w:r w:rsidRPr="00A90264">
        <w:t xml:space="preserve"> be provided during the prenatal or postpartum periods of pregnancy while the student is confined at home or hospital bedside and receiving</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t xml:space="preserve">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In all cases, support services are </w:t>
      </w:r>
      <w:r w:rsidR="00094339" w:rsidRPr="006E39F5">
        <w:t>supplemental in nature</w:t>
      </w:r>
      <w:r w:rsidR="006B532E" w:rsidRPr="006E39F5">
        <w:t xml:space="preserve"> and should not</w:t>
      </w:r>
      <w:r w:rsidR="00094339" w:rsidRPr="006E39F5">
        <w:t xml:space="preserve"> take priority over or</w:t>
      </w:r>
      <w:r w:rsidRPr="00A90264">
        <w:t xml:space="preserve"> interfere with the academic services the student receives. Following are examples of support services that a district may choose to offer:</w:t>
      </w:r>
    </w:p>
    <w:p w:rsidR="006B532E" w:rsidRPr="006E39F5" w:rsidRDefault="006B532E" w:rsidP="00B16516">
      <w:pPr>
        <w:pStyle w:val="A3"/>
        <w:ind w:left="1439"/>
      </w:pPr>
    </w:p>
    <w:p w:rsidR="00A90264" w:rsidRDefault="00A90264" w:rsidP="00A90264">
      <w:pPr>
        <w:pStyle w:val="A3"/>
        <w:numPr>
          <w:ilvl w:val="0"/>
          <w:numId w:val="131"/>
        </w:numPr>
      </w:pPr>
      <w:r w:rsidRPr="00A90264">
        <w:t>counseling services, including the initial session when the student discloses the pregnancy</w:t>
      </w:r>
    </w:p>
    <w:p w:rsidR="006B532E" w:rsidRPr="006E39F5" w:rsidRDefault="006B532E" w:rsidP="00B16516">
      <w:pPr>
        <w:pStyle w:val="A3"/>
        <w:ind w:left="1259" w:hanging="540"/>
      </w:pPr>
    </w:p>
    <w:p w:rsidR="00A90264" w:rsidRDefault="00A90264" w:rsidP="00A90264">
      <w:pPr>
        <w:pStyle w:val="A3"/>
        <w:numPr>
          <w:ilvl w:val="0"/>
          <w:numId w:val="131"/>
        </w:numPr>
      </w:pPr>
      <w:r w:rsidRPr="00A90264">
        <w:t>health services, including services from the school nurse and certified athletic trainer</w:t>
      </w:r>
    </w:p>
    <w:p w:rsidR="006B532E" w:rsidRPr="006E39F5" w:rsidRDefault="006B532E" w:rsidP="00B16516">
      <w:pPr>
        <w:pStyle w:val="A3"/>
        <w:ind w:left="1259" w:hanging="540"/>
      </w:pPr>
    </w:p>
    <w:p w:rsidR="00A90264" w:rsidRDefault="00A90264" w:rsidP="00A90264">
      <w:pPr>
        <w:pStyle w:val="A3"/>
        <w:numPr>
          <w:ilvl w:val="0"/>
          <w:numId w:val="131"/>
        </w:numPr>
      </w:pPr>
      <w:r w:rsidRPr="00A90264">
        <w:t>transportation for the student and/or the student’s child(ren) to school, child care facility, community service agencies, health services, etc.</w:t>
      </w:r>
    </w:p>
    <w:p w:rsidR="006B532E" w:rsidRPr="006E39F5" w:rsidRDefault="006B532E" w:rsidP="00B16516">
      <w:pPr>
        <w:pStyle w:val="A3"/>
        <w:ind w:left="1259" w:hanging="540"/>
      </w:pPr>
    </w:p>
    <w:p w:rsidR="00A90264" w:rsidRDefault="00A90264" w:rsidP="00A90264">
      <w:pPr>
        <w:pStyle w:val="A3"/>
        <w:numPr>
          <w:ilvl w:val="0"/>
          <w:numId w:val="131"/>
        </w:numPr>
      </w:pPr>
      <w:r w:rsidRPr="00A90264">
        <w:t>instruction (inside or outside the classroom) related to parenting knowledge and skills, including child development, home and family living, and appropriate job readiness training</w:t>
      </w:r>
    </w:p>
    <w:p w:rsidR="006B532E" w:rsidRPr="006E39F5" w:rsidRDefault="006B532E" w:rsidP="00B16516">
      <w:pPr>
        <w:pStyle w:val="A3"/>
        <w:ind w:left="1259" w:hanging="540"/>
      </w:pPr>
    </w:p>
    <w:p w:rsidR="00A90264" w:rsidRDefault="00A90264" w:rsidP="00A90264">
      <w:pPr>
        <w:pStyle w:val="A3"/>
        <w:numPr>
          <w:ilvl w:val="0"/>
          <w:numId w:val="131"/>
        </w:numPr>
      </w:pPr>
      <w:r w:rsidRPr="00A90264">
        <w:t xml:space="preserve">child care for the student's child(ren) </w:t>
      </w:r>
    </w:p>
    <w:p w:rsidR="006B532E" w:rsidRPr="006E39F5" w:rsidRDefault="006B532E" w:rsidP="00B16516">
      <w:pPr>
        <w:pStyle w:val="A3"/>
        <w:ind w:left="1259" w:hanging="540"/>
      </w:pPr>
    </w:p>
    <w:p w:rsidR="005C3A1A" w:rsidRPr="006E39F5" w:rsidRDefault="00A90264">
      <w:pPr>
        <w:pStyle w:val="A3"/>
        <w:numPr>
          <w:ilvl w:val="0"/>
          <w:numId w:val="131"/>
        </w:numPr>
      </w:pPr>
      <w:r w:rsidRPr="00A90264">
        <w:t xml:space="preserve">schedule modifications (see </w:t>
      </w:r>
      <w:fldSimple w:instr=" REF _Ref204422678 \h  \* MERGEFORMAT ">
        <w:r w:rsidR="008D654F" w:rsidRPr="008D654F">
          <w:rPr>
            <w:b/>
          </w:rPr>
          <w:t>9.16 Quality Control</w:t>
        </w:r>
      </w:fldSimple>
      <w:r w:rsidR="006B532E" w:rsidRPr="006E39F5">
        <w:t>)</w:t>
      </w:r>
      <w:r w:rsidR="006B532E" w:rsidRPr="006E39F5">
        <w:tab/>
      </w:r>
    </w:p>
    <w:p w:rsidR="006B532E" w:rsidRPr="006E39F5" w:rsidRDefault="006B532E" w:rsidP="00B16516">
      <w:pPr>
        <w:pStyle w:val="A3"/>
        <w:ind w:left="1259" w:hanging="540"/>
      </w:pPr>
    </w:p>
    <w:p w:rsidR="00A90264" w:rsidRDefault="00A90264" w:rsidP="00A90264">
      <w:pPr>
        <w:pStyle w:val="A3"/>
        <w:numPr>
          <w:ilvl w:val="0"/>
          <w:numId w:val="131"/>
        </w:numPr>
      </w:pPr>
      <w:r w:rsidRPr="00A90264">
        <w:t>case management and service coordination (assistance in obtaining services from government agencies and community service organizations)</w:t>
      </w:r>
    </w:p>
    <w:p w:rsidR="006B532E" w:rsidRPr="006E39F5" w:rsidRDefault="006B532E" w:rsidP="00B16516">
      <w:pPr>
        <w:pStyle w:val="A3"/>
        <w:ind w:left="0" w:firstLine="0"/>
      </w:pPr>
    </w:p>
    <w:p w:rsidR="006D3700" w:rsidRPr="006E39F5" w:rsidRDefault="00A90264">
      <w:pPr>
        <w:pStyle w:val="A1CharCharChar"/>
        <w:pBdr>
          <w:right w:val="single" w:sz="12" w:space="4" w:color="auto"/>
        </w:pBdr>
        <w:ind w:left="0" w:firstLine="0"/>
      </w:pPr>
      <w:r w:rsidRPr="00A90264">
        <w:t xml:space="preserve">If your district's PRS program offers both </w:t>
      </w:r>
      <w:r w:rsidR="0063406D" w:rsidRPr="006E39F5">
        <w:rPr>
          <w:b/>
        </w:rPr>
        <w:fldChar w:fldCharType="begin"/>
      </w:r>
      <w:r w:rsidR="002730F7" w:rsidRPr="006E39F5">
        <w:instrText>xe "Compensatory Education Home Instruction (CEHI)"</w:instrText>
      </w:r>
      <w:r w:rsidR="0063406D" w:rsidRPr="006E39F5">
        <w:rPr>
          <w:b/>
        </w:rPr>
        <w:fldChar w:fldCharType="end"/>
      </w:r>
      <w:r w:rsidR="002730F7" w:rsidRPr="006E39F5">
        <w:t>support services and CEHI, a PRS-eligible student will generate the additional 2.41 PRS</w:t>
      </w:r>
      <w:r w:rsidR="0063406D" w:rsidRPr="006E39F5">
        <w:rPr>
          <w:b/>
        </w:rPr>
        <w:fldChar w:fldCharType="begin"/>
      </w:r>
      <w:r w:rsidR="002730F7" w:rsidRPr="006E39F5">
        <w:instrText>xe "Pregnancy Related Services (PRS)"</w:instrText>
      </w:r>
      <w:r w:rsidR="0063406D" w:rsidRPr="006E39F5">
        <w:rPr>
          <w:b/>
        </w:rPr>
        <w:fldChar w:fldCharType="end"/>
      </w:r>
      <w:r w:rsidR="002730F7" w:rsidRPr="006E39F5">
        <w:t xml:space="preserve"> funding allotment when the student —</w:t>
      </w:r>
    </w:p>
    <w:p w:rsidR="006D3700" w:rsidRPr="006E39F5" w:rsidRDefault="002730F7">
      <w:pPr>
        <w:pStyle w:val="A1CharCharChar"/>
        <w:numPr>
          <w:ilvl w:val="0"/>
          <w:numId w:val="88"/>
        </w:numPr>
        <w:pBdr>
          <w:right w:val="single" w:sz="12" w:space="4" w:color="auto"/>
        </w:pBdr>
      </w:pPr>
      <w:r w:rsidRPr="006E39F5">
        <w:t xml:space="preserve">is in the pregnancy prenatal period and is attending </w:t>
      </w:r>
      <w:r w:rsidR="00A90264" w:rsidRPr="00A90264">
        <w:t>regular classes and receiving PRS</w:t>
      </w:r>
      <w:r w:rsidR="0063406D" w:rsidRPr="006E39F5">
        <w:rPr>
          <w:b/>
        </w:rPr>
        <w:fldChar w:fldCharType="begin"/>
      </w:r>
      <w:r w:rsidRPr="006E39F5">
        <w:instrText>xe "Pregnancy Related Services (PRS)"</w:instrText>
      </w:r>
      <w:r w:rsidR="0063406D" w:rsidRPr="006E39F5">
        <w:rPr>
          <w:b/>
        </w:rPr>
        <w:fldChar w:fldCharType="end"/>
      </w:r>
      <w:r w:rsidRPr="006E39F5">
        <w:t xml:space="preserve"> support services or</w:t>
      </w:r>
    </w:p>
    <w:p w:rsidR="006D3700" w:rsidRPr="006E39F5" w:rsidRDefault="00A90264">
      <w:pPr>
        <w:pStyle w:val="A1CharCharChar"/>
        <w:numPr>
          <w:ilvl w:val="0"/>
          <w:numId w:val="88"/>
        </w:numPr>
        <w:pBdr>
          <w:right w:val="single" w:sz="12" w:space="4" w:color="auto"/>
        </w:pBdr>
      </w:pPr>
      <w:r w:rsidRPr="00A90264">
        <w:t xml:space="preserve">is confined to the home in the pregnancy prenatal or postpartum periods and is receiving </w:t>
      </w:r>
      <w:r w:rsidR="0063406D" w:rsidRPr="006E39F5">
        <w:fldChar w:fldCharType="begin"/>
      </w:r>
      <w:r w:rsidR="002730F7" w:rsidRPr="006E39F5">
        <w:instrText>xe "Pregnancy Related Services (PRS)"</w:instrText>
      </w:r>
      <w:r w:rsidR="0063406D" w:rsidRPr="006E39F5">
        <w:fldChar w:fldCharType="end"/>
      </w:r>
      <w:r w:rsidR="002730F7" w:rsidRPr="006E39F5">
        <w:t>CEHI</w:t>
      </w:r>
      <w:r w:rsidR="0063406D" w:rsidRPr="006E39F5">
        <w:rPr>
          <w:b/>
        </w:rPr>
        <w:fldChar w:fldCharType="begin"/>
      </w:r>
      <w:r w:rsidR="002730F7" w:rsidRPr="006E39F5">
        <w:instrText>xe "Compensatory Education Home Instruction (CEHI)"</w:instrText>
      </w:r>
      <w:r w:rsidR="0063406D" w:rsidRPr="006E39F5">
        <w:rPr>
          <w:b/>
        </w:rPr>
        <w:fldChar w:fldCharType="end"/>
      </w:r>
      <w:r w:rsidR="002730F7" w:rsidRPr="006E39F5">
        <w:t>.</w:t>
      </w:r>
    </w:p>
    <w:p w:rsidR="00265196" w:rsidRPr="006E39F5" w:rsidRDefault="002730F7" w:rsidP="002730F7">
      <w:pPr>
        <w:pStyle w:val="A3"/>
        <w:pBdr>
          <w:right w:val="single" w:sz="12" w:space="4" w:color="auto"/>
        </w:pBdr>
        <w:ind w:left="0" w:firstLine="0"/>
      </w:pPr>
      <w:r w:rsidRPr="006E39F5">
        <w:t>District staff should code a</w:t>
      </w:r>
      <w:r w:rsidR="00A90264" w:rsidRPr="00A90264">
        <w:t xml:space="preserve"> student as PRS</w:t>
      </w:r>
      <w:r w:rsidR="0063406D" w:rsidRPr="006E39F5">
        <w:fldChar w:fldCharType="begin"/>
      </w:r>
      <w:r w:rsidRPr="006E39F5">
        <w:instrText>xe "Pregnancy Related Services (PRS)"</w:instrText>
      </w:r>
      <w:r w:rsidR="0063406D" w:rsidRPr="006E39F5">
        <w:fldChar w:fldCharType="end"/>
      </w:r>
      <w:r w:rsidRPr="006E39F5">
        <w:t xml:space="preserve"> in the attendance accounting system </w:t>
      </w:r>
      <w:r w:rsidR="0063406D" w:rsidRPr="006E39F5">
        <w:fldChar w:fldCharType="begin"/>
      </w:r>
      <w:r w:rsidRPr="006E39F5">
        <w:instrText>xe "Pregnancy Related Services (PRS)"</w:instrText>
      </w:r>
      <w:r w:rsidR="0063406D" w:rsidRPr="006E39F5">
        <w:fldChar w:fldCharType="end"/>
      </w:r>
      <w:r w:rsidRPr="006E39F5">
        <w:t>on the date the student begins receiving services.</w:t>
      </w:r>
      <w:r w:rsidR="0063406D" w:rsidRPr="006E39F5">
        <w:rPr>
          <w:b/>
        </w:rPr>
        <w:fldChar w:fldCharType="begin"/>
      </w:r>
      <w:r w:rsidR="00547FD0" w:rsidRPr="006E39F5">
        <w:instrText>xe "Compensatory Education Home Instruction (CEHI)"</w:instrText>
      </w:r>
      <w:r w:rsidR="0063406D" w:rsidRPr="006E39F5">
        <w:rPr>
          <w:b/>
        </w:rPr>
        <w:fldChar w:fldCharType="end"/>
      </w:r>
      <w:r w:rsidR="0063406D" w:rsidRPr="006E39F5">
        <w:fldChar w:fldCharType="begin"/>
      </w:r>
      <w:r w:rsidR="00547FD0" w:rsidRPr="006E39F5">
        <w:instrText>xe "Pregnancy Related Services (PRS)"</w:instrText>
      </w:r>
      <w:r w:rsidR="0063406D" w:rsidRPr="006E39F5">
        <w:fldChar w:fldCharType="end"/>
      </w:r>
      <w:r w:rsidR="0063406D" w:rsidRPr="006E39F5">
        <w:fldChar w:fldCharType="begin"/>
      </w:r>
      <w:r w:rsidR="00547FD0" w:rsidRPr="006E39F5">
        <w:instrText>xe "Pregnancy Related Services (PRS)"</w:instrText>
      </w:r>
      <w:r w:rsidR="0063406D" w:rsidRPr="006E39F5">
        <w:fldChar w:fldCharType="end"/>
      </w:r>
      <w:r w:rsidR="0063406D" w:rsidRPr="006E39F5">
        <w:fldChar w:fldCharType="begin"/>
      </w:r>
      <w:r w:rsidR="00547FD0" w:rsidRPr="006E39F5">
        <w:instrText>xe "Pregnancy Related Services (PRS)"</w:instrText>
      </w:r>
      <w:r w:rsidR="0063406D" w:rsidRPr="006E39F5">
        <w:fldChar w:fldCharType="end"/>
      </w:r>
    </w:p>
    <w:p w:rsidR="00094339" w:rsidRPr="006E39F5" w:rsidRDefault="00094339" w:rsidP="00B16516">
      <w:pPr>
        <w:pStyle w:val="A3"/>
        <w:ind w:left="0" w:firstLine="0"/>
      </w:pPr>
    </w:p>
    <w:p w:rsidR="00A90264" w:rsidRDefault="006B532E" w:rsidP="00A90264">
      <w:pPr>
        <w:pStyle w:val="A3"/>
        <w:pBdr>
          <w:right w:val="single" w:sz="12" w:space="4" w:color="auto"/>
        </w:pBdr>
        <w:ind w:left="0" w:firstLine="0"/>
      </w:pPr>
      <w:r w:rsidRPr="006E39F5">
        <w:rPr>
          <w:b/>
        </w:rPr>
        <w:t>Note:</w:t>
      </w:r>
      <w:r w:rsidR="00A90264" w:rsidRPr="00A90264">
        <w:t xml:space="preserve"> The phrase "coded PRS" is used throughout this section. To "code a student as PRS" refers to identifying a student within the Public Education Information Management System (PEIMS) as meeting eligibility requirements for PRS (student is pregnant or in the postpartum period) and receiving services on the 400 (Student Basic Attendance) or 500 (Student Flexible Attendance) record. A student who is pregnant may be coded with an at-risk indicator code on the 110 record (Student Enrollment Record) because of being pregnant.</w:t>
      </w:r>
    </w:p>
    <w:p w:rsidR="006B532E" w:rsidRPr="006E39F5" w:rsidRDefault="006B532E" w:rsidP="00B16516">
      <w:pPr>
        <w:pStyle w:val="A3"/>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6B532E" w:rsidRPr="006E39F5" w:rsidTr="00697347">
        <w:tc>
          <w:tcPr>
            <w:tcW w:w="9576" w:type="dxa"/>
          </w:tcPr>
          <w:p w:rsidR="006B532E" w:rsidRPr="006E39F5" w:rsidRDefault="006B532E" w:rsidP="00B16516">
            <w:pPr>
              <w:pStyle w:val="A3"/>
              <w:ind w:left="0" w:firstLine="0"/>
            </w:pPr>
          </w:p>
          <w:p w:rsidR="006B532E" w:rsidRPr="006E39F5" w:rsidRDefault="006B532E" w:rsidP="002829C7">
            <w:pPr>
              <w:pStyle w:val="A3"/>
              <w:ind w:left="144" w:firstLine="0"/>
            </w:pPr>
            <w:r w:rsidRPr="006E39F5">
              <w:rPr>
                <w:b/>
              </w:rPr>
              <w:t>Important:</w:t>
            </w:r>
            <w:r w:rsidRPr="006E39F5">
              <w:t xml:space="preserve"> See Section 3 for general attendance requirements that apply to all </w:t>
            </w:r>
            <w:r w:rsidR="00A90264" w:rsidRPr="00A90264">
              <w:t>program areas, including PRS.</w:t>
            </w:r>
          </w:p>
          <w:p w:rsidR="006B532E" w:rsidRPr="006E39F5" w:rsidRDefault="006B532E" w:rsidP="00B16516">
            <w:pPr>
              <w:pStyle w:val="A3"/>
              <w:ind w:left="0" w:firstLine="0"/>
            </w:pPr>
          </w:p>
        </w:tc>
      </w:tr>
    </w:tbl>
    <w:p w:rsidR="006B532E" w:rsidRPr="006E39F5" w:rsidRDefault="006B532E" w:rsidP="00B16516">
      <w:pPr>
        <w:pStyle w:val="A3"/>
        <w:ind w:left="720"/>
      </w:pPr>
    </w:p>
    <w:p w:rsidR="006B532E" w:rsidRPr="006E39F5" w:rsidRDefault="00A90264" w:rsidP="001B5771">
      <w:pPr>
        <w:pStyle w:val="Heading2"/>
      </w:pPr>
      <w:bookmarkStart w:id="486" w:name="_Toc299702291"/>
      <w:r w:rsidRPr="00A90264">
        <w:t>9.1 Responsibility</w:t>
      </w:r>
      <w:bookmarkEnd w:id="486"/>
    </w:p>
    <w:p w:rsidR="0011481E" w:rsidRPr="006E39F5" w:rsidRDefault="0011481E"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11481E" w:rsidRPr="006E39F5" w:rsidTr="00697347">
        <w:tc>
          <w:tcPr>
            <w:tcW w:w="9576" w:type="dxa"/>
          </w:tcPr>
          <w:p w:rsidR="0011481E" w:rsidRPr="006E39F5" w:rsidRDefault="0011481E" w:rsidP="00B16516"/>
          <w:p w:rsidR="0011481E" w:rsidRPr="006E39F5" w:rsidRDefault="00A90264" w:rsidP="00B16516">
            <w:pPr>
              <w:pStyle w:val="A1CharCharChar"/>
              <w:ind w:left="0" w:firstLine="0"/>
            </w:pPr>
            <w:r w:rsidRPr="00A90264">
              <w:t>List in the space provided below the name and phone number of the district personnel to whom a</w:t>
            </w:r>
            <w:r w:rsidRPr="00A90264">
              <w:rPr>
                <w:rFonts w:cs="Arial"/>
              </w:rPr>
              <w:t>ll PRS coding questions should be directed</w:t>
            </w:r>
            <w:r w:rsidRPr="00A90264">
              <w:t>:</w:t>
            </w:r>
          </w:p>
          <w:p w:rsidR="0011481E" w:rsidRPr="006E39F5" w:rsidRDefault="0011481E" w:rsidP="00B16516">
            <w:pPr>
              <w:pStyle w:val="A1CharCharChar"/>
            </w:pPr>
          </w:p>
          <w:p w:rsidR="0011481E" w:rsidRPr="006E39F5" w:rsidRDefault="00A90264" w:rsidP="00B16516">
            <w:pPr>
              <w:pStyle w:val="A1CharCharChar"/>
              <w:rPr>
                <w:b/>
              </w:rPr>
            </w:pPr>
            <w:r w:rsidRPr="00A90264">
              <w:rPr>
                <w:b/>
              </w:rPr>
              <w:t>Name:</w:t>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p>
          <w:p w:rsidR="0011481E" w:rsidRPr="006E39F5" w:rsidRDefault="0011481E" w:rsidP="00B16516">
            <w:pPr>
              <w:pStyle w:val="A1CharCharChar"/>
            </w:pPr>
          </w:p>
          <w:p w:rsidR="0011481E" w:rsidRPr="006E39F5" w:rsidRDefault="00A90264" w:rsidP="00B16516">
            <w:pPr>
              <w:pStyle w:val="A1CharCharChar"/>
            </w:pPr>
            <w:r w:rsidRPr="00A90264">
              <w:rPr>
                <w:b/>
              </w:rPr>
              <w:t>Phone Number:</w:t>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r w:rsidRPr="00A90264">
              <w:rPr>
                <w:b/>
                <w:u w:val="single"/>
              </w:rPr>
              <w:tab/>
            </w:r>
          </w:p>
          <w:p w:rsidR="0011481E" w:rsidRPr="006E39F5" w:rsidRDefault="0011481E" w:rsidP="00B16516"/>
        </w:tc>
      </w:tr>
    </w:tbl>
    <w:p w:rsidR="0011481E" w:rsidRPr="006E39F5" w:rsidRDefault="0011481E" w:rsidP="00B16516">
      <w:pPr>
        <w:pStyle w:val="A1CharCharChar"/>
        <w:ind w:left="0" w:firstLine="0"/>
      </w:pPr>
    </w:p>
    <w:p w:rsidR="006B532E" w:rsidRPr="006E39F5" w:rsidRDefault="002829C7" w:rsidP="001B5771">
      <w:pPr>
        <w:pStyle w:val="Heading2"/>
      </w:pPr>
      <w:r w:rsidRPr="006E39F5">
        <w:br w:type="column"/>
      </w:r>
      <w:bookmarkStart w:id="487" w:name="_Ref297195193"/>
      <w:bookmarkStart w:id="488" w:name="_Toc299702292"/>
      <w:r w:rsidR="006B532E" w:rsidRPr="006E39F5">
        <w:t>9.2 Eligibility/Eligible Days Present</w:t>
      </w:r>
      <w:bookmarkEnd w:id="487"/>
      <w:bookmarkEnd w:id="488"/>
    </w:p>
    <w:p w:rsidR="00265196" w:rsidRPr="006E39F5" w:rsidRDefault="00A90264">
      <w:pPr>
        <w:pStyle w:val="A1CharCharChar"/>
        <w:pBdr>
          <w:right w:val="single" w:sz="12" w:space="4" w:color="auto"/>
        </w:pBdr>
        <w:ind w:left="0" w:firstLine="0"/>
      </w:pPr>
      <w:r w:rsidRPr="00A90264">
        <w:rPr>
          <w:b/>
        </w:rPr>
        <w:t>Eligibility for Services:</w:t>
      </w:r>
      <w:r w:rsidRPr="00A90264">
        <w:t xml:space="preserve"> Any school-age</w:t>
      </w:r>
      <w:r w:rsidR="00304560" w:rsidRPr="006E39F5">
        <w:t>d</w:t>
      </w:r>
      <w:r w:rsidRPr="00A90264">
        <w:t xml:space="preserve"> student who is in the prenatal or postpartum period of pregnancy is eligible for </w:t>
      </w:r>
      <w:r w:rsidRPr="00A90264">
        <w:rPr>
          <w:b/>
        </w:rPr>
        <w:t>services</w:t>
      </w:r>
      <w:r w:rsidRPr="00A90264">
        <w:t xml:space="preserve"> under the PRS</w:t>
      </w:r>
      <w:r w:rsidR="0063406D" w:rsidRPr="006E39F5">
        <w:fldChar w:fldCharType="begin"/>
      </w:r>
      <w:r w:rsidR="000A4F17" w:rsidRPr="006E39F5">
        <w:instrText>xe "Pregnancy Related Services (PRS)"</w:instrText>
      </w:r>
      <w:r w:rsidR="0063406D" w:rsidRPr="006E39F5">
        <w:fldChar w:fldCharType="end"/>
      </w:r>
      <w:r w:rsidRPr="00A90264">
        <w:t xml:space="preserve"> program. This includes students who are pregnant and/or deliver a live, aborted, or stillborn baby; suffer a miscarriage or death of a newborn; or place a baby up for adoption.</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rPr>
          <w:b/>
        </w:rPr>
        <w:t>Eligibility for Funding:</w:t>
      </w:r>
      <w:r w:rsidRPr="00A90264">
        <w:t xml:space="preserve"> Students who are eligible for average daily attendance (ADA) and who are eligible for PRS program services are eligible for </w:t>
      </w:r>
      <w:r w:rsidRPr="00A90264">
        <w:rPr>
          <w:b/>
        </w:rPr>
        <w:t>funding</w:t>
      </w:r>
      <w:r w:rsidRPr="00A90264">
        <w:t xml:space="preserve"> under the PRS</w:t>
      </w:r>
      <w:r w:rsidR="0063406D" w:rsidRPr="006E39F5">
        <w:fldChar w:fldCharType="begin"/>
      </w:r>
      <w:r w:rsidR="000A4F17" w:rsidRPr="006E39F5">
        <w:instrText>xe "Pregnancy Related Services (PRS)"</w:instrText>
      </w:r>
      <w:r w:rsidR="0063406D" w:rsidRPr="006E39F5">
        <w:fldChar w:fldCharType="end"/>
      </w:r>
      <w:r w:rsidRPr="00A90264">
        <w:t xml:space="preserve"> program beginning on the date services begin.</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rPr>
          <w:b/>
        </w:rPr>
        <w:t>End of Eligibility:</w:t>
      </w:r>
      <w:r w:rsidRPr="00A90264">
        <w:t xml:space="preserve"> Eligibility for PRS</w:t>
      </w:r>
      <w:r w:rsidR="0063406D" w:rsidRPr="006E39F5">
        <w:fldChar w:fldCharType="begin"/>
      </w:r>
      <w:r w:rsidR="000A4F17" w:rsidRPr="006E39F5">
        <w:instrText>xe "Pregnancy Related Services (PRS)"</w:instrText>
      </w:r>
      <w:r w:rsidR="0063406D" w:rsidRPr="006E39F5">
        <w:fldChar w:fldCharType="end"/>
      </w:r>
      <w:r w:rsidRPr="00A90264">
        <w:t xml:space="preserve"> ends when the student returns from postpartum confinement to resume her regular classes at a school campus or the first day of the seventh week, whichever comes first. For a student requiring extended confinement, eligibility for PRS</w:t>
      </w:r>
      <w:r w:rsidR="0063406D" w:rsidRPr="006E39F5">
        <w:fldChar w:fldCharType="begin"/>
      </w:r>
      <w:r w:rsidR="000A4F17" w:rsidRPr="006E39F5">
        <w:instrText>xe "Pregnancy Related Services (PRS)"</w:instrText>
      </w:r>
      <w:r w:rsidR="0063406D" w:rsidRPr="006E39F5">
        <w:fldChar w:fldCharType="end"/>
      </w:r>
      <w:r w:rsidRPr="00A90264">
        <w:t xml:space="preserve"> ends when the student returns from postpartum confinement to resume her regular classes or the first day of the eleventh week, whichever comes first (see </w:t>
      </w:r>
      <w:fldSimple w:instr=" REF _Ref297128501 \h  \* MERGEFORMAT ">
        <w:r w:rsidR="008D654F" w:rsidRPr="008D654F">
          <w:rPr>
            <w:b/>
          </w:rPr>
          <w:t>9.9.3 CEHI During Break-in-Service Confinement</w:t>
        </w:r>
      </w:fldSimple>
      <w:r w:rsidRPr="00A90264">
        <w:t xml:space="preserve"> for a limited exception)</w:t>
      </w:r>
      <w:r w:rsidR="00143BE1" w:rsidRPr="006E39F5">
        <w:t>.</w:t>
      </w:r>
    </w:p>
    <w:p w:rsidR="006B532E" w:rsidRPr="006E39F5" w:rsidRDefault="006B532E" w:rsidP="007D648E">
      <w:pPr>
        <w:pStyle w:val="A1CharCharChar"/>
        <w:ind w:left="0" w:firstLine="0"/>
      </w:pPr>
    </w:p>
    <w:p w:rsidR="006B532E" w:rsidRPr="006E39F5" w:rsidRDefault="00A90264" w:rsidP="00B16516">
      <w:pPr>
        <w:pStyle w:val="Heading3"/>
      </w:pPr>
      <w:bookmarkStart w:id="489" w:name="_Ref204484377"/>
      <w:bookmarkStart w:id="490" w:name="_Toc299702293"/>
      <w:r w:rsidRPr="00A90264">
        <w:t>9.2.1 Absences</w:t>
      </w:r>
      <w:bookmarkEnd w:id="489"/>
      <w:bookmarkEnd w:id="490"/>
    </w:p>
    <w:p w:rsidR="00A90264" w:rsidRDefault="00A90264" w:rsidP="00A90264">
      <w:pPr>
        <w:pStyle w:val="A1CharCharChar"/>
        <w:pBdr>
          <w:right w:val="single" w:sz="12" w:space="4" w:color="auto"/>
        </w:pBdr>
        <w:ind w:left="0" w:firstLine="0"/>
      </w:pPr>
      <w:r w:rsidRPr="00A90264">
        <w:t>During the prenatal period, a student is absent if she does not come to school or, if the student is receiving CEHI, if CEHI is not provided. During the postpartum period, a student is absent if CEHI is not provided.</w:t>
      </w:r>
    </w:p>
    <w:p w:rsidR="006B532E" w:rsidRPr="006E39F5" w:rsidRDefault="006B532E" w:rsidP="00B16516">
      <w:pPr>
        <w:pStyle w:val="A1CharCharChar"/>
        <w:ind w:left="0" w:firstLine="0"/>
      </w:pPr>
    </w:p>
    <w:p w:rsidR="00265196" w:rsidRPr="006E39F5" w:rsidRDefault="00A90264">
      <w:pPr>
        <w:pStyle w:val="A1CharCharChar"/>
        <w:pBdr>
          <w:right w:val="single" w:sz="12" w:space="4" w:color="auto"/>
        </w:pBdr>
        <w:ind w:left="0" w:firstLine="0"/>
      </w:pPr>
      <w:r w:rsidRPr="00A90264">
        <w:t>A student may be recorded absent on the effective date of a program change (date of enrollment in or withdrawal from the PRS program). However, as with all other students, PRS</w:t>
      </w:r>
      <w:r w:rsidR="0063406D" w:rsidRPr="006E39F5">
        <w:fldChar w:fldCharType="begin"/>
      </w:r>
      <w:r w:rsidR="000A4F17" w:rsidRPr="006E39F5">
        <w:instrText>xe "Pregnancy Related Services (PRS)"</w:instrText>
      </w:r>
      <w:r w:rsidR="0063406D" w:rsidRPr="006E39F5">
        <w:fldChar w:fldCharType="end"/>
      </w:r>
      <w:r w:rsidRPr="00A90264">
        <w:t xml:space="preserve"> students cannot earn eligible days present on days they are absent.</w:t>
      </w:r>
    </w:p>
    <w:p w:rsidR="00643157" w:rsidRPr="006E39F5" w:rsidRDefault="00643157" w:rsidP="00B16516">
      <w:pPr>
        <w:pStyle w:val="A1CharCharChar"/>
        <w:ind w:left="0" w:firstLine="0"/>
      </w:pPr>
    </w:p>
    <w:p w:rsidR="006B532E" w:rsidRPr="006E39F5" w:rsidRDefault="00A90264" w:rsidP="00B16516">
      <w:pPr>
        <w:pStyle w:val="Heading3"/>
      </w:pPr>
      <w:bookmarkStart w:id="491" w:name="_Toc299702294"/>
      <w:r w:rsidRPr="00A90264">
        <w:t>9.2.2 PRS Eligibility and Participation in Other State-Funded Programs</w:t>
      </w:r>
      <w:bookmarkEnd w:id="491"/>
    </w:p>
    <w:p w:rsidR="00265196" w:rsidRPr="006E39F5" w:rsidRDefault="00A90264">
      <w:pPr>
        <w:pStyle w:val="A1CharCharChar"/>
        <w:pBdr>
          <w:right w:val="single" w:sz="12" w:space="4" w:color="auto"/>
        </w:pBdr>
        <w:ind w:left="0" w:firstLine="0"/>
      </w:pPr>
      <w:r w:rsidRPr="00A90264">
        <w:t>PRS</w:t>
      </w:r>
      <w:r w:rsidR="0063406D" w:rsidRPr="006E39F5">
        <w:fldChar w:fldCharType="begin"/>
      </w:r>
      <w:r w:rsidR="000A4F17" w:rsidRPr="006E39F5">
        <w:instrText>xe "Pregnancy Related Services (PRS)"</w:instrText>
      </w:r>
      <w:r w:rsidR="0063406D" w:rsidRPr="006E39F5">
        <w:fldChar w:fldCharType="end"/>
      </w:r>
      <w:r w:rsidRPr="00A90264">
        <w:t xml:space="preserve"> students may simultaneously participate in other state-funded programs (special education, career and technical education, bilingual or ESL education), provided all eligibility requirements of the other programs are met (see Sections 4, 5, and 6). During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a student may remain coded and continue to generate special program ADA as long as the student continues to receive services at home as designated by the individual program requirements. (See </w:t>
      </w:r>
      <w:fldSimple w:instr=" REF _Ref200507577 \h  \* MERGEFORMAT ">
        <w:r w:rsidR="008D654F" w:rsidRPr="008D654F">
          <w:rPr>
            <w:b/>
          </w:rPr>
          <w:t>9.10 Confinement and Earning Eligible Days Present</w:t>
        </w:r>
      </w:fldSimple>
      <w:r w:rsidRPr="00A90264">
        <w:t xml:space="preserve"> and </w:t>
      </w:r>
      <w:fldSimple w:instr=" REF _Ref204482339 \h  \* MERGEFORMAT ">
        <w:r w:rsidR="008D654F" w:rsidRPr="008D654F">
          <w:rPr>
            <w:b/>
          </w:rPr>
          <w:t>9.17.4 Example 4</w:t>
        </w:r>
      </w:fldSimple>
      <w:r w:rsidRPr="00A90264">
        <w:t>.)</w:t>
      </w:r>
    </w:p>
    <w:p w:rsidR="006B532E" w:rsidRPr="006E39F5" w:rsidRDefault="006B532E" w:rsidP="00B16516">
      <w:pPr>
        <w:pStyle w:val="A1CharCharChar"/>
        <w:ind w:left="0" w:firstLine="0"/>
      </w:pPr>
    </w:p>
    <w:p w:rsidR="00A90264" w:rsidRDefault="00A90264" w:rsidP="00A90264">
      <w:pPr>
        <w:pStyle w:val="Heading3"/>
        <w:pBdr>
          <w:right w:val="single" w:sz="12" w:space="4" w:color="auto"/>
        </w:pBdr>
      </w:pPr>
      <w:bookmarkStart w:id="492" w:name="_Toc299702295"/>
      <w:r w:rsidRPr="00A90264">
        <w:t>9.2.3 PRS and the Life Skills Program for Student Parents</w:t>
      </w:r>
      <w:bookmarkEnd w:id="492"/>
    </w:p>
    <w:p w:rsidR="00265196" w:rsidRPr="006E39F5" w:rsidRDefault="00A90264">
      <w:pPr>
        <w:pStyle w:val="A1CharCharChar"/>
        <w:pBdr>
          <w:right w:val="single" w:sz="12" w:space="4" w:color="auto"/>
        </w:pBdr>
        <w:ind w:left="0" w:firstLine="0"/>
      </w:pPr>
      <w:r w:rsidRPr="00A90264">
        <w:t>The Life Skills Program for Student Parents (</w:t>
      </w:r>
      <w:r w:rsidRPr="00A90264">
        <w:rPr>
          <w:szCs w:val="22"/>
        </w:rPr>
        <w:t>previously called the Pregnancy Education and Parenting [PEP] Program</w:t>
      </w:r>
      <w:r w:rsidRPr="00A90264">
        <w:t xml:space="preserve">) </w:t>
      </w:r>
      <w:r w:rsidR="0063406D" w:rsidRPr="006E39F5">
        <w:fldChar w:fldCharType="begin"/>
      </w:r>
      <w:r w:rsidR="000A4F17" w:rsidRPr="006E39F5">
        <w:instrText>xe "Pregnancy, Education, and Parenting (PEP)"</w:instrText>
      </w:r>
      <w:r w:rsidR="0063406D" w:rsidRPr="006E39F5">
        <w:fldChar w:fldCharType="end"/>
      </w:r>
      <w:r w:rsidRPr="00A90264">
        <w:t>will not be funded for the 2011–2012 or 2012–2013 school years.</w:t>
      </w:r>
    </w:p>
    <w:p w:rsidR="006B532E" w:rsidRPr="006E39F5" w:rsidRDefault="006B532E" w:rsidP="00B16516">
      <w:pPr>
        <w:pStyle w:val="A1CharCharChar"/>
      </w:pPr>
    </w:p>
    <w:p w:rsidR="006B532E" w:rsidRPr="006E39F5" w:rsidRDefault="006B532E" w:rsidP="00B16516">
      <w:pPr>
        <w:pStyle w:val="Heading3"/>
      </w:pPr>
      <w:r w:rsidRPr="006E39F5">
        <w:br w:type="page"/>
      </w:r>
      <w:bookmarkStart w:id="493" w:name="_Toc299702296"/>
      <w:r w:rsidRPr="006E39F5">
        <w:t>9.2.4 Eligibility Timeline</w:t>
      </w:r>
      <w:bookmarkEnd w:id="493"/>
    </w:p>
    <w:p w:rsidR="00A90264" w:rsidRDefault="0060789D" w:rsidP="00A90264">
      <w:pPr>
        <w:pStyle w:val="A1CharCharChar"/>
        <w:pBdr>
          <w:right w:val="single" w:sz="12" w:space="4" w:color="auto"/>
        </w:pBdr>
        <w:ind w:left="0" w:firstLine="0"/>
      </w:pPr>
      <w:r w:rsidRPr="006E39F5">
        <w:t>T</w:t>
      </w:r>
      <w:r w:rsidR="00A90264" w:rsidRPr="00A90264">
        <w:t>he following chart illustrates a student's eligibility for PRS and PRS funding during the prenatal and postpartum periods of pregnancy.</w:t>
      </w:r>
    </w:p>
    <w:p w:rsidR="006B532E" w:rsidRPr="006E39F5" w:rsidRDefault="006B532E" w:rsidP="00B16516">
      <w:pPr>
        <w:pStyle w:val="A1CharCharChar"/>
      </w:pPr>
    </w:p>
    <w:tbl>
      <w:tblPr>
        <w:tblW w:w="9090" w:type="dxa"/>
        <w:tblInd w:w="558" w:type="dxa"/>
        <w:tblLayout w:type="fixed"/>
        <w:tblLook w:val="0000"/>
      </w:tblPr>
      <w:tblGrid>
        <w:gridCol w:w="990"/>
        <w:gridCol w:w="3182"/>
        <w:gridCol w:w="2218"/>
        <w:gridCol w:w="2430"/>
        <w:gridCol w:w="270"/>
      </w:tblGrid>
      <w:tr w:rsidR="006B532E" w:rsidRPr="006E39F5" w:rsidTr="00D06BB8">
        <w:trPr>
          <w:cantSplit/>
          <w:tblHeader/>
        </w:trPr>
        <w:tc>
          <w:tcPr>
            <w:tcW w:w="990" w:type="dxa"/>
            <w:tcBorders>
              <w:top w:val="single" w:sz="12" w:space="0" w:color="auto"/>
              <w:left w:val="single" w:sz="12" w:space="0" w:color="auto"/>
              <w:right w:val="single" w:sz="12" w:space="0" w:color="auto"/>
            </w:tcBorders>
          </w:tcPr>
          <w:p w:rsidR="006B532E" w:rsidRPr="006E39F5" w:rsidRDefault="00A90264" w:rsidP="00B16516">
            <w:pPr>
              <w:spacing w:before="120"/>
              <w:jc w:val="center"/>
              <w:rPr>
                <w:b/>
              </w:rPr>
            </w:pPr>
            <w:r w:rsidRPr="00A90264">
              <w:rPr>
                <w:b/>
              </w:rPr>
              <w:t>Date</w:t>
            </w:r>
          </w:p>
        </w:tc>
        <w:tc>
          <w:tcPr>
            <w:tcW w:w="3182" w:type="dxa"/>
            <w:tcBorders>
              <w:top w:val="single" w:sz="12" w:space="0" w:color="auto"/>
              <w:left w:val="single" w:sz="12" w:space="0" w:color="auto"/>
              <w:right w:val="single" w:sz="12" w:space="0" w:color="auto"/>
            </w:tcBorders>
          </w:tcPr>
          <w:p w:rsidR="006B532E" w:rsidRPr="006E39F5" w:rsidRDefault="00A90264" w:rsidP="00B16516">
            <w:pPr>
              <w:spacing w:before="120"/>
              <w:jc w:val="center"/>
              <w:rPr>
                <w:b/>
              </w:rPr>
            </w:pPr>
            <w:r w:rsidRPr="00A90264">
              <w:rPr>
                <w:b/>
              </w:rPr>
              <w:t>Activity</w:t>
            </w:r>
          </w:p>
        </w:tc>
        <w:tc>
          <w:tcPr>
            <w:tcW w:w="2218" w:type="dxa"/>
            <w:tcBorders>
              <w:top w:val="single" w:sz="12" w:space="0" w:color="auto"/>
              <w:left w:val="single" w:sz="12" w:space="0" w:color="auto"/>
              <w:bottom w:val="single" w:sz="12" w:space="0" w:color="auto"/>
              <w:right w:val="single" w:sz="12" w:space="0" w:color="auto"/>
            </w:tcBorders>
          </w:tcPr>
          <w:p w:rsidR="006B532E" w:rsidRPr="006E39F5" w:rsidRDefault="00A90264" w:rsidP="00B16516">
            <w:pPr>
              <w:spacing w:before="60"/>
              <w:jc w:val="center"/>
              <w:rPr>
                <w:b/>
              </w:rPr>
            </w:pPr>
            <w:r w:rsidRPr="00A90264">
              <w:rPr>
                <w:b/>
              </w:rPr>
              <w:t>Is student eligible for PRS</w:t>
            </w:r>
            <w:r w:rsidR="0063406D" w:rsidRPr="006E39F5">
              <w:fldChar w:fldCharType="begin"/>
            </w:r>
            <w:r w:rsidR="006B532E" w:rsidRPr="006E39F5">
              <w:instrText>xe "Pregnancy Related Services (PRS)"</w:instrText>
            </w:r>
            <w:r w:rsidR="0063406D" w:rsidRPr="006E39F5">
              <w:fldChar w:fldCharType="end"/>
            </w:r>
            <w:r w:rsidR="006B532E" w:rsidRPr="006E39F5">
              <w:rPr>
                <w:b/>
              </w:rPr>
              <w:t xml:space="preserve"> funding?</w:t>
            </w:r>
          </w:p>
        </w:tc>
        <w:tc>
          <w:tcPr>
            <w:tcW w:w="2430" w:type="dxa"/>
            <w:tcBorders>
              <w:top w:val="single" w:sz="12" w:space="0" w:color="auto"/>
              <w:left w:val="single" w:sz="12" w:space="0" w:color="auto"/>
              <w:bottom w:val="single" w:sz="12" w:space="0" w:color="auto"/>
              <w:right w:val="single" w:sz="12" w:space="0" w:color="auto"/>
            </w:tcBorders>
          </w:tcPr>
          <w:p w:rsidR="006B532E" w:rsidRPr="006E39F5" w:rsidRDefault="006B532E" w:rsidP="00B16516">
            <w:pPr>
              <w:spacing w:before="60"/>
              <w:jc w:val="center"/>
              <w:rPr>
                <w:b/>
              </w:rPr>
            </w:pPr>
            <w:r w:rsidRPr="006E39F5">
              <w:rPr>
                <w:b/>
              </w:rPr>
              <w:t>Should student be provided CEHI</w:t>
            </w:r>
            <w:r w:rsidR="0063406D" w:rsidRPr="006E39F5">
              <w:fldChar w:fldCharType="begin"/>
            </w:r>
            <w:r w:rsidRPr="006E39F5">
              <w:instrText>xe "Compensatory Education Home Instruction (CEHI)"</w:instrText>
            </w:r>
            <w:r w:rsidR="0063406D" w:rsidRPr="006E39F5">
              <w:fldChar w:fldCharType="end"/>
            </w:r>
            <w:r w:rsidRPr="006E39F5">
              <w:rPr>
                <w:b/>
              </w:rPr>
              <w:t>?</w:t>
            </w:r>
          </w:p>
        </w:tc>
        <w:tc>
          <w:tcPr>
            <w:tcW w:w="270" w:type="dxa"/>
            <w:tcBorders>
              <w:left w:val="single" w:sz="12" w:space="0" w:color="auto"/>
            </w:tcBorders>
          </w:tcPr>
          <w:p w:rsidR="006B532E" w:rsidRPr="006E39F5" w:rsidRDefault="006B532E" w:rsidP="00B16516">
            <w:pPr>
              <w:jc w:val="center"/>
              <w:rPr>
                <w:b/>
              </w:rPr>
            </w:pPr>
          </w:p>
        </w:tc>
      </w:tr>
      <w:tr w:rsidR="006B532E" w:rsidRPr="006E39F5" w:rsidTr="00D06BB8">
        <w:trPr>
          <w:cantSplit/>
        </w:trPr>
        <w:tc>
          <w:tcPr>
            <w:tcW w:w="990" w:type="dxa"/>
            <w:tcBorders>
              <w:top w:val="single" w:sz="12"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9/1</w:t>
            </w:r>
          </w:p>
        </w:tc>
        <w:tc>
          <w:tcPr>
            <w:tcW w:w="3182" w:type="dxa"/>
            <w:tcBorders>
              <w:top w:val="single" w:sz="12" w:space="0" w:color="auto"/>
              <w:left w:val="single" w:sz="6" w:space="0" w:color="auto"/>
              <w:bottom w:val="single" w:sz="6" w:space="0" w:color="auto"/>
              <w:right w:val="single" w:sz="6" w:space="0" w:color="auto"/>
            </w:tcBorders>
          </w:tcPr>
          <w:p w:rsidR="006B532E" w:rsidRPr="006E39F5" w:rsidRDefault="00A90264" w:rsidP="00D06BB8">
            <w:pPr>
              <w:spacing w:before="24" w:after="24"/>
            </w:pPr>
            <w:r w:rsidRPr="00A90264">
              <w:t>District receives notification of pregnancy and completes intake documentation.</w:t>
            </w:r>
          </w:p>
        </w:tc>
        <w:tc>
          <w:tcPr>
            <w:tcW w:w="2218" w:type="dxa"/>
            <w:tcBorders>
              <w:top w:val="single" w:sz="12" w:space="0" w:color="auto"/>
              <w:left w:val="single" w:sz="6" w:space="0" w:color="auto"/>
              <w:bottom w:val="single" w:sz="6" w:space="0" w:color="auto"/>
              <w:right w:val="single" w:sz="12" w:space="0" w:color="auto"/>
            </w:tcBorders>
          </w:tcPr>
          <w:p w:rsidR="00A90264" w:rsidRDefault="00A90264" w:rsidP="00D06BB8">
            <w:pPr>
              <w:spacing w:before="24" w:after="24"/>
            </w:pPr>
            <w:r w:rsidRPr="00A90264">
              <w:t>Yes, if PRS support services are initiated at this time.</w:t>
            </w:r>
          </w:p>
        </w:tc>
        <w:tc>
          <w:tcPr>
            <w:tcW w:w="2430" w:type="dxa"/>
            <w:tcBorders>
              <w:top w:val="single" w:sz="12"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No, only PRS support service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1/10</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Licensed medical practitioner (LMP)</w:t>
            </w:r>
            <w:r w:rsidR="006B532E" w:rsidRPr="006E39F5">
              <w:t xml:space="preserve"> recommends </w:t>
            </w:r>
            <w:r w:rsidR="00E41507" w:rsidRPr="006E39F5">
              <w:br/>
              <w:t>2</w:t>
            </w:r>
            <w:r w:rsidR="006B532E" w:rsidRPr="006E39F5">
              <w:t>-week confinement</w:t>
            </w:r>
            <w:r w:rsidRPr="00A90264">
              <w:t xml:space="preserve"> at home.</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A90264" w:rsidP="00D06BB8">
            <w:pPr>
              <w:spacing w:before="24" w:after="24"/>
            </w:pPr>
            <w:r w:rsidRPr="00A90264">
              <w:t>Yes.</w:t>
            </w:r>
            <w:r w:rsidR="0063406D" w:rsidRPr="006E39F5">
              <w:fldChar w:fldCharType="begin"/>
            </w:r>
            <w:r w:rsidR="006B532E" w:rsidRPr="006E39F5">
              <w:instrText>xe "Compensatory Education Home Instruction (CEHI)"</w:instrText>
            </w:r>
            <w:r w:rsidR="0063406D" w:rsidRPr="006E39F5">
              <w:fldChar w:fldCharType="end"/>
            </w:r>
          </w:p>
        </w:tc>
        <w:tc>
          <w:tcPr>
            <w:tcW w:w="2430" w:type="dxa"/>
            <w:tcBorders>
              <w:top w:val="single" w:sz="6" w:space="0" w:color="auto"/>
              <w:left w:val="single" w:sz="12" w:space="0" w:color="auto"/>
              <w:bottom w:val="single" w:sz="6" w:space="0" w:color="auto"/>
              <w:right w:val="single" w:sz="12" w:space="0" w:color="auto"/>
            </w:tcBorders>
          </w:tcPr>
          <w:p w:rsidR="00A90264" w:rsidRDefault="006B532E" w:rsidP="00ED2E57">
            <w:pPr>
              <w:spacing w:before="24" w:after="24"/>
            </w:pPr>
            <w:r w:rsidRPr="006E39F5">
              <w:t>Yes</w:t>
            </w:r>
            <w:r w:rsidR="00A90264" w:rsidRPr="00A90264">
              <w:t>.</w:t>
            </w:r>
          </w:p>
        </w:tc>
        <w:tc>
          <w:tcPr>
            <w:tcW w:w="270" w:type="dxa"/>
            <w:tcBorders>
              <w:left w:val="nil"/>
            </w:tcBorders>
          </w:tcPr>
          <w:p w:rsidR="006B532E" w:rsidRPr="006E39F5" w:rsidRDefault="006B532E" w:rsidP="00B16516"/>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1/24</w:t>
            </w:r>
          </w:p>
        </w:tc>
        <w:tc>
          <w:tcPr>
            <w:tcW w:w="3182" w:type="dxa"/>
            <w:tcBorders>
              <w:top w:val="single" w:sz="6" w:space="0" w:color="auto"/>
              <w:left w:val="single" w:sz="6" w:space="0" w:color="auto"/>
              <w:bottom w:val="single" w:sz="6" w:space="0" w:color="auto"/>
              <w:right w:val="single" w:sz="6" w:space="0" w:color="auto"/>
            </w:tcBorders>
          </w:tcPr>
          <w:p w:rsidR="006B532E" w:rsidRPr="006E39F5" w:rsidRDefault="00A90264" w:rsidP="00B16516">
            <w:pPr>
              <w:spacing w:before="24" w:after="24"/>
            </w:pPr>
            <w:r w:rsidRPr="00A90264">
              <w:t>Student returns to school and continues PRS</w:t>
            </w:r>
            <w:r w:rsidR="0063406D" w:rsidRPr="006E39F5">
              <w:fldChar w:fldCharType="begin"/>
            </w:r>
            <w:r w:rsidR="006B532E" w:rsidRPr="006E39F5">
              <w:instrText>xe "Pregnancy Related Services (PRS)"</w:instrText>
            </w:r>
            <w:r w:rsidR="0063406D" w:rsidRPr="006E39F5">
              <w:fldChar w:fldCharType="end"/>
            </w:r>
            <w:r w:rsidR="006B532E" w:rsidRPr="006E39F5">
              <w:t>.</w:t>
            </w:r>
          </w:p>
        </w:tc>
        <w:tc>
          <w:tcPr>
            <w:tcW w:w="2218" w:type="dxa"/>
            <w:tcBorders>
              <w:top w:val="single" w:sz="6" w:space="0" w:color="auto"/>
              <w:left w:val="single" w:sz="6" w:space="0" w:color="auto"/>
              <w:bottom w:val="single" w:sz="6" w:space="0" w:color="auto"/>
              <w:right w:val="single" w:sz="6" w:space="0" w:color="auto"/>
            </w:tcBorders>
          </w:tcPr>
          <w:p w:rsidR="00A90264" w:rsidRDefault="006B532E" w:rsidP="00A90264">
            <w:pPr>
              <w:spacing w:before="24" w:after="24"/>
            </w:pPr>
            <w:r w:rsidRPr="006E39F5">
              <w:t>Yes</w:t>
            </w:r>
            <w:r w:rsidR="00E41507" w:rsidRPr="006E39F5">
              <w:t>.</w:t>
            </w:r>
          </w:p>
        </w:tc>
        <w:tc>
          <w:tcPr>
            <w:tcW w:w="2430" w:type="dxa"/>
            <w:tcBorders>
              <w:top w:val="single" w:sz="6" w:space="0" w:color="auto"/>
              <w:left w:val="single" w:sz="6" w:space="0" w:color="auto"/>
              <w:bottom w:val="single" w:sz="6" w:space="0" w:color="auto"/>
              <w:right w:val="single" w:sz="12" w:space="0" w:color="auto"/>
            </w:tcBorders>
          </w:tcPr>
          <w:p w:rsidR="00A90264" w:rsidRDefault="006B532E" w:rsidP="00A90264">
            <w:pPr>
              <w:spacing w:before="24" w:after="24"/>
            </w:pPr>
            <w:r w:rsidRPr="006E39F5">
              <w:t>No, only PRS support service</w:t>
            </w:r>
            <w:r w:rsidR="00A90264" w:rsidRPr="00A90264">
              <w:t>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1/3</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822205">
            <w:r w:rsidRPr="00A90264">
              <w:t>LMP</w:t>
            </w:r>
            <w:r w:rsidR="006B532E" w:rsidRPr="006E39F5">
              <w:t xml:space="preserve"> recommends 5-week confinement at home due to complications.</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6B532E" w:rsidP="00E41507">
            <w:pPr>
              <w:spacing w:before="24" w:after="24"/>
            </w:pPr>
            <w:r w:rsidRPr="006E39F5">
              <w:t>Yes</w:t>
            </w:r>
            <w:r w:rsidR="00E41507" w:rsidRPr="006E39F5">
              <w:t>.</w:t>
            </w:r>
          </w:p>
        </w:tc>
        <w:tc>
          <w:tcPr>
            <w:tcW w:w="2430" w:type="dxa"/>
            <w:tcBorders>
              <w:top w:val="single" w:sz="6"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Yes.</w:t>
            </w:r>
          </w:p>
        </w:tc>
        <w:tc>
          <w:tcPr>
            <w:tcW w:w="270" w:type="dxa"/>
            <w:tcBorders>
              <w:left w:val="nil"/>
            </w:tcBorders>
          </w:tcPr>
          <w:p w:rsidR="006B532E" w:rsidRPr="006E39F5" w:rsidRDefault="006B532E" w:rsidP="00B16516"/>
        </w:tc>
      </w:tr>
      <w:tr w:rsidR="006B532E" w:rsidRPr="006E39F5" w:rsidTr="00D06BB8">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2/1</w:t>
            </w:r>
          </w:p>
        </w:tc>
        <w:tc>
          <w:tcPr>
            <w:tcW w:w="3182" w:type="dxa"/>
            <w:tcBorders>
              <w:top w:val="single" w:sz="6" w:space="0" w:color="auto"/>
              <w:left w:val="single" w:sz="6" w:space="0" w:color="auto"/>
              <w:bottom w:val="single" w:sz="6" w:space="0" w:color="auto"/>
              <w:right w:val="single" w:sz="6" w:space="0" w:color="auto"/>
            </w:tcBorders>
          </w:tcPr>
          <w:p w:rsidR="006B532E" w:rsidRPr="006E39F5" w:rsidRDefault="00A90264" w:rsidP="00B16516">
            <w:pPr>
              <w:spacing w:before="24" w:after="24"/>
            </w:pPr>
            <w:r w:rsidRPr="00A90264">
              <w:t>Student returns to school and continues PRS</w:t>
            </w:r>
            <w:r w:rsidR="0063406D" w:rsidRPr="006E39F5">
              <w:fldChar w:fldCharType="begin"/>
            </w:r>
            <w:r w:rsidR="006B532E" w:rsidRPr="006E39F5">
              <w:instrText>xe "Pregnancy Related Services (PRS)"</w:instrText>
            </w:r>
            <w:r w:rsidR="0063406D" w:rsidRPr="006E39F5">
              <w:fldChar w:fldCharType="end"/>
            </w:r>
            <w:r w:rsidR="006B532E" w:rsidRPr="006E39F5">
              <w:t>.</w:t>
            </w:r>
          </w:p>
        </w:tc>
        <w:tc>
          <w:tcPr>
            <w:tcW w:w="2218" w:type="dxa"/>
            <w:tcBorders>
              <w:top w:val="single" w:sz="6" w:space="0" w:color="auto"/>
              <w:left w:val="single" w:sz="6" w:space="0" w:color="auto"/>
              <w:bottom w:val="single" w:sz="6" w:space="0" w:color="auto"/>
              <w:right w:val="single" w:sz="6" w:space="0" w:color="auto"/>
            </w:tcBorders>
          </w:tcPr>
          <w:p w:rsidR="00A90264" w:rsidRDefault="006B532E" w:rsidP="00A90264">
            <w:pPr>
              <w:spacing w:before="24" w:after="24"/>
            </w:pPr>
            <w:r w:rsidRPr="006E39F5">
              <w:t>Yes</w:t>
            </w:r>
            <w:r w:rsidR="00E41507" w:rsidRPr="006E39F5">
              <w:t>.</w:t>
            </w:r>
          </w:p>
        </w:tc>
        <w:tc>
          <w:tcPr>
            <w:tcW w:w="2430" w:type="dxa"/>
            <w:tcBorders>
              <w:top w:val="single" w:sz="6" w:space="0" w:color="auto"/>
              <w:left w:val="single" w:sz="6" w:space="0" w:color="auto"/>
              <w:bottom w:val="single" w:sz="6" w:space="0" w:color="auto"/>
              <w:right w:val="single" w:sz="12" w:space="0" w:color="auto"/>
            </w:tcBorders>
          </w:tcPr>
          <w:p w:rsidR="00A90264" w:rsidRDefault="000734D0" w:rsidP="00A90264">
            <w:pPr>
              <w:spacing w:before="24" w:after="24"/>
            </w:pPr>
            <w:r w:rsidRPr="006E39F5">
              <w:t>No, only PRS support s</w:t>
            </w:r>
            <w:r w:rsidR="00A90264" w:rsidRPr="00A90264">
              <w:t>ervices.</w:t>
            </w:r>
          </w:p>
        </w:tc>
        <w:tc>
          <w:tcPr>
            <w:tcW w:w="270" w:type="dxa"/>
            <w:tcBorders>
              <w:left w:val="single" w:sz="12" w:space="0" w:color="auto"/>
            </w:tcBorders>
          </w:tcPr>
          <w:p w:rsidR="006B532E" w:rsidRPr="006E39F5" w:rsidRDefault="006B532E" w:rsidP="00B16516">
            <w:pPr>
              <w:spacing w:before="120"/>
              <w:jc w:val="center"/>
            </w:pPr>
          </w:p>
        </w:tc>
      </w:tr>
      <w:tr w:rsidR="006B532E" w:rsidRPr="006E39F5" w:rsidTr="009E406A">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3/1</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Student delivers baby; 6-week postpartum confinement period begins. Week 3 is the district’s spring break.</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A90264" w:rsidP="00E41507">
            <w:pPr>
              <w:spacing w:before="24" w:after="24"/>
            </w:pPr>
            <w:r w:rsidRPr="00A90264">
              <w:t>Yes.</w:t>
            </w:r>
          </w:p>
        </w:tc>
        <w:tc>
          <w:tcPr>
            <w:tcW w:w="2430" w:type="dxa"/>
            <w:tcBorders>
              <w:top w:val="single" w:sz="6" w:space="0" w:color="auto"/>
              <w:left w:val="single" w:sz="12" w:space="0" w:color="auto"/>
              <w:bottom w:val="single" w:sz="6" w:space="0" w:color="auto"/>
              <w:right w:val="single" w:sz="12" w:space="0" w:color="auto"/>
            </w:tcBorders>
          </w:tcPr>
          <w:p w:rsidR="006B532E" w:rsidRPr="006E39F5" w:rsidRDefault="00A90264" w:rsidP="00E41507">
            <w:pPr>
              <w:spacing w:before="24" w:after="24"/>
            </w:pPr>
            <w:r w:rsidRPr="00A90264">
              <w:t>Yes, but only for weeks 1 and 2 and weeks 4–6.</w:t>
            </w:r>
          </w:p>
          <w:p w:rsidR="00A90264" w:rsidRDefault="00A90264" w:rsidP="00A90264">
            <w:pPr>
              <w:spacing w:before="24" w:after="24"/>
            </w:pPr>
          </w:p>
          <w:p w:rsidR="006B532E" w:rsidRPr="006E39F5" w:rsidRDefault="00A90264" w:rsidP="00E41507">
            <w:pPr>
              <w:spacing w:before="24" w:after="24"/>
            </w:pPr>
            <w:r w:rsidRPr="00A90264">
              <w:t>CEHI is not required</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for week 3 because it is a district holiday. However, week 3 counts a</w:t>
            </w:r>
            <w:r w:rsidRPr="00A90264">
              <w:t>s 1 week of postpartum confinement for the student.</w:t>
            </w:r>
          </w:p>
        </w:tc>
        <w:tc>
          <w:tcPr>
            <w:tcW w:w="270" w:type="dxa"/>
            <w:tcBorders>
              <w:left w:val="single" w:sz="12" w:space="0" w:color="auto"/>
            </w:tcBorders>
          </w:tcPr>
          <w:p w:rsidR="006B532E" w:rsidRPr="006E39F5" w:rsidRDefault="006B532E" w:rsidP="00B16516">
            <w:pPr>
              <w:jc w:val="center"/>
            </w:pPr>
          </w:p>
        </w:tc>
      </w:tr>
      <w:tr w:rsidR="006B532E" w:rsidRPr="006E39F5" w:rsidTr="009E406A">
        <w:trPr>
          <w:cantSplit/>
        </w:trPr>
        <w:tc>
          <w:tcPr>
            <w:tcW w:w="990" w:type="dxa"/>
            <w:tcBorders>
              <w:top w:val="single" w:sz="6" w:space="0" w:color="auto"/>
              <w:left w:val="single" w:sz="12" w:space="0" w:color="auto"/>
              <w:bottom w:val="single" w:sz="6" w:space="0" w:color="auto"/>
              <w:right w:val="single" w:sz="6" w:space="0" w:color="auto"/>
            </w:tcBorders>
          </w:tcPr>
          <w:p w:rsidR="006B532E" w:rsidRPr="006E39F5" w:rsidRDefault="00A90264" w:rsidP="00B16516">
            <w:pPr>
              <w:jc w:val="center"/>
            </w:pPr>
            <w:r w:rsidRPr="00A90264">
              <w:t>4/15</w:t>
            </w:r>
          </w:p>
        </w:tc>
        <w:tc>
          <w:tcPr>
            <w:tcW w:w="3182" w:type="dxa"/>
            <w:tcBorders>
              <w:top w:val="single" w:sz="6" w:space="0" w:color="auto"/>
              <w:left w:val="single" w:sz="6" w:space="0" w:color="auto"/>
              <w:bottom w:val="single" w:sz="6" w:space="0" w:color="auto"/>
              <w:right w:val="single" w:sz="12" w:space="0" w:color="auto"/>
            </w:tcBorders>
          </w:tcPr>
          <w:p w:rsidR="006B532E" w:rsidRPr="006E39F5" w:rsidRDefault="00A90264" w:rsidP="00B16516">
            <w:pPr>
              <w:spacing w:before="24" w:after="24"/>
            </w:pPr>
            <w:r w:rsidRPr="00A90264">
              <w:t>LMP</w:t>
            </w:r>
            <w:r w:rsidR="006B532E" w:rsidRPr="006E39F5">
              <w:t xml:space="preserve"> recommends additional 2-week confinement at home.</w:t>
            </w:r>
          </w:p>
        </w:tc>
        <w:tc>
          <w:tcPr>
            <w:tcW w:w="2218" w:type="dxa"/>
            <w:tcBorders>
              <w:top w:val="single" w:sz="6" w:space="0" w:color="auto"/>
              <w:left w:val="single" w:sz="12" w:space="0" w:color="auto"/>
              <w:bottom w:val="single" w:sz="6" w:space="0" w:color="auto"/>
              <w:right w:val="single" w:sz="12" w:space="0" w:color="auto"/>
            </w:tcBorders>
          </w:tcPr>
          <w:p w:rsidR="006B532E" w:rsidRPr="006E39F5" w:rsidRDefault="006B532E" w:rsidP="00E41507">
            <w:pPr>
              <w:spacing w:before="24" w:after="24"/>
            </w:pPr>
            <w:r w:rsidRPr="006E39F5">
              <w:t>Yes</w:t>
            </w:r>
            <w:r w:rsidR="00E41507" w:rsidRPr="006E39F5">
              <w:t>.</w:t>
            </w:r>
          </w:p>
        </w:tc>
        <w:tc>
          <w:tcPr>
            <w:tcW w:w="2430" w:type="dxa"/>
            <w:tcBorders>
              <w:top w:val="single" w:sz="6" w:space="0" w:color="auto"/>
              <w:left w:val="single" w:sz="12" w:space="0" w:color="auto"/>
              <w:bottom w:val="single" w:sz="6" w:space="0" w:color="auto"/>
              <w:right w:val="single" w:sz="12" w:space="0" w:color="auto"/>
            </w:tcBorders>
          </w:tcPr>
          <w:p w:rsidR="00A90264" w:rsidRDefault="00A90264" w:rsidP="00A90264">
            <w:pPr>
              <w:spacing w:before="24" w:after="24"/>
            </w:pPr>
            <w:r w:rsidRPr="00A90264">
              <w:t>Yes.</w:t>
            </w:r>
          </w:p>
        </w:tc>
        <w:tc>
          <w:tcPr>
            <w:tcW w:w="270" w:type="dxa"/>
            <w:tcBorders>
              <w:left w:val="nil"/>
            </w:tcBorders>
          </w:tcPr>
          <w:p w:rsidR="006B532E" w:rsidRPr="006E39F5" w:rsidRDefault="006B532E" w:rsidP="00B16516">
            <w:pPr>
              <w:jc w:val="center"/>
            </w:pPr>
          </w:p>
        </w:tc>
      </w:tr>
      <w:tr w:rsidR="006B532E" w:rsidRPr="006E39F5" w:rsidTr="00D06BB8">
        <w:trPr>
          <w:cantSplit/>
        </w:trPr>
        <w:tc>
          <w:tcPr>
            <w:tcW w:w="990" w:type="dxa"/>
            <w:tcBorders>
              <w:top w:val="single" w:sz="6" w:space="0" w:color="auto"/>
              <w:left w:val="single" w:sz="12" w:space="0" w:color="auto"/>
              <w:bottom w:val="single" w:sz="12" w:space="0" w:color="auto"/>
              <w:right w:val="single" w:sz="6" w:space="0" w:color="auto"/>
            </w:tcBorders>
          </w:tcPr>
          <w:p w:rsidR="006B532E" w:rsidRPr="006E39F5" w:rsidRDefault="00A90264" w:rsidP="00B16516">
            <w:pPr>
              <w:jc w:val="center"/>
            </w:pPr>
            <w:r w:rsidRPr="00A90264">
              <w:t>5/1 to Last Day of School Year</w:t>
            </w:r>
          </w:p>
        </w:tc>
        <w:tc>
          <w:tcPr>
            <w:tcW w:w="3182" w:type="dxa"/>
            <w:tcBorders>
              <w:top w:val="single" w:sz="6" w:space="0" w:color="auto"/>
              <w:left w:val="single" w:sz="6" w:space="0" w:color="auto"/>
              <w:bottom w:val="single" w:sz="12" w:space="0" w:color="auto"/>
              <w:right w:val="single" w:sz="12" w:space="0" w:color="auto"/>
            </w:tcBorders>
          </w:tcPr>
          <w:p w:rsidR="006B532E" w:rsidRPr="006E39F5" w:rsidRDefault="00A90264" w:rsidP="00B16516">
            <w:pPr>
              <w:spacing w:before="24" w:after="24"/>
            </w:pPr>
            <w:r w:rsidRPr="00A90264">
              <w:t>LMP</w:t>
            </w:r>
            <w:r w:rsidR="006B532E" w:rsidRPr="006E39F5">
              <w:t xml:space="preserve"> recommends that student remain at home until end of school (5 </w:t>
            </w:r>
            <w:r w:rsidR="00822205" w:rsidRPr="006E39F5">
              <w:t xml:space="preserve">additional </w:t>
            </w:r>
            <w:r w:rsidR="006B532E" w:rsidRPr="006E39F5">
              <w:t>weeks).</w:t>
            </w:r>
          </w:p>
        </w:tc>
        <w:tc>
          <w:tcPr>
            <w:tcW w:w="2218" w:type="dxa"/>
            <w:tcBorders>
              <w:top w:val="single" w:sz="6" w:space="0" w:color="auto"/>
              <w:left w:val="single" w:sz="12" w:space="0" w:color="auto"/>
              <w:bottom w:val="single" w:sz="12" w:space="0" w:color="auto"/>
              <w:right w:val="single" w:sz="12" w:space="0" w:color="auto"/>
            </w:tcBorders>
          </w:tcPr>
          <w:p w:rsidR="006B532E" w:rsidRPr="006E39F5" w:rsidRDefault="00A90264" w:rsidP="00E41507">
            <w:pPr>
              <w:spacing w:before="24" w:after="24"/>
            </w:pPr>
            <w:r w:rsidRPr="00A90264">
              <w:t>Yes, but only for the first 2 weeks.</w:t>
            </w:r>
          </w:p>
          <w:p w:rsidR="006B532E" w:rsidRPr="006E39F5" w:rsidRDefault="006B532E" w:rsidP="00E41507"/>
          <w:p w:rsidR="006B532E" w:rsidRPr="006E39F5" w:rsidRDefault="00A90264" w:rsidP="00E41507">
            <w:pPr>
              <w:spacing w:before="24" w:after="24"/>
            </w:pPr>
            <w:r w:rsidRPr="00A90264">
              <w:t xml:space="preserve">After 10 weeks of postpartum confinement, the student is no longer eligible for funding and must be counted absent if she does not return to school. </w:t>
            </w:r>
          </w:p>
        </w:tc>
        <w:tc>
          <w:tcPr>
            <w:tcW w:w="2430" w:type="dxa"/>
            <w:tcBorders>
              <w:top w:val="single" w:sz="6" w:space="0" w:color="auto"/>
              <w:left w:val="single" w:sz="12" w:space="0" w:color="auto"/>
              <w:bottom w:val="single" w:sz="12" w:space="0" w:color="auto"/>
              <w:right w:val="single" w:sz="12" w:space="0" w:color="auto"/>
            </w:tcBorders>
          </w:tcPr>
          <w:p w:rsidR="006B532E" w:rsidRPr="006E39F5" w:rsidRDefault="00A90264" w:rsidP="00E41507">
            <w:pPr>
              <w:spacing w:before="24" w:after="24"/>
            </w:pPr>
            <w:r w:rsidRPr="00A90264">
              <w:t>Yes, but only for the first 2 weeks.</w:t>
            </w:r>
          </w:p>
          <w:p w:rsidR="00A90264" w:rsidRDefault="00A90264" w:rsidP="00A90264">
            <w:pPr>
              <w:spacing w:before="24" w:after="24"/>
            </w:pPr>
          </w:p>
          <w:p w:rsidR="006B532E" w:rsidRPr="006E39F5" w:rsidRDefault="00A90264" w:rsidP="00E41507">
            <w:pPr>
              <w:spacing w:before="24" w:after="24"/>
            </w:pPr>
            <w:r w:rsidRPr="00A90264">
              <w:t>After 10 weeks of postpartum confinement, the student is no longer eligible for CEHI.</w:t>
            </w:r>
          </w:p>
          <w:p w:rsidR="006B532E" w:rsidRPr="006E39F5" w:rsidRDefault="006B532E" w:rsidP="00E41507"/>
          <w:p w:rsidR="006B532E" w:rsidRPr="006E39F5" w:rsidRDefault="00A90264" w:rsidP="00E41507">
            <w:pPr>
              <w:spacing w:before="24" w:after="24"/>
            </w:pPr>
            <w:r w:rsidRPr="00A90264">
              <w:t xml:space="preserve">For options after PRS eligibility ends, see </w:t>
            </w:r>
            <w:fldSimple w:instr=" REF _Ref202604269 \h  \* MERGEFORMAT ">
              <w:r w:rsidR="008D654F" w:rsidRPr="008D654F">
                <w:rPr>
                  <w:b/>
                </w:rPr>
                <w:t>3.7 General Education Homebound (GEH)</w:t>
              </w:r>
            </w:fldSimple>
            <w:r w:rsidR="006B532E" w:rsidRPr="006E39F5">
              <w:t>.</w:t>
            </w:r>
            <w:r w:rsidR="0063406D" w:rsidRPr="006E39F5">
              <w:fldChar w:fldCharType="begin"/>
            </w:r>
            <w:r w:rsidR="006B532E" w:rsidRPr="006E39F5">
              <w:instrText>xe "Pregnancy Related Services (PRS)"</w:instrText>
            </w:r>
            <w:r w:rsidR="0063406D" w:rsidRPr="006E39F5">
              <w:fldChar w:fldCharType="end"/>
            </w:r>
          </w:p>
        </w:tc>
        <w:tc>
          <w:tcPr>
            <w:tcW w:w="270" w:type="dxa"/>
            <w:tcBorders>
              <w:left w:val="single" w:sz="12" w:space="0" w:color="auto"/>
            </w:tcBorders>
          </w:tcPr>
          <w:p w:rsidR="006B532E" w:rsidRPr="006E39F5" w:rsidRDefault="006B532E" w:rsidP="00B16516"/>
        </w:tc>
      </w:tr>
    </w:tbl>
    <w:p w:rsidR="006B532E" w:rsidRPr="006E39F5" w:rsidRDefault="006B532E" w:rsidP="00B16516"/>
    <w:p w:rsidR="006B532E" w:rsidRPr="006E39F5" w:rsidRDefault="00A90264" w:rsidP="00B16516">
      <w:pPr>
        <w:pStyle w:val="Heading3"/>
      </w:pPr>
      <w:bookmarkStart w:id="494" w:name="_Ref204482798"/>
      <w:bookmarkStart w:id="495" w:name="_Toc299702297"/>
      <w:r w:rsidRPr="00A90264">
        <w:t>9.2.5 Eligible Days Present</w:t>
      </w:r>
      <w:bookmarkEnd w:id="494"/>
      <w:bookmarkEnd w:id="495"/>
    </w:p>
    <w:p w:rsidR="00265196" w:rsidRPr="006E39F5" w:rsidRDefault="00A90264">
      <w:pPr>
        <w:pStyle w:val="A1CharCharChar"/>
        <w:pBdr>
          <w:right w:val="single" w:sz="12" w:space="4" w:color="auto"/>
        </w:pBdr>
        <w:ind w:left="0" w:firstLine="0"/>
      </w:pPr>
      <w:r w:rsidRPr="00A90264">
        <w:t>Students who are being served in the PRS</w:t>
      </w:r>
      <w:r w:rsidR="0063406D" w:rsidRPr="006E39F5">
        <w:fldChar w:fldCharType="begin"/>
      </w:r>
      <w:r w:rsidR="000A4F17" w:rsidRPr="006E39F5">
        <w:instrText>xe "Pregnancy Related Services (PRS)"</w:instrText>
      </w:r>
      <w:r w:rsidR="0063406D" w:rsidRPr="006E39F5">
        <w:fldChar w:fldCharType="end"/>
      </w:r>
      <w:r w:rsidRPr="00A90264">
        <w:t xml:space="preserve"> program and who are eligible for funding, according to the requirements of this section, must be identified as PRS</w:t>
      </w:r>
      <w:r w:rsidR="0063406D" w:rsidRPr="006E39F5">
        <w:fldChar w:fldCharType="begin"/>
      </w:r>
      <w:r w:rsidR="000A4F17" w:rsidRPr="006E39F5">
        <w:instrText>xe "Pregnancy Related Services (PRS)"</w:instrText>
      </w:r>
      <w:r w:rsidR="0063406D" w:rsidRPr="006E39F5">
        <w:fldChar w:fldCharType="end"/>
      </w:r>
      <w:r w:rsidRPr="00A90264">
        <w:t xml:space="preserve"> in the attendance accounting system. The total number of PRS</w:t>
      </w:r>
      <w:r w:rsidR="0063406D" w:rsidRPr="006E39F5">
        <w:fldChar w:fldCharType="begin"/>
      </w:r>
      <w:r w:rsidR="000A4F17" w:rsidRPr="006E39F5">
        <w:instrText>xe "Pregnancy Related Services (PRS)"</w:instrText>
      </w:r>
      <w:r w:rsidR="0063406D" w:rsidRPr="006E39F5">
        <w:fldChar w:fldCharType="end"/>
      </w:r>
      <w:r w:rsidRPr="00A90264">
        <w:t xml:space="preserve"> eligible days present must be recorded for each 6-week reporting period in the Student Detail Report</w:t>
      </w:r>
      <w:r w:rsidR="0063406D" w:rsidRPr="006E39F5">
        <w:fldChar w:fldCharType="begin"/>
      </w:r>
      <w:r w:rsidR="000A4F17" w:rsidRPr="006E39F5">
        <w:instrText>xe "Student Detail Reports"</w:instrText>
      </w:r>
      <w:r w:rsidR="0063406D" w:rsidRPr="006E39F5">
        <w:fldChar w:fldCharType="end"/>
      </w:r>
      <w:r w:rsidRPr="00A90264">
        <w:t xml:space="preserve"> (see Section 2) for every student served through the program. Entry dates into and withdrawal dates from the program (if applicable) for each student receiving PRS</w:t>
      </w:r>
      <w:r w:rsidR="0063406D" w:rsidRPr="006E39F5">
        <w:fldChar w:fldCharType="begin"/>
      </w:r>
      <w:r w:rsidR="000A4F17" w:rsidRPr="006E39F5">
        <w:instrText>xe "Pregnancy Related Services (PRS)"</w:instrText>
      </w:r>
      <w:r w:rsidR="0063406D" w:rsidRPr="006E39F5">
        <w:fldChar w:fldCharType="end"/>
      </w:r>
      <w:r w:rsidRPr="00A90264">
        <w:t xml:space="preserve"> must also be documented in the Student Detail Report</w:t>
      </w:r>
      <w:r w:rsidR="0063406D" w:rsidRPr="006E39F5">
        <w:fldChar w:fldCharType="begin"/>
      </w:r>
      <w:r w:rsidR="000A4F17" w:rsidRPr="006E39F5">
        <w:instrText>xe "Calendar"</w:instrText>
      </w:r>
      <w:r w:rsidR="0063406D" w:rsidRPr="006E39F5">
        <w:fldChar w:fldCharType="end"/>
      </w:r>
      <w:r w:rsidRPr="00A90264">
        <w:t>.</w:t>
      </w:r>
    </w:p>
    <w:p w:rsidR="006B532E" w:rsidRPr="006E39F5" w:rsidRDefault="006B532E" w:rsidP="0018005D">
      <w:pPr>
        <w:pStyle w:val="A1CharCharChar"/>
        <w:pBdr>
          <w:right w:val="single" w:sz="12" w:space="4" w:color="auto"/>
        </w:pBdr>
      </w:pPr>
    </w:p>
    <w:p w:rsidR="00265196" w:rsidRPr="006E39F5" w:rsidRDefault="00A90264">
      <w:pPr>
        <w:pStyle w:val="A1CharCharChar"/>
        <w:pBdr>
          <w:right w:val="single" w:sz="12" w:space="4" w:color="auto"/>
        </w:pBdr>
        <w:ind w:left="0" w:firstLine="0"/>
      </w:pPr>
      <w:r w:rsidRPr="00A90264">
        <w:t>At the end of each 6-week reporting period, a campus must generate a Campus Summary Report</w:t>
      </w:r>
      <w:r w:rsidR="0063406D" w:rsidRPr="006E39F5">
        <w:fldChar w:fldCharType="begin"/>
      </w:r>
      <w:r w:rsidR="000A4F17" w:rsidRPr="006E39F5">
        <w:instrText>xe "Campus Summary Reports"</w:instrText>
      </w:r>
      <w:r w:rsidR="0063406D" w:rsidRPr="006E39F5">
        <w:fldChar w:fldCharType="end"/>
      </w:r>
      <w:r w:rsidRPr="00A90264">
        <w:t xml:space="preserve"> (see Section 2). The report must include a summary of the total PRS</w:t>
      </w:r>
      <w:r w:rsidR="0063406D" w:rsidRPr="006E39F5">
        <w:fldChar w:fldCharType="begin"/>
      </w:r>
      <w:r w:rsidR="000A4F17" w:rsidRPr="006E39F5">
        <w:instrText>xe "Pregnancy Related Services (PRS)"</w:instrText>
      </w:r>
      <w:r w:rsidR="0063406D" w:rsidRPr="006E39F5">
        <w:fldChar w:fldCharType="end"/>
      </w:r>
      <w:r w:rsidRPr="00A90264">
        <w:t xml:space="preserve"> eligible days present, for every student in the program, by grade level. Your district must have a separate Campus Summary Report</w:t>
      </w:r>
      <w:r w:rsidR="0063406D" w:rsidRPr="006E39F5">
        <w:fldChar w:fldCharType="begin"/>
      </w:r>
      <w:r w:rsidR="000A4F17" w:rsidRPr="006E39F5">
        <w:instrText>xe "Campus Summary Reports"</w:instrText>
      </w:r>
      <w:r w:rsidR="0063406D" w:rsidRPr="006E39F5">
        <w:fldChar w:fldCharType="end"/>
      </w:r>
      <w:r w:rsidRPr="00A90264">
        <w:t xml:space="preserve"> for each instructional track, for each campus in the district. Each campus report must include the total PRS eligible </w:t>
      </w:r>
      <w:r w:rsidR="0063406D" w:rsidRPr="006E39F5">
        <w:fldChar w:fldCharType="begin"/>
      </w:r>
      <w:r w:rsidR="000A4F17" w:rsidRPr="006E39F5">
        <w:instrText>xe "Pregnancy Related Services (PRS)"</w:instrText>
      </w:r>
      <w:r w:rsidR="0063406D" w:rsidRPr="006E39F5">
        <w:fldChar w:fldCharType="end"/>
      </w:r>
      <w:r w:rsidRPr="00A90264">
        <w:t>days present for all grades, as well as PRS</w:t>
      </w:r>
      <w:r w:rsidR="0063406D" w:rsidRPr="006E39F5">
        <w:fldChar w:fldCharType="begin"/>
      </w:r>
      <w:r w:rsidR="000A4F17" w:rsidRPr="006E39F5">
        <w:instrText>xe "Pregnancy Related Services (PRS)"</w:instrText>
      </w:r>
      <w:r w:rsidR="0063406D" w:rsidRPr="006E39F5">
        <w:fldChar w:fldCharType="end"/>
      </w:r>
      <w:r w:rsidRPr="00A90264">
        <w:t xml:space="preserve"> ADA for the campus.</w:t>
      </w:r>
    </w:p>
    <w:p w:rsidR="006B532E" w:rsidRPr="006E39F5" w:rsidRDefault="006B532E" w:rsidP="0018005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pPr>
      <w:r w:rsidRPr="00A90264">
        <w:t>District personnel then add the information from all Campus Summary Reports</w:t>
      </w:r>
      <w:r w:rsidR="0063406D" w:rsidRPr="006E39F5">
        <w:fldChar w:fldCharType="begin"/>
      </w:r>
      <w:r w:rsidR="000A4F17" w:rsidRPr="006E39F5">
        <w:instrText>xe "Campus Summary Reports"</w:instrText>
      </w:r>
      <w:r w:rsidR="0063406D" w:rsidRPr="006E39F5">
        <w:fldChar w:fldCharType="end"/>
      </w:r>
      <w:r w:rsidRPr="00A90264">
        <w:t xml:space="preserve"> for each track in the district to comprise a District Summary Report</w:t>
      </w:r>
      <w:r w:rsidR="0063406D" w:rsidRPr="006E39F5">
        <w:fldChar w:fldCharType="begin"/>
      </w:r>
      <w:r w:rsidR="000A4F17" w:rsidRPr="006E39F5">
        <w:instrText>xe "District Summary Reports"</w:instrText>
      </w:r>
      <w:r w:rsidR="0063406D" w:rsidRPr="006E39F5">
        <w:fldChar w:fldCharType="end"/>
      </w:r>
      <w:r w:rsidRPr="00A90264">
        <w:t xml:space="preserve"> for each track. This report must include PRS eligible</w:t>
      </w:r>
      <w:r w:rsidR="0063406D" w:rsidRPr="006E39F5">
        <w:fldChar w:fldCharType="begin"/>
      </w:r>
      <w:r w:rsidR="000A4F17" w:rsidRPr="006E39F5">
        <w:instrText>xe "Pregnancy Related Services (PRS)"</w:instrText>
      </w:r>
      <w:r w:rsidR="0063406D" w:rsidRPr="006E39F5">
        <w:fldChar w:fldCharType="end"/>
      </w:r>
      <w:r w:rsidRPr="00A90264">
        <w:t xml:space="preserve"> days present for each grade level in your district, total PRS eligible</w:t>
      </w:r>
      <w:r w:rsidR="0063406D" w:rsidRPr="006E39F5">
        <w:fldChar w:fldCharType="begin"/>
      </w:r>
      <w:r w:rsidR="000A4F17" w:rsidRPr="006E39F5">
        <w:instrText>xe "Pregnancy Related Services (PRS)"</w:instrText>
      </w:r>
      <w:r w:rsidR="0063406D" w:rsidRPr="006E39F5">
        <w:fldChar w:fldCharType="end"/>
      </w:r>
      <w:r w:rsidRPr="00A90264">
        <w:t xml:space="preserve"> days present for all grades, and district PRS</w:t>
      </w:r>
      <w:r w:rsidR="0063406D" w:rsidRPr="006E39F5">
        <w:rPr>
          <w:b/>
        </w:rPr>
        <w:fldChar w:fldCharType="begin"/>
      </w:r>
      <w:r w:rsidR="000A4F17" w:rsidRPr="006E39F5">
        <w:instrText>xe "Pregnancy Related Services (PRS)"</w:instrText>
      </w:r>
      <w:r w:rsidR="0063406D" w:rsidRPr="006E39F5">
        <w:rPr>
          <w:b/>
        </w:rPr>
        <w:fldChar w:fldCharType="end"/>
      </w:r>
      <w:r w:rsidRPr="00A90264">
        <w:t xml:space="preserve"> ADA.</w:t>
      </w:r>
    </w:p>
    <w:p w:rsidR="006B532E" w:rsidRPr="006E39F5" w:rsidRDefault="006B532E" w:rsidP="0018005D">
      <w:pPr>
        <w:pStyle w:val="A1CharCharChar"/>
        <w:pBdr>
          <w:right w:val="single" w:sz="12" w:space="4" w:color="auto"/>
        </w:pBdr>
        <w:ind w:left="0" w:firstLine="0"/>
      </w:pPr>
    </w:p>
    <w:p w:rsidR="006B532E" w:rsidRPr="006E39F5" w:rsidRDefault="00A90264" w:rsidP="00AF4DED">
      <w:pPr>
        <w:pStyle w:val="A1CharCharChar"/>
        <w:pBdr>
          <w:right w:val="single" w:sz="12" w:space="4" w:color="auto"/>
        </w:pBdr>
        <w:ind w:left="0" w:firstLine="0"/>
        <w:rPr>
          <w:b/>
        </w:rPr>
      </w:pPr>
      <w:r w:rsidRPr="00A90264">
        <w:t xml:space="preserve">For additional information on eligible days present, see </w:t>
      </w:r>
      <w:fldSimple w:instr=" REF _Ref200507577 \h  \* MERGEFORMAT ">
        <w:r w:rsidR="008D654F" w:rsidRPr="008D654F">
          <w:rPr>
            <w:b/>
          </w:rPr>
          <w:t>9.10 Confinement and Earning Eligible Days Present</w:t>
        </w:r>
      </w:fldSimple>
      <w:r w:rsidRPr="00A90264">
        <w:t xml:space="preserve"> and </w:t>
      </w:r>
      <w:r w:rsidR="00F426B2">
        <w:rPr>
          <w:b/>
        </w:rPr>
        <w:t>9.12</w:t>
      </w:r>
      <w:r w:rsidRPr="00A90264">
        <w:rPr>
          <w:b/>
        </w:rPr>
        <w:t>.2 SPED, PRS, and Earning Eligible Days Present</w:t>
      </w:r>
      <w:r w:rsidR="00DB4415" w:rsidRPr="006E39F5">
        <w:t>.</w:t>
      </w:r>
      <w:r w:rsidR="003D4A9D" w:rsidRPr="006E39F5">
        <w:t xml:space="preserve"> </w:t>
      </w:r>
    </w:p>
    <w:p w:rsidR="006B532E" w:rsidRPr="006E39F5" w:rsidRDefault="006B532E" w:rsidP="00B16516">
      <w:pPr>
        <w:pStyle w:val="A1CharCharChar"/>
        <w:ind w:left="0" w:firstLine="0"/>
      </w:pPr>
    </w:p>
    <w:p w:rsidR="006B532E" w:rsidRPr="006E39F5" w:rsidRDefault="00A90264" w:rsidP="000B7E5C">
      <w:pPr>
        <w:pStyle w:val="Heading2"/>
      </w:pPr>
      <w:bookmarkStart w:id="496" w:name="_Ref204485453"/>
      <w:bookmarkStart w:id="497" w:name="_Ref268272645"/>
      <w:bookmarkStart w:id="498" w:name="_Toc299702298"/>
      <w:r w:rsidRPr="00A90264">
        <w:t>9.3 Enrollment Procedures</w:t>
      </w:r>
      <w:bookmarkEnd w:id="496"/>
      <w:bookmarkEnd w:id="497"/>
      <w:bookmarkEnd w:id="498"/>
    </w:p>
    <w:p w:rsidR="00A90264" w:rsidRDefault="00A90264" w:rsidP="00A90264">
      <w:pPr>
        <w:pStyle w:val="A1CharCharChar"/>
        <w:pBdr>
          <w:right w:val="single" w:sz="12" w:space="4" w:color="auto"/>
        </w:pBdr>
        <w:ind w:left="0" w:firstLine="0"/>
      </w:pPr>
      <w:r w:rsidRPr="00A90264">
        <w:t>Any school-age</w:t>
      </w:r>
      <w:r w:rsidR="00304560" w:rsidRPr="006E39F5">
        <w:t>d</w:t>
      </w:r>
      <w:r w:rsidRPr="00A90264">
        <w:t xml:space="preserve"> student may be enrolled in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if she is eligible for ADA and in the prenatal or postpartum period of pregnancy</w:t>
      </w:r>
      <w:r w:rsidR="006B532E" w:rsidRPr="006E39F5">
        <w:rPr>
          <w:rFonts w:cs="Arial"/>
          <w:szCs w:val="22"/>
        </w:rPr>
        <w:t>.</w:t>
      </w:r>
    </w:p>
    <w:p w:rsidR="006B532E" w:rsidRPr="006E39F5" w:rsidRDefault="006B532E" w:rsidP="00B16516">
      <w:pPr>
        <w:pStyle w:val="A1CharCharChar"/>
        <w:ind w:firstLine="0"/>
      </w:pPr>
    </w:p>
    <w:p w:rsidR="00A90264" w:rsidRDefault="00A90264" w:rsidP="00A90264">
      <w:pPr>
        <w:pStyle w:val="A1CharCharChar"/>
        <w:ind w:left="720"/>
      </w:pPr>
      <w:r w:rsidRPr="00A90264">
        <w:t>The student's eligibility to receiv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s verified by either</w:t>
      </w:r>
      <w:r w:rsidR="00C6731C" w:rsidRPr="006E39F5">
        <w:t xml:space="preserve"> —</w:t>
      </w:r>
    </w:p>
    <w:p w:rsidR="00A90264" w:rsidRDefault="00A90264" w:rsidP="00A90264">
      <w:pPr>
        <w:pStyle w:val="A1CharCharChar"/>
        <w:numPr>
          <w:ilvl w:val="0"/>
          <w:numId w:val="133"/>
        </w:numPr>
        <w:pBdr>
          <w:right w:val="single" w:sz="12" w:space="4" w:color="auto"/>
        </w:pBdr>
      </w:pPr>
      <w:r w:rsidRPr="00A90264">
        <w:t>a campus official or</w:t>
      </w:r>
    </w:p>
    <w:p w:rsidR="00A90264" w:rsidRDefault="00A90264" w:rsidP="00AF4DED">
      <w:pPr>
        <w:pStyle w:val="A1CharCharChar"/>
        <w:numPr>
          <w:ilvl w:val="0"/>
          <w:numId w:val="133"/>
        </w:numPr>
        <w:pBdr>
          <w:right w:val="single" w:sz="12" w:space="4" w:color="auto"/>
        </w:pBdr>
      </w:pPr>
      <w:r w:rsidRPr="00A90264">
        <w:t>a medical practitioner</w:t>
      </w:r>
      <w:r w:rsidRPr="00A90264">
        <w:rPr>
          <w:rStyle w:val="FootnoteReference"/>
        </w:rPr>
        <w:footnoteReference w:id="159"/>
      </w:r>
      <w:r w:rsidR="006B532E" w:rsidRPr="006E39F5">
        <w:t xml:space="preserve"> licensed</w:t>
      </w:r>
      <w:r w:rsidR="00DC789C" w:rsidRPr="006E39F5">
        <w:rPr>
          <w:rStyle w:val="FootnoteReference"/>
        </w:rPr>
        <w:footnoteReference w:id="160"/>
      </w:r>
      <w:r w:rsidR="006B532E" w:rsidRPr="006E39F5">
        <w:t xml:space="preserve"> to practice in the United States.</w:t>
      </w:r>
    </w:p>
    <w:p w:rsidR="006B532E" w:rsidRPr="006E39F5" w:rsidRDefault="006B532E" w:rsidP="00B16516">
      <w:pPr>
        <w:pStyle w:val="A1CharCharChar"/>
        <w:ind w:left="720" w:firstLine="0"/>
      </w:pPr>
    </w:p>
    <w:p w:rsidR="00265196" w:rsidRPr="006E39F5" w:rsidRDefault="00A90264">
      <w:pPr>
        <w:pStyle w:val="A1CharCharChar"/>
        <w:pBdr>
          <w:right w:val="single" w:sz="12" w:space="4" w:color="auto"/>
        </w:pBdr>
        <w:ind w:left="0" w:firstLine="0"/>
      </w:pPr>
      <w:r w:rsidRPr="00A90264">
        <w:t>The date the student begins receiving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s considered the date of enrollment in</w:t>
      </w:r>
      <w:r w:rsidRPr="00A90264">
        <w:t xml:space="preserve">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w:t>
      </w:r>
    </w:p>
    <w:p w:rsidR="006B532E" w:rsidRPr="006E39F5" w:rsidRDefault="006B532E" w:rsidP="00B16516">
      <w:pPr>
        <w:spacing w:line="240" w:lineRule="exact"/>
      </w:pPr>
    </w:p>
    <w:p w:rsidR="006B532E" w:rsidRPr="006E39F5" w:rsidRDefault="006B532E" w:rsidP="001B5771">
      <w:pPr>
        <w:pStyle w:val="Heading2"/>
      </w:pPr>
      <w:bookmarkStart w:id="499" w:name="_Toc299702299"/>
      <w:r w:rsidRPr="006E39F5">
        <w:t>9.4 Withdrawal Procedures</w:t>
      </w:r>
      <w:bookmarkEnd w:id="499"/>
    </w:p>
    <w:p w:rsidR="00265196" w:rsidRPr="006E39F5" w:rsidRDefault="00A90264">
      <w:pPr>
        <w:pStyle w:val="A1CharCharChar"/>
        <w:pBdr>
          <w:right w:val="single" w:sz="12" w:space="4" w:color="auto"/>
        </w:pBdr>
        <w:ind w:left="0" w:firstLine="0"/>
      </w:pPr>
      <w:r w:rsidRPr="00A90264">
        <w:t>A student is no longer eligible for PRS and must be withdrawn from the</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on </w:t>
      </w:r>
      <w:r w:rsidR="000946CB" w:rsidRPr="006E39F5">
        <w:t>the date one of the following occurs</w:t>
      </w:r>
      <w:r w:rsidR="006B532E" w:rsidRPr="006E39F5">
        <w:t xml:space="preserve">: </w:t>
      </w:r>
    </w:p>
    <w:p w:rsidR="00A90264" w:rsidRDefault="00A90264" w:rsidP="00A90264">
      <w:pPr>
        <w:pStyle w:val="A1CharCharChar"/>
        <w:pBdr>
          <w:right w:val="single" w:sz="12" w:space="4" w:color="auto"/>
        </w:pBdr>
        <w:ind w:left="0" w:firstLine="0"/>
      </w:pPr>
    </w:p>
    <w:p w:rsidR="00265196" w:rsidRPr="006E39F5" w:rsidRDefault="0063406D">
      <w:pPr>
        <w:numPr>
          <w:ilvl w:val="0"/>
          <w:numId w:val="89"/>
        </w:numPr>
        <w:pBdr>
          <w:right w:val="single" w:sz="12" w:space="4" w:color="auto"/>
        </w:pBdr>
        <w:tabs>
          <w:tab w:val="clear" w:pos="360"/>
          <w:tab w:val="num" w:pos="720"/>
        </w:tabs>
        <w:spacing w:line="240" w:lineRule="exact"/>
        <w:ind w:left="720"/>
      </w:pPr>
      <w:r w:rsidRPr="006E39F5">
        <w:fldChar w:fldCharType="begin"/>
      </w:r>
      <w:r w:rsidR="000A4F17" w:rsidRPr="006E39F5">
        <w:instrText>xe "Pregnancy Related Services (PRS)"</w:instrText>
      </w:r>
      <w:r w:rsidRPr="006E39F5">
        <w:fldChar w:fldCharType="end"/>
      </w:r>
      <w:r w:rsidR="00A90264" w:rsidRPr="00A90264">
        <w:t>the student no longer receives services through the PRS</w:t>
      </w:r>
      <w:r w:rsidRPr="006E39F5">
        <w:fldChar w:fldCharType="begin"/>
      </w:r>
      <w:r w:rsidR="000A4F17" w:rsidRPr="006E39F5">
        <w:instrText>xe "Pregnancy Related Services (PRS)"</w:instrText>
      </w:r>
      <w:r w:rsidRPr="006E39F5">
        <w:fldChar w:fldCharType="end"/>
      </w:r>
      <w:r w:rsidR="00A90264" w:rsidRPr="00A90264">
        <w:t xml:space="preserve"> program;</w:t>
      </w:r>
    </w:p>
    <w:p w:rsidR="00A90264" w:rsidRDefault="00A90264" w:rsidP="00A90264">
      <w:pPr>
        <w:pStyle w:val="A1CharCharChar"/>
        <w:pBdr>
          <w:right w:val="single" w:sz="12" w:space="4" w:color="auto"/>
        </w:pBdr>
        <w:ind w:left="2518"/>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the student returns early from postpartum confinement to attend her regular classes on a school campus;</w:t>
      </w:r>
    </w:p>
    <w:p w:rsidR="00A90264" w:rsidRDefault="00A90264" w:rsidP="00A90264">
      <w:pPr>
        <w:pBdr>
          <w:right w:val="single" w:sz="12" w:space="4" w:color="auto"/>
        </w:pBdr>
        <w:spacing w:line="240" w:lineRule="exact"/>
        <w:ind w:left="2518" w:hanging="720"/>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the student reaches the first day of the seventh week after her pregnancy ended and a licensed medical practitioner has not</w:t>
      </w:r>
      <w:r w:rsidR="000946CB" w:rsidRPr="006E39F5">
        <w:t xml:space="preserve"> authorized an extension of postpartum confinement</w:t>
      </w:r>
      <w:r w:rsidR="006B532E" w:rsidRPr="006E39F5">
        <w:t>;</w:t>
      </w:r>
      <w:r w:rsidR="000946CB" w:rsidRPr="006E39F5">
        <w:t xml:space="preserve"> </w:t>
      </w:r>
    </w:p>
    <w:p w:rsidR="00A90264" w:rsidRDefault="00A90264" w:rsidP="00A90264">
      <w:pPr>
        <w:pBdr>
          <w:right w:val="single" w:sz="12" w:space="4" w:color="auto"/>
        </w:pBdr>
        <w:spacing w:line="240" w:lineRule="exact"/>
        <w:ind w:left="1800" w:hanging="720"/>
      </w:pP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if the student's postpartum confinement was extended, the student reaches the first day of the eleventh week after her pregnancy ended; or</w:t>
      </w:r>
      <w:r w:rsidRPr="00A90264">
        <w:br/>
      </w:r>
    </w:p>
    <w:p w:rsidR="00A90264" w:rsidRDefault="00A90264" w:rsidP="00A90264">
      <w:pPr>
        <w:numPr>
          <w:ilvl w:val="0"/>
          <w:numId w:val="89"/>
        </w:numPr>
        <w:pBdr>
          <w:right w:val="single" w:sz="12" w:space="4" w:color="auto"/>
        </w:pBdr>
        <w:tabs>
          <w:tab w:val="clear" w:pos="360"/>
          <w:tab w:val="num" w:pos="720"/>
        </w:tabs>
        <w:spacing w:line="240" w:lineRule="exact"/>
        <w:ind w:left="720"/>
      </w:pPr>
      <w:r w:rsidRPr="00A90264">
        <w:t>if the student has been allowed to use the break-in-service option, the student reaches the first day of the school week that follows 10 weeks of postpartum confinement.</w:t>
      </w:r>
    </w:p>
    <w:p w:rsidR="006B532E" w:rsidRPr="006E39F5" w:rsidRDefault="006B532E" w:rsidP="0018005D">
      <w:pPr>
        <w:pBdr>
          <w:right w:val="single" w:sz="12" w:space="4" w:color="auto"/>
        </w:pBdr>
        <w:spacing w:line="240" w:lineRule="exact"/>
        <w:ind w:left="2158" w:hanging="720"/>
      </w:pPr>
    </w:p>
    <w:p w:rsidR="00265196" w:rsidRPr="006E39F5" w:rsidRDefault="006B532E">
      <w:pPr>
        <w:pStyle w:val="A1CharCharChar"/>
        <w:pBdr>
          <w:right w:val="single" w:sz="12" w:space="4" w:color="auto"/>
        </w:pBdr>
        <w:ind w:left="0" w:firstLine="0"/>
      </w:pPr>
      <w:r w:rsidRPr="006E39F5">
        <w:t xml:space="preserve">If </w:t>
      </w:r>
      <w:r w:rsidR="00A90264" w:rsidRPr="00A90264">
        <w:t>your district determines that a student was never pregnant,</w:t>
      </w:r>
      <w:r w:rsidR="00A90264" w:rsidRPr="00A90264">
        <w:rPr>
          <w:b/>
        </w:rPr>
        <w:t xml:space="preserve"> </w:t>
      </w:r>
      <w:r w:rsidR="00A90264" w:rsidRPr="00A90264">
        <w:t>it must remove</w:t>
      </w:r>
      <w:r w:rsidR="00A90264" w:rsidRPr="00A90264">
        <w:rPr>
          <w:b/>
        </w:rPr>
        <w:t xml:space="preserve"> </w:t>
      </w:r>
      <w:r w:rsidR="00A90264" w:rsidRPr="00A90264">
        <w:t>all PRS coding for the student from the attendance accounting system even if the district provided the student PRS</w:t>
      </w:r>
      <w:r w:rsidR="0063406D" w:rsidRPr="006E39F5">
        <w:rPr>
          <w:b/>
        </w:rPr>
        <w:fldChar w:fldCharType="begin"/>
      </w:r>
      <w:r w:rsidR="000A4F17" w:rsidRPr="006E39F5">
        <w:instrText>xe "Pregnancy Related Services (PRS)"</w:instrText>
      </w:r>
      <w:r w:rsidR="0063406D" w:rsidRPr="006E39F5">
        <w:rPr>
          <w:b/>
        </w:rPr>
        <w:fldChar w:fldCharType="end"/>
      </w:r>
      <w:r w:rsidR="00A90264" w:rsidRPr="00A90264">
        <w:t xml:space="preserve">. </w:t>
      </w:r>
    </w:p>
    <w:p w:rsidR="006B532E" w:rsidRPr="006E39F5" w:rsidRDefault="006B532E" w:rsidP="00B16516">
      <w:pPr>
        <w:pStyle w:val="A1CharCharChar"/>
        <w:ind w:left="0" w:firstLine="0"/>
      </w:pPr>
    </w:p>
    <w:p w:rsidR="006B532E" w:rsidRPr="006E39F5" w:rsidRDefault="00A90264" w:rsidP="001B5771">
      <w:pPr>
        <w:pStyle w:val="Heading2"/>
      </w:pPr>
      <w:bookmarkStart w:id="500" w:name="_Ref204486063"/>
      <w:bookmarkStart w:id="501" w:name="_Toc299702300"/>
      <w:r w:rsidRPr="00A90264">
        <w:t>9.5 PRS and District and Campus Improvement Plans</w:t>
      </w:r>
      <w:bookmarkEnd w:id="500"/>
      <w:bookmarkEnd w:id="501"/>
    </w:p>
    <w:p w:rsidR="006B532E" w:rsidRPr="006E39F5" w:rsidRDefault="00A90264" w:rsidP="00B16516">
      <w:pPr>
        <w:pStyle w:val="A1CharCharChar"/>
        <w:ind w:left="0" w:firstLine="0"/>
      </w:pPr>
      <w:r w:rsidRPr="00A90264">
        <w:rPr>
          <w:rFonts w:ascii="Arial Bold" w:hAnsi="Arial Bold"/>
          <w:b/>
          <w:szCs w:val="22"/>
        </w:rPr>
        <w:t>District and campus improvement plans</w:t>
      </w:r>
      <w:r w:rsidRPr="00A90264">
        <w:t xml:space="preserve"> must —</w:t>
      </w:r>
    </w:p>
    <w:p w:rsidR="000829EF" w:rsidRPr="006E39F5" w:rsidRDefault="000829EF" w:rsidP="00B16516">
      <w:pPr>
        <w:pStyle w:val="A1CharCharChar"/>
        <w:ind w:left="0" w:firstLine="0"/>
      </w:pPr>
    </w:p>
    <w:p w:rsidR="005C3A1A" w:rsidRPr="006E39F5" w:rsidRDefault="00A90264">
      <w:pPr>
        <w:pStyle w:val="A1CharCharChar"/>
        <w:ind w:left="720" w:hanging="360"/>
      </w:pPr>
      <w:r w:rsidRPr="00A90264">
        <w:t>1.</w:t>
      </w:r>
      <w:r w:rsidRPr="00A90264">
        <w:tab/>
        <w:t>include a description of your district’s PRS</w:t>
      </w:r>
      <w:r w:rsidR="0063406D" w:rsidRPr="006E39F5">
        <w:fldChar w:fldCharType="begin"/>
      </w:r>
      <w:r w:rsidR="000A4F17" w:rsidRPr="006E39F5">
        <w:instrText>xe "Pregnancy Related Services (PRS)"</w:instrText>
      </w:r>
      <w:r w:rsidR="0063406D" w:rsidRPr="006E39F5">
        <w:fldChar w:fldCharType="end"/>
      </w:r>
      <w:r w:rsidRPr="00A90264">
        <w:t xml:space="preserve"> program;</w:t>
      </w:r>
    </w:p>
    <w:p w:rsidR="00A90264" w:rsidRDefault="00A90264" w:rsidP="00A90264">
      <w:pPr>
        <w:pStyle w:val="A1CharCharChar"/>
        <w:ind w:left="720" w:hanging="360"/>
      </w:pPr>
    </w:p>
    <w:p w:rsidR="00A90264" w:rsidRDefault="00A90264" w:rsidP="00A90264">
      <w:pPr>
        <w:pStyle w:val="A1CharCharChar"/>
        <w:pBdr>
          <w:right w:val="single" w:sz="12" w:space="4" w:color="auto"/>
        </w:pBdr>
        <w:ind w:left="720" w:hanging="360"/>
      </w:pPr>
      <w:r w:rsidRPr="00A90264">
        <w:t>2.</w:t>
      </w:r>
      <w:r w:rsidRPr="00A90264">
        <w:tab/>
        <w:t>describe the specific services available to a student through the PRS program; and</w:t>
      </w:r>
    </w:p>
    <w:p w:rsidR="00A90264" w:rsidRDefault="00A90264" w:rsidP="00A90264">
      <w:pPr>
        <w:pStyle w:val="A1CharCharChar"/>
        <w:ind w:left="720" w:hanging="360"/>
      </w:pPr>
    </w:p>
    <w:p w:rsidR="005C3A1A" w:rsidRPr="006E39F5" w:rsidRDefault="00A90264">
      <w:pPr>
        <w:pStyle w:val="A1CharCharChar"/>
        <w:ind w:left="720" w:hanging="360"/>
      </w:pPr>
      <w:r w:rsidRPr="00A90264">
        <w:t xml:space="preserve">3. </w:t>
      </w:r>
      <w:r w:rsidRPr="00A90264">
        <w:tab/>
        <w:t>summarize the use of the compensatory education allotment for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n the strategies when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is used to serve prenatal and postpartum students.</w:t>
      </w:r>
    </w:p>
    <w:p w:rsidR="00D222AE" w:rsidRPr="006E39F5" w:rsidRDefault="00D222AE">
      <w:pPr>
        <w:pStyle w:val="A1CharCharChar"/>
        <w:ind w:left="720" w:hanging="360"/>
      </w:pPr>
    </w:p>
    <w:p w:rsidR="006B532E" w:rsidRPr="006E39F5" w:rsidRDefault="006B532E" w:rsidP="001B5771">
      <w:pPr>
        <w:pStyle w:val="Heading2"/>
      </w:pPr>
      <w:bookmarkStart w:id="502" w:name="_Toc299702301"/>
      <w:r w:rsidRPr="006E39F5">
        <w:t>9.6 Student Detail Reports</w:t>
      </w:r>
      <w:bookmarkEnd w:id="502"/>
      <w:r w:rsidRPr="006E39F5">
        <w:tab/>
      </w:r>
    </w:p>
    <w:p w:rsidR="006B532E" w:rsidRPr="006E39F5" w:rsidRDefault="00A90264" w:rsidP="00B16516">
      <w:pPr>
        <w:pStyle w:val="A1CharCharChar"/>
        <w:ind w:left="0" w:firstLine="0"/>
      </w:pPr>
      <w:r w:rsidRPr="00A90264">
        <w:t>Student Detail Reports</w:t>
      </w:r>
      <w:r w:rsidR="0063406D" w:rsidRPr="006E39F5">
        <w:fldChar w:fldCharType="begin"/>
      </w:r>
      <w:r w:rsidR="006B532E" w:rsidRPr="006E39F5">
        <w:instrText>xe "Student Detail Reports"</w:instrText>
      </w:r>
      <w:r w:rsidR="0063406D" w:rsidRPr="006E39F5">
        <w:fldChar w:fldCharType="end"/>
      </w:r>
      <w:r w:rsidR="006B532E" w:rsidRPr="006E39F5">
        <w:t xml:space="preserve"> must contain a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ndicator code for all students who are being served in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program and who are eligible for state funding (see </w:t>
      </w:r>
      <w:fldSimple w:instr=" REF _Ref297195193 \h  \* MERGEFORMAT ">
        <w:r w:rsidR="008D654F" w:rsidRPr="008D654F">
          <w:rPr>
            <w:b/>
          </w:rPr>
          <w:t>9.2 Eligibility/Eligible Days Present</w:t>
        </w:r>
      </w:fldSimple>
      <w:r w:rsidR="006B532E" w:rsidRPr="006E39F5">
        <w:t>).</w:t>
      </w:r>
    </w:p>
    <w:p w:rsidR="00A90264" w:rsidRDefault="00A90264" w:rsidP="00A90264">
      <w:pPr>
        <w:pStyle w:val="A1CharCharChar"/>
        <w:ind w:left="0" w:firstLine="0"/>
      </w:pPr>
    </w:p>
    <w:p w:rsidR="00A90264" w:rsidRDefault="00A90264" w:rsidP="00A90264">
      <w:pPr>
        <w:pStyle w:val="Heading2"/>
        <w:pBdr>
          <w:right w:val="single" w:sz="12" w:space="4" w:color="auto"/>
        </w:pBdr>
      </w:pPr>
      <w:bookmarkStart w:id="503" w:name="_Ref204495177"/>
      <w:bookmarkStart w:id="504" w:name="_Toc299702302"/>
      <w:r w:rsidRPr="00A90264">
        <w:t>9.7 On-Campus PRS Support Services</w:t>
      </w:r>
      <w:bookmarkEnd w:id="503"/>
      <w:bookmarkEnd w:id="504"/>
    </w:p>
    <w:p w:rsidR="00265196" w:rsidRPr="006E39F5" w:rsidRDefault="00A90264">
      <w:pPr>
        <w:pStyle w:val="A1CharCharChar"/>
        <w:pBdr>
          <w:right w:val="single" w:sz="12" w:space="4" w:color="auto"/>
        </w:pBdr>
        <w:ind w:left="0" w:firstLine="0"/>
      </w:pPr>
      <w:r w:rsidRPr="00A90264">
        <w:t>A student may be served with PRS</w:t>
      </w:r>
      <w:r w:rsidR="0063406D" w:rsidRPr="006E39F5">
        <w:fldChar w:fldCharType="begin"/>
      </w:r>
      <w:r w:rsidR="000A4F17" w:rsidRPr="006E39F5">
        <w:instrText>xe "Pregnancy Related Services (PRS)"</w:instrText>
      </w:r>
      <w:r w:rsidR="0063406D" w:rsidRPr="006E39F5">
        <w:fldChar w:fldCharType="end"/>
      </w:r>
      <w:r w:rsidRPr="00A90264">
        <w:t xml:space="preserve"> support services while she is pregnant and attending classes on a district campus. If your district serves prenatal students with on-campus</w:t>
      </w:r>
      <w:r w:rsidR="0063406D" w:rsidRPr="006E39F5">
        <w:rPr>
          <w:b/>
        </w:rPr>
        <w:fldChar w:fldCharType="begin"/>
      </w:r>
      <w:r w:rsidR="000A4F17" w:rsidRPr="006E39F5">
        <w:instrText>xe "Pregnancy Related Services (PRS)"</w:instrText>
      </w:r>
      <w:r w:rsidR="0063406D" w:rsidRPr="006E39F5">
        <w:rPr>
          <w:b/>
        </w:rPr>
        <w:fldChar w:fldCharType="end"/>
      </w:r>
      <w:r w:rsidRPr="00A90264">
        <w:t xml:space="preserve"> support services, it will receive the 2.41 PRS</w:t>
      </w:r>
      <w:r w:rsidR="0063406D" w:rsidRPr="006E39F5">
        <w:fldChar w:fldCharType="begin"/>
      </w:r>
      <w:r w:rsidR="000A4F17" w:rsidRPr="006E39F5">
        <w:instrText>xe "Pregnancy Related Services (PRS)"</w:instrText>
      </w:r>
      <w:r w:rsidR="0063406D" w:rsidRPr="006E39F5">
        <w:fldChar w:fldCharType="end"/>
      </w:r>
      <w:r w:rsidRPr="00A90264">
        <w:t xml:space="preserve"> weighted funding (i.e., your district should</w:t>
      </w:r>
      <w:r w:rsidR="006B532E" w:rsidRPr="006E39F5">
        <w:t xml:space="preserve"> code students in the attendance accounting system as receiving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while they are being served on campus) (see the Section 9 introduction).</w:t>
      </w:r>
      <w:r w:rsidRPr="00A90264">
        <w:t xml:space="preserve"> Though on-campus support</w:t>
      </w:r>
      <w:r w:rsidR="0063406D" w:rsidRPr="006E39F5">
        <w:rPr>
          <w:b/>
        </w:rPr>
        <w:fldChar w:fldCharType="begin"/>
      </w:r>
      <w:r w:rsidR="000A4F17" w:rsidRPr="006E39F5">
        <w:instrText>xe "Pregnancy Related Services (PRS)"</w:instrText>
      </w:r>
      <w:r w:rsidR="0063406D" w:rsidRPr="006E39F5">
        <w:rPr>
          <w:b/>
        </w:rPr>
        <w:fldChar w:fldCharType="end"/>
      </w:r>
      <w:r w:rsidRPr="00A90264">
        <w:t xml:space="preserve"> services are optional, they may be necessary for the academic, mental, or physical health of the student to ensure that she does not drop out of school.</w:t>
      </w:r>
    </w:p>
    <w:p w:rsidR="006B532E" w:rsidRPr="006E39F5" w:rsidRDefault="006B532E" w:rsidP="0018005D">
      <w:pPr>
        <w:pStyle w:val="A1CharCharChar"/>
        <w:pBdr>
          <w:right w:val="single" w:sz="12" w:space="4" w:color="auto"/>
        </w:pBdr>
      </w:pPr>
    </w:p>
    <w:p w:rsidR="00A90264" w:rsidRDefault="00A90264" w:rsidP="00A90264">
      <w:pPr>
        <w:pStyle w:val="A1CharCharChar"/>
        <w:pBdr>
          <w:right w:val="single" w:sz="12" w:space="4" w:color="auto"/>
        </w:pBdr>
        <w:ind w:left="0" w:firstLine="0"/>
      </w:pPr>
      <w:r w:rsidRPr="00A90264">
        <w:t xml:space="preserve">A campus official must record the date of the initial contact with the pregnant student and document that on-campus services are being provided. </w:t>
      </w:r>
    </w:p>
    <w:p w:rsidR="006B532E" w:rsidRPr="006E39F5" w:rsidRDefault="006B532E" w:rsidP="0018005D">
      <w:pPr>
        <w:pStyle w:val="A1CharCharChar"/>
        <w:pBdr>
          <w:right w:val="single" w:sz="12" w:space="4" w:color="auto"/>
        </w:pBdr>
        <w:ind w:left="1082" w:hanging="2"/>
      </w:pPr>
    </w:p>
    <w:p w:rsidR="00265196" w:rsidRPr="006E39F5" w:rsidRDefault="00A90264">
      <w:pPr>
        <w:pStyle w:val="A1CharCharChar"/>
        <w:pBdr>
          <w:right w:val="single" w:sz="12" w:space="4" w:color="auto"/>
        </w:pBdr>
        <w:ind w:left="0" w:firstLine="0"/>
      </w:pPr>
      <w:r w:rsidRPr="00A90264">
        <w:t>The services must address the needs of the student with regular, routine</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support services. Infrequent or sporadic occurrences of </w:t>
      </w:r>
      <w:r w:rsidRPr="00A90264">
        <w:t>support services do not qualify your district for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t xml:space="preserve"> funding.</w:t>
      </w:r>
    </w:p>
    <w:p w:rsidR="005C3A1A" w:rsidRPr="006E39F5" w:rsidRDefault="00A90264">
      <w:pPr>
        <w:pStyle w:val="A1CharCharChar"/>
        <w:ind w:left="0" w:firstLine="0"/>
      </w:pPr>
      <w:r w:rsidRPr="00A90264">
        <w:t xml:space="preserve"> </w:t>
      </w:r>
    </w:p>
    <w:p w:rsidR="00A90264" w:rsidRDefault="00A90264" w:rsidP="00A90264">
      <w:pPr>
        <w:pStyle w:val="A1CharCharChar"/>
        <w:ind w:left="0" w:firstLine="0"/>
      </w:pPr>
    </w:p>
    <w:p w:rsidR="00A90264" w:rsidRDefault="00A90264" w:rsidP="00A90264">
      <w:pPr>
        <w:pStyle w:val="Heading2"/>
        <w:pBdr>
          <w:right w:val="single" w:sz="12" w:space="4" w:color="auto"/>
        </w:pBdr>
      </w:pPr>
      <w:bookmarkStart w:id="505" w:name="_Ref204495236"/>
      <w:bookmarkStart w:id="506" w:name="_Toc299702303"/>
      <w:r w:rsidRPr="00A90264">
        <w:t>9.8 CEHI During</w:t>
      </w:r>
      <w:r w:rsidR="001F414B" w:rsidRPr="006E39F5">
        <w:t xml:space="preserve"> </w:t>
      </w:r>
      <w:r w:rsidR="006B532E" w:rsidRPr="006E39F5">
        <w:t>Prenatal Confinement</w:t>
      </w:r>
      <w:bookmarkEnd w:id="505"/>
      <w:bookmarkEnd w:id="506"/>
    </w:p>
    <w:p w:rsidR="00265196" w:rsidRPr="006E39F5" w:rsidRDefault="00A90264">
      <w:pPr>
        <w:pStyle w:val="A1CharCharChar"/>
        <w:pBdr>
          <w:right w:val="single" w:sz="12" w:space="4" w:color="auto"/>
        </w:pBdr>
        <w:tabs>
          <w:tab w:val="num" w:pos="1800"/>
        </w:tabs>
        <w:ind w:left="0" w:firstLine="0"/>
      </w:pPr>
      <w:r w:rsidRPr="00A90264">
        <w:t>If your district serves students with CEHI during a prenatal confinement</w:t>
      </w:r>
      <w:r w:rsidR="0063406D" w:rsidRPr="006E39F5">
        <w:fldChar w:fldCharType="begin"/>
      </w:r>
      <w:r w:rsidR="006B532E" w:rsidRPr="006E39F5">
        <w:instrText>xe "Pregnancy Related Services (PRS)"</w:instrText>
      </w:r>
      <w:r w:rsidR="0063406D" w:rsidRPr="006E39F5">
        <w:fldChar w:fldCharType="end"/>
      </w:r>
      <w:r w:rsidR="006B532E" w:rsidRPr="006E39F5">
        <w:t>, it will</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receive the 2.41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weighted funding.</w:t>
      </w:r>
      <w:r w:rsidR="00E12822" w:rsidRPr="006E39F5">
        <w:t xml:space="preserve"> Though </w:t>
      </w:r>
      <w:r w:rsidRPr="00A90264">
        <w:t>providing</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support services</w:t>
      </w:r>
      <w:r w:rsidR="00E12822" w:rsidRPr="006E39F5">
        <w:t xml:space="preserve"> to a student who is receiving CEHI</w:t>
      </w:r>
      <w:r w:rsidR="006B532E" w:rsidRPr="006E39F5">
        <w:t xml:space="preserve"> during prenatal confinement is optional</w:t>
      </w:r>
      <w:r w:rsidR="00E12822" w:rsidRPr="006E39F5">
        <w:t>,</w:t>
      </w:r>
      <w:r w:rsidRPr="00A90264">
        <w:t xml:space="preserve"> these services may be necessary for the academic, mental, or physical health of the student to ensure that she does not drop out of school.</w:t>
      </w:r>
    </w:p>
    <w:p w:rsidR="006B532E" w:rsidRPr="006E39F5" w:rsidRDefault="006B532E" w:rsidP="0018005D">
      <w:pPr>
        <w:pStyle w:val="A1CharCharChar"/>
        <w:pBdr>
          <w:right w:val="single" w:sz="12" w:space="4" w:color="auto"/>
        </w:pBdr>
        <w:ind w:left="1799" w:hanging="717"/>
      </w:pPr>
    </w:p>
    <w:p w:rsidR="00265196" w:rsidRPr="006E39F5" w:rsidRDefault="00A90264">
      <w:pPr>
        <w:pStyle w:val="A1CharCharChar"/>
        <w:pBdr>
          <w:right w:val="single" w:sz="12" w:space="4" w:color="auto"/>
        </w:pBdr>
        <w:tabs>
          <w:tab w:val="num" w:pos="1800"/>
        </w:tabs>
        <w:ind w:left="0" w:firstLine="0"/>
      </w:pPr>
      <w:r w:rsidRPr="00A90264">
        <w:t>Documentation for each event of prenatal confinement must be obtained from a licensed</w:t>
      </w:r>
      <w:r w:rsidR="00E12822" w:rsidRPr="006E39F5">
        <w:t xml:space="preserve"> </w:t>
      </w:r>
      <w:r w:rsidRPr="00A90264">
        <w:t>medical practitioner</w:t>
      </w:r>
      <w:r w:rsidR="006B532E" w:rsidRPr="006E39F5">
        <w:t xml:space="preserve"> to </w:t>
      </w:r>
      <w:r w:rsidR="00E12822" w:rsidRPr="006E39F5">
        <w:t>verify</w:t>
      </w:r>
      <w:r w:rsidR="006B532E" w:rsidRPr="006E39F5">
        <w:t xml:space="preserve"> that a </w:t>
      </w:r>
      <w:r w:rsidRPr="00A90264">
        <w:rPr>
          <w:szCs w:val="22"/>
        </w:rPr>
        <w:t>medical necessity for confinement</w:t>
      </w:r>
      <w:r w:rsidR="006B532E" w:rsidRPr="006E39F5">
        <w:t xml:space="preserve"> has been determined to exist</w:t>
      </w:r>
      <w:r w:rsidR="003B6C32" w:rsidRPr="006E39F5">
        <w:t>.</w:t>
      </w:r>
    </w:p>
    <w:p w:rsidR="00A90264" w:rsidRDefault="00A90264" w:rsidP="00A90264">
      <w:pPr>
        <w:pStyle w:val="A1CharCharChar"/>
        <w:pBdr>
          <w:right w:val="single" w:sz="12" w:space="4" w:color="auto"/>
        </w:pBdr>
        <w:tabs>
          <w:tab w:val="num" w:pos="1800"/>
        </w:tabs>
        <w:ind w:left="0" w:firstLine="0"/>
      </w:pPr>
    </w:p>
    <w:p w:rsidR="00265196" w:rsidRPr="006E39F5" w:rsidRDefault="006B532E">
      <w:pPr>
        <w:pStyle w:val="A1CharCharChar"/>
        <w:pBdr>
          <w:right w:val="single" w:sz="12" w:space="4" w:color="auto"/>
        </w:pBdr>
        <w:tabs>
          <w:tab w:val="num" w:pos="1800"/>
        </w:tabs>
        <w:ind w:left="0" w:firstLine="0"/>
      </w:pPr>
      <w:r w:rsidRPr="006E39F5">
        <w:t xml:space="preserve">There is no limit to the length of </w:t>
      </w:r>
      <w:r w:rsidR="00A90264" w:rsidRPr="00A90264">
        <w:t>time or number of times CEHI may be provided to a student during the prenatal period. The length of time and number of times the student is provided CEHI</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services is dependent on the</w:t>
      </w:r>
      <w:r w:rsidR="0015586E" w:rsidRPr="006E39F5">
        <w:t xml:space="preserve"> </w:t>
      </w:r>
      <w:r w:rsidR="00A90264" w:rsidRPr="00A90264">
        <w:t>licensed</w:t>
      </w:r>
      <w:r w:rsidRPr="006E39F5">
        <w:t xml:space="preserve"> </w:t>
      </w:r>
      <w:r w:rsidR="00A90264" w:rsidRPr="00A90264">
        <w:t>medical practitioner</w:t>
      </w:r>
      <w:r w:rsidRPr="006E39F5">
        <w:t>’s documentation.</w:t>
      </w:r>
    </w:p>
    <w:p w:rsidR="006B532E" w:rsidRPr="006E39F5" w:rsidRDefault="006B532E" w:rsidP="00B16516">
      <w:pPr>
        <w:pStyle w:val="A1CharCharChar"/>
        <w:ind w:left="0" w:firstLine="0"/>
      </w:pPr>
    </w:p>
    <w:p w:rsidR="00A90264" w:rsidRDefault="00A90264" w:rsidP="00A90264">
      <w:pPr>
        <w:pStyle w:val="Heading2"/>
        <w:pBdr>
          <w:right w:val="single" w:sz="12" w:space="4" w:color="auto"/>
        </w:pBdr>
      </w:pPr>
      <w:bookmarkStart w:id="507" w:name="_Ref204495265"/>
      <w:bookmarkStart w:id="508" w:name="_Toc299702304"/>
      <w:r w:rsidRPr="00A90264">
        <w:t>9.9 CEHI During</w:t>
      </w:r>
      <w:r w:rsidR="002561B8" w:rsidRPr="006E39F5">
        <w:t xml:space="preserve"> </w:t>
      </w:r>
      <w:r w:rsidR="006B532E" w:rsidRPr="006E39F5">
        <w:t>Postpartum Confinement</w:t>
      </w:r>
      <w:bookmarkEnd w:id="507"/>
      <w:bookmarkEnd w:id="508"/>
    </w:p>
    <w:p w:rsidR="00A90264" w:rsidRDefault="00612498" w:rsidP="00A90264">
      <w:pPr>
        <w:pStyle w:val="A1CharCharChar"/>
        <w:pBdr>
          <w:right w:val="single" w:sz="12" w:space="4" w:color="auto"/>
        </w:pBdr>
        <w:ind w:left="0" w:firstLine="0"/>
        <w:rPr>
          <w:szCs w:val="22"/>
        </w:rPr>
      </w:pPr>
      <w:r w:rsidRPr="006E39F5">
        <w:t>If your district offers a PRS program and an eligible student has not refused program services, your district must provide the stude</w:t>
      </w:r>
      <w:r w:rsidR="00A90264" w:rsidRPr="00A90264">
        <w:t>nt with postpartum CEHI either until the student chooses to return to school or until the end of the sixth week from the beginning date, whichever comes first. The student is not required to provide a medical note indicating a need for confinement to be eligible for or receive postpartum CEHI through the sixth week from the beginning date.</w:t>
      </w:r>
      <w:r w:rsidR="00A90264" w:rsidRPr="00A90264">
        <w:rPr>
          <w:szCs w:val="22"/>
        </w:rPr>
        <w:t xml:space="preserve"> Provision of CEHI during</w:t>
      </w:r>
      <w:r w:rsidR="0009248E" w:rsidRPr="006E39F5">
        <w:rPr>
          <w:szCs w:val="22"/>
        </w:rPr>
        <w:t xml:space="preserve"> p</w:t>
      </w:r>
      <w:r w:rsidR="006B532E" w:rsidRPr="006E39F5">
        <w:rPr>
          <w:szCs w:val="22"/>
        </w:rPr>
        <w:t xml:space="preserve">ostpartum confinement </w:t>
      </w:r>
      <w:r w:rsidR="00A90264" w:rsidRPr="00A90264">
        <w:rPr>
          <w:szCs w:val="22"/>
        </w:rPr>
        <w:t>may</w:t>
      </w:r>
      <w:r w:rsidR="006B532E" w:rsidRPr="006E39F5">
        <w:rPr>
          <w:szCs w:val="22"/>
        </w:rPr>
        <w:t xml:space="preserve"> be extended for 4</w:t>
      </w:r>
      <w:r w:rsidR="00A90264" w:rsidRPr="00A90264">
        <w:rPr>
          <w:szCs w:val="22"/>
        </w:rPr>
        <w:t xml:space="preserve"> additional weeks </w:t>
      </w:r>
      <w:r w:rsidR="00A90264" w:rsidRPr="00A90264">
        <w:t>subject to the documentation requirement in</w:t>
      </w:r>
      <w:r w:rsidRPr="006E39F5">
        <w:t xml:space="preserve"> </w:t>
      </w:r>
      <w:fldSimple w:instr=" REF _Ref232822545 \h  \* MERGEFORMAT ">
        <w:r w:rsidR="008D654F" w:rsidRPr="008D654F">
          <w:rPr>
            <w:b/>
          </w:rPr>
          <w:t>9.15 Documentation</w:t>
        </w:r>
      </w:fldSimple>
      <w:r w:rsidR="006B532E" w:rsidRPr="006E39F5">
        <w:rPr>
          <w:szCs w:val="22"/>
        </w:rPr>
        <w:t>. However, under no circumstances will a student</w:t>
      </w:r>
      <w:r w:rsidR="0009248E" w:rsidRPr="006E39F5">
        <w:rPr>
          <w:szCs w:val="22"/>
        </w:rPr>
        <w:t xml:space="preserve"> </w:t>
      </w:r>
      <w:r w:rsidR="006B532E" w:rsidRPr="006E39F5">
        <w:rPr>
          <w:szCs w:val="22"/>
        </w:rPr>
        <w:t>remain eligible for</w:t>
      </w:r>
      <w:r w:rsidR="00215AD8" w:rsidRPr="006E39F5">
        <w:rPr>
          <w:szCs w:val="22"/>
        </w:rPr>
        <w:t xml:space="preserve"> PRS funding after the tenth week of postpartum confinement ends</w:t>
      </w:r>
      <w:r w:rsidR="00A90264" w:rsidRPr="00A90264">
        <w:rPr>
          <w:szCs w:val="22"/>
        </w:rPr>
        <w:t>.</w:t>
      </w:r>
    </w:p>
    <w:p w:rsidR="006B532E" w:rsidRPr="006E39F5" w:rsidRDefault="006B532E" w:rsidP="0018005D">
      <w:pPr>
        <w:pStyle w:val="A1CharCharChar"/>
        <w:pBdr>
          <w:right w:val="single" w:sz="12" w:space="4" w:color="auto"/>
        </w:pBdr>
        <w:ind w:left="0" w:firstLine="0"/>
        <w:rPr>
          <w:szCs w:val="22"/>
        </w:rPr>
      </w:pPr>
    </w:p>
    <w:p w:rsidR="006B532E" w:rsidRPr="006E39F5" w:rsidRDefault="00A90264" w:rsidP="008749F4">
      <w:pPr>
        <w:pStyle w:val="A1CharCharChar"/>
        <w:pBdr>
          <w:right w:val="single" w:sz="12" w:space="4" w:color="auto"/>
        </w:pBdr>
        <w:ind w:left="0" w:firstLine="0"/>
        <w:rPr>
          <w:szCs w:val="22"/>
        </w:rPr>
      </w:pPr>
      <w:r w:rsidRPr="00A90264">
        <w:rPr>
          <w:szCs w:val="22"/>
        </w:rPr>
        <w:t>A student is no longer eligible for the additional 2.41 weighted allotment under the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program when she returns to her regular </w:t>
      </w:r>
      <w:r w:rsidR="00094CD1" w:rsidRPr="006E39F5">
        <w:rPr>
          <w:szCs w:val="22"/>
        </w:rPr>
        <w:t>classes</w:t>
      </w:r>
      <w:r w:rsidR="006B532E" w:rsidRPr="006E39F5">
        <w:rPr>
          <w:szCs w:val="22"/>
        </w:rPr>
        <w:t xml:space="preserve"> at a school campus</w:t>
      </w:r>
      <w:r w:rsidR="00094CD1" w:rsidRPr="006E39F5">
        <w:rPr>
          <w:szCs w:val="22"/>
        </w:rPr>
        <w:t>, with the</w:t>
      </w:r>
      <w:r w:rsidR="006B532E" w:rsidRPr="006E39F5">
        <w:rPr>
          <w:szCs w:val="22"/>
        </w:rPr>
        <w:t xml:space="preserve"> exception</w:t>
      </w:r>
      <w:r w:rsidR="00094CD1" w:rsidRPr="006E39F5">
        <w:rPr>
          <w:szCs w:val="22"/>
        </w:rPr>
        <w:t xml:space="preserve"> of a student who is divid</w:t>
      </w:r>
      <w:r w:rsidR="00CF42E5" w:rsidRPr="006E39F5">
        <w:rPr>
          <w:szCs w:val="22"/>
        </w:rPr>
        <w:t>ing</w:t>
      </w:r>
      <w:r w:rsidR="00094CD1" w:rsidRPr="006E39F5">
        <w:rPr>
          <w:szCs w:val="22"/>
        </w:rPr>
        <w:t xml:space="preserve"> the postpartum confinement into two periods under the</w:t>
      </w:r>
      <w:r w:rsidR="006B532E" w:rsidRPr="006E39F5">
        <w:rPr>
          <w:szCs w:val="22"/>
        </w:rPr>
        <w:t xml:space="preserve"> break-in-service option</w:t>
      </w:r>
      <w:r w:rsidR="008749F4" w:rsidRPr="006E39F5">
        <w:rPr>
          <w:szCs w:val="22"/>
        </w:rPr>
        <w:t xml:space="preserve"> (see </w:t>
      </w:r>
      <w:fldSimple w:instr=" REF _Ref297282444 \h  \* MERGEFORMAT ">
        <w:r w:rsidR="008D654F" w:rsidRPr="008D654F">
          <w:rPr>
            <w:b/>
          </w:rPr>
          <w:t>9.9.3 CEHI During Break-in-Service Confinement</w:t>
        </w:r>
      </w:fldSimple>
      <w:r w:rsidR="008749F4" w:rsidRPr="006E39F5">
        <w:rPr>
          <w:szCs w:val="22"/>
        </w:rPr>
        <w:t>)</w:t>
      </w:r>
      <w:r w:rsidR="00642F9E" w:rsidRPr="006E39F5">
        <w:rPr>
          <w:szCs w:val="22"/>
        </w:rPr>
        <w:t xml:space="preserve">. </w:t>
      </w:r>
    </w:p>
    <w:p w:rsidR="006B532E" w:rsidRPr="006E39F5" w:rsidRDefault="006B532E" w:rsidP="00B16516">
      <w:pPr>
        <w:pStyle w:val="A1CharCharChar"/>
        <w:ind w:left="0" w:firstLine="0"/>
        <w:rPr>
          <w:szCs w:val="22"/>
        </w:rPr>
      </w:pPr>
    </w:p>
    <w:p w:rsidR="006A1BF8" w:rsidRPr="006E39F5" w:rsidRDefault="00A90264">
      <w:pPr>
        <w:pStyle w:val="Heading3"/>
        <w:pBdr>
          <w:right w:val="single" w:sz="12" w:space="4" w:color="auto"/>
        </w:pBdr>
      </w:pPr>
      <w:bookmarkStart w:id="509" w:name="_Ref204484618"/>
      <w:bookmarkStart w:id="510" w:name="_Toc299702305"/>
      <w:r w:rsidRPr="00A90264">
        <w:t xml:space="preserve">9.9.1 Beginning and Ending </w:t>
      </w:r>
      <w:r w:rsidR="00B877E9" w:rsidRPr="006E39F5">
        <w:t>of CEHI During</w:t>
      </w:r>
      <w:r w:rsidR="006B532E" w:rsidRPr="006E39F5">
        <w:t xml:space="preserve"> Postpartum Confinement</w:t>
      </w:r>
      <w:bookmarkEnd w:id="509"/>
      <w:bookmarkEnd w:id="510"/>
    </w:p>
    <w:p w:rsidR="006B532E" w:rsidRPr="006E39F5" w:rsidRDefault="006B532E" w:rsidP="00B16516">
      <w:pPr>
        <w:pStyle w:val="A1CharCharChar"/>
        <w:tabs>
          <w:tab w:val="num" w:pos="2520"/>
        </w:tabs>
        <w:ind w:left="0" w:firstLine="0"/>
        <w:rPr>
          <w:szCs w:val="22"/>
        </w:rPr>
      </w:pPr>
      <w:r w:rsidRPr="006E39F5">
        <w:rPr>
          <w:szCs w:val="22"/>
        </w:rPr>
        <w:t>The district must</w:t>
      </w:r>
      <w:r w:rsidR="00025EF0" w:rsidRPr="006E39F5">
        <w:rPr>
          <w:szCs w:val="22"/>
        </w:rPr>
        <w:t xml:space="preserve"> —</w:t>
      </w:r>
    </w:p>
    <w:p w:rsidR="006B532E" w:rsidRPr="006E39F5" w:rsidRDefault="006B532E" w:rsidP="00B16516">
      <w:pPr>
        <w:pStyle w:val="A1CharCharChar"/>
        <w:rPr>
          <w:szCs w:val="22"/>
        </w:rPr>
      </w:pPr>
    </w:p>
    <w:p w:rsidR="00A90264" w:rsidRDefault="00A90264" w:rsidP="00A90264">
      <w:pPr>
        <w:pStyle w:val="A1CharCharChar"/>
        <w:pBdr>
          <w:right w:val="single" w:sz="12" w:space="4" w:color="auto"/>
        </w:pBdr>
        <w:ind w:left="720" w:hanging="360"/>
        <w:rPr>
          <w:szCs w:val="22"/>
        </w:rPr>
      </w:pPr>
      <w:r w:rsidRPr="00A90264">
        <w:rPr>
          <w:szCs w:val="22"/>
        </w:rPr>
        <w:t>1.</w:t>
      </w:r>
      <w:r w:rsidRPr="00A90264">
        <w:rPr>
          <w:szCs w:val="22"/>
        </w:rPr>
        <w:tab/>
        <w:t>select one type of beginning date for the district (the day pregnancy ends or the day after pregnancy ends) and</w:t>
      </w:r>
    </w:p>
    <w:p w:rsidR="00A90264" w:rsidRPr="0018005D" w:rsidRDefault="00A90264" w:rsidP="0018005D">
      <w:pPr>
        <w:pStyle w:val="A1CharCharChar"/>
        <w:pBdr>
          <w:right w:val="single" w:sz="12" w:space="4" w:color="auto"/>
        </w:pBdr>
        <w:ind w:left="720" w:hanging="360"/>
        <w:rPr>
          <w:b/>
          <w:szCs w:val="22"/>
        </w:rPr>
      </w:pPr>
    </w:p>
    <w:p w:rsidR="00A90264" w:rsidRDefault="00A90264" w:rsidP="00A90264">
      <w:pPr>
        <w:pStyle w:val="A1CharCharChar"/>
        <w:pBdr>
          <w:right w:val="single" w:sz="12" w:space="4" w:color="auto"/>
        </w:pBdr>
        <w:ind w:left="720" w:hanging="360"/>
        <w:rPr>
          <w:szCs w:val="22"/>
        </w:rPr>
      </w:pPr>
      <w:r w:rsidRPr="00A90264">
        <w:rPr>
          <w:szCs w:val="22"/>
        </w:rPr>
        <w:t>2.</w:t>
      </w:r>
      <w:r w:rsidRPr="00A90264">
        <w:rPr>
          <w:szCs w:val="22"/>
        </w:rPr>
        <w:tab/>
        <w:t>consistently use the same type of beginning date for all students throughout the school year.</w:t>
      </w:r>
    </w:p>
    <w:p w:rsidR="00A90264" w:rsidRDefault="00A90264" w:rsidP="0018005D">
      <w:pPr>
        <w:pStyle w:val="A1CharCharChar"/>
        <w:pBdr>
          <w:right w:val="single" w:sz="12" w:space="4" w:color="auto"/>
        </w:pBdr>
        <w:ind w:left="720" w:hanging="360"/>
        <w:rPr>
          <w:szCs w:val="22"/>
        </w:rPr>
      </w:pPr>
    </w:p>
    <w:p w:rsidR="00A90264" w:rsidRDefault="00A90264" w:rsidP="00A90264">
      <w:pPr>
        <w:pStyle w:val="A1CharCharChar"/>
        <w:pBdr>
          <w:right w:val="single" w:sz="12" w:space="4" w:color="auto"/>
        </w:pBdr>
        <w:ind w:left="0" w:firstLine="0"/>
        <w:rPr>
          <w:szCs w:val="22"/>
        </w:rPr>
      </w:pPr>
      <w:r w:rsidRPr="00A90264">
        <w:rPr>
          <w:szCs w:val="22"/>
        </w:rPr>
        <w:t>A campus official must record the date a student's pregnancy ended.</w:t>
      </w:r>
    </w:p>
    <w:p w:rsidR="006B532E" w:rsidRPr="006E39F5" w:rsidRDefault="006B532E" w:rsidP="0018005D">
      <w:pPr>
        <w:pStyle w:val="A1CharCharChar"/>
        <w:pBdr>
          <w:right w:val="single" w:sz="12" w:space="4" w:color="auto"/>
        </w:pBdr>
        <w:tabs>
          <w:tab w:val="num" w:pos="2520"/>
        </w:tabs>
        <w:ind w:left="0" w:firstLine="0"/>
        <w:rPr>
          <w:szCs w:val="22"/>
        </w:rPr>
      </w:pPr>
    </w:p>
    <w:p w:rsidR="006B532E" w:rsidRPr="006E39F5" w:rsidRDefault="008F3C14" w:rsidP="00234DD2">
      <w:pPr>
        <w:pStyle w:val="A1CharCharChar"/>
        <w:pBdr>
          <w:right w:val="single" w:sz="12" w:space="4" w:color="auto"/>
        </w:pBdr>
        <w:tabs>
          <w:tab w:val="num" w:pos="2520"/>
        </w:tabs>
        <w:ind w:left="0" w:firstLine="0"/>
        <w:rPr>
          <w:szCs w:val="22"/>
        </w:rPr>
      </w:pPr>
      <w:r w:rsidRPr="006E39F5">
        <w:t>Eligibility for CEHI during t</w:t>
      </w:r>
      <w:r w:rsidR="00A90264" w:rsidRPr="00A90264">
        <w:t>he postpartum confinement</w:t>
      </w:r>
      <w:r w:rsidR="006B532E" w:rsidRPr="006E39F5">
        <w:rPr>
          <w:szCs w:val="22"/>
        </w:rPr>
        <w:t xml:space="preserve"> </w:t>
      </w:r>
      <w:r w:rsidR="000A140B" w:rsidRPr="006E39F5">
        <w:rPr>
          <w:szCs w:val="22"/>
        </w:rPr>
        <w:t>period starts</w:t>
      </w:r>
      <w:r w:rsidR="006B532E" w:rsidRPr="006E39F5">
        <w:rPr>
          <w:szCs w:val="22"/>
        </w:rPr>
        <w:t xml:space="preserve"> on the district beginning date (day </w:t>
      </w:r>
      <w:r w:rsidR="00A90264" w:rsidRPr="00A90264">
        <w:rPr>
          <w:szCs w:val="22"/>
        </w:rPr>
        <w:t>pregnancy ends or day after) and ends on the last day of the sixth week after</w:t>
      </w:r>
      <w:r w:rsidR="006B532E" w:rsidRPr="006E39F5">
        <w:rPr>
          <w:szCs w:val="22"/>
        </w:rPr>
        <w:t xml:space="preserve"> the beginning date.</w:t>
      </w:r>
      <w:r w:rsidR="00F5549F" w:rsidRPr="006E39F5">
        <w:rPr>
          <w:szCs w:val="22"/>
        </w:rPr>
        <w:t xml:space="preserve"> However, if the postpartum confinement period is extended, eligibility for CEHI ends on the last day of </w:t>
      </w:r>
      <w:r w:rsidR="00435FE8" w:rsidRPr="006E39F5">
        <w:rPr>
          <w:szCs w:val="22"/>
        </w:rPr>
        <w:t xml:space="preserve">the tenth </w:t>
      </w:r>
      <w:r w:rsidR="00F5549F" w:rsidRPr="006E39F5">
        <w:rPr>
          <w:szCs w:val="22"/>
        </w:rPr>
        <w:t xml:space="preserve">week </w:t>
      </w:r>
      <w:r w:rsidR="00435FE8" w:rsidRPr="006E39F5">
        <w:rPr>
          <w:szCs w:val="22"/>
        </w:rPr>
        <w:t xml:space="preserve">after the beginning date </w:t>
      </w:r>
      <w:r w:rsidR="00435FE8" w:rsidRPr="006E39F5">
        <w:t>(</w:t>
      </w:r>
      <w:r w:rsidR="004B24A0" w:rsidRPr="006E39F5">
        <w:rPr>
          <w:szCs w:val="22"/>
        </w:rPr>
        <w:t xml:space="preserve">see </w:t>
      </w:r>
      <w:fldSimple w:instr=" REF _Ref297284826 \h  \* MERGEFORMAT ">
        <w:r w:rsidR="008D654F" w:rsidRPr="008D654F">
          <w:rPr>
            <w:b/>
          </w:rPr>
          <w:t>9.9.2 CEHI During Extended Confinement</w:t>
        </w:r>
      </w:fldSimple>
      <w:r w:rsidR="004B24A0" w:rsidRPr="006E39F5">
        <w:rPr>
          <w:szCs w:val="22"/>
        </w:rPr>
        <w:t>;</w:t>
      </w:r>
      <w:r w:rsidR="004B24A0" w:rsidRPr="006E39F5">
        <w:rPr>
          <w:b/>
          <w:szCs w:val="22"/>
        </w:rPr>
        <w:t xml:space="preserve"> </w:t>
      </w:r>
      <w:r w:rsidR="00A90264" w:rsidRPr="00A90264">
        <w:t xml:space="preserve">see </w:t>
      </w:r>
      <w:fldSimple w:instr=" REF _Ref297128501 \h  \* MERGEFORMAT ">
        <w:r w:rsidR="008D654F" w:rsidRPr="008D654F">
          <w:rPr>
            <w:b/>
          </w:rPr>
          <w:t>9.9.3 CEHI During Break-in-Service Confinement</w:t>
        </w:r>
      </w:fldSimple>
      <w:r w:rsidR="00A90264" w:rsidRPr="00A90264">
        <w:t xml:space="preserve"> for a limited exception)</w:t>
      </w:r>
      <w:r w:rsidR="00F5549F" w:rsidRPr="006E39F5">
        <w:rPr>
          <w:szCs w:val="22"/>
        </w:rPr>
        <w:t>.</w:t>
      </w:r>
    </w:p>
    <w:p w:rsidR="00094CD1" w:rsidRPr="006E39F5" w:rsidRDefault="00094CD1" w:rsidP="00B16516">
      <w:pPr>
        <w:pStyle w:val="A1CharCharChar"/>
        <w:tabs>
          <w:tab w:val="num" w:pos="2520"/>
        </w:tabs>
        <w:ind w:left="0" w:firstLine="0"/>
        <w:rPr>
          <w:szCs w:val="22"/>
        </w:rPr>
      </w:pPr>
    </w:p>
    <w:p w:rsidR="00094CD1" w:rsidRPr="006E39F5" w:rsidRDefault="00A90264" w:rsidP="00F3600B">
      <w:pPr>
        <w:pStyle w:val="Heading3"/>
        <w:pBdr>
          <w:right w:val="single" w:sz="12" w:space="4" w:color="auto"/>
        </w:pBdr>
      </w:pPr>
      <w:bookmarkStart w:id="511" w:name="_Ref297284826"/>
      <w:bookmarkStart w:id="512" w:name="_Toc299702306"/>
      <w:r w:rsidRPr="00A90264">
        <w:t>9.9.2 CEHI During</w:t>
      </w:r>
      <w:r w:rsidR="003F4338" w:rsidRPr="006E39F5">
        <w:t xml:space="preserve"> </w:t>
      </w:r>
      <w:r w:rsidR="00094CD1" w:rsidRPr="006E39F5">
        <w:t>Extended Confinement</w:t>
      </w:r>
      <w:bookmarkEnd w:id="511"/>
      <w:bookmarkEnd w:id="512"/>
    </w:p>
    <w:p w:rsidR="00CF42E5" w:rsidRPr="006E39F5" w:rsidRDefault="00A90264" w:rsidP="00BF2776">
      <w:pPr>
        <w:pStyle w:val="A1CharCharChar"/>
        <w:pBdr>
          <w:right w:val="single" w:sz="12" w:space="4" w:color="auto"/>
        </w:pBdr>
        <w:ind w:left="0" w:firstLine="0"/>
        <w:rPr>
          <w:szCs w:val="22"/>
        </w:rPr>
      </w:pPr>
      <w:r w:rsidRPr="00A90264">
        <w:t>Eligibility for CEHI during</w:t>
      </w:r>
      <w:r w:rsidR="003F4338" w:rsidRPr="006E39F5">
        <w:t xml:space="preserve"> p</w:t>
      </w:r>
      <w:r w:rsidR="00094CD1" w:rsidRPr="006E39F5">
        <w:rPr>
          <w:szCs w:val="22"/>
        </w:rPr>
        <w:t xml:space="preserve">ostpartum confinement </w:t>
      </w:r>
      <w:r w:rsidRPr="00A90264">
        <w:t>may</w:t>
      </w:r>
      <w:r w:rsidR="00094CD1" w:rsidRPr="006E39F5">
        <w:rPr>
          <w:szCs w:val="22"/>
        </w:rPr>
        <w:t xml:space="preserve"> be extended for an additional 4 </w:t>
      </w:r>
      <w:r w:rsidR="00346088" w:rsidRPr="006E39F5">
        <w:rPr>
          <w:szCs w:val="22"/>
        </w:rPr>
        <w:t xml:space="preserve">consecutive </w:t>
      </w:r>
      <w:r w:rsidR="00094CD1" w:rsidRPr="006E39F5">
        <w:rPr>
          <w:szCs w:val="22"/>
        </w:rPr>
        <w:t>weeks</w:t>
      </w:r>
      <w:r w:rsidRPr="00A90264">
        <w:t xml:space="preserve"> if there are complications with the student’s or infant’s health. Eligibility for CEHI during</w:t>
      </w:r>
      <w:r w:rsidR="00BF2776" w:rsidRPr="006E39F5">
        <w:rPr>
          <w:szCs w:val="22"/>
        </w:rPr>
        <w:t xml:space="preserve"> extended postpartum confinement starts on the first day of the </w:t>
      </w:r>
      <w:r w:rsidRPr="00A90264">
        <w:t>seventh week after the beginning date</w:t>
      </w:r>
      <w:r w:rsidR="00BF2776" w:rsidRPr="006E39F5">
        <w:rPr>
          <w:szCs w:val="22"/>
        </w:rPr>
        <w:t xml:space="preserve"> and ends on the first day of the eleventh week </w:t>
      </w:r>
      <w:r w:rsidRPr="00A90264">
        <w:t>after the beginning date</w:t>
      </w:r>
      <w:r w:rsidR="00BF2776" w:rsidRPr="006E39F5">
        <w:rPr>
          <w:szCs w:val="22"/>
        </w:rPr>
        <w:t>.</w:t>
      </w:r>
    </w:p>
    <w:p w:rsidR="00A90264" w:rsidRDefault="00A90264" w:rsidP="00A90264">
      <w:pPr>
        <w:pStyle w:val="A1CharCharChar"/>
        <w:pBdr>
          <w:right w:val="single" w:sz="12" w:space="4" w:color="auto"/>
        </w:pBdr>
        <w:ind w:left="0" w:firstLine="0"/>
        <w:rPr>
          <w:szCs w:val="22"/>
        </w:rPr>
      </w:pPr>
    </w:p>
    <w:p w:rsidR="006A1BF8" w:rsidRPr="006E39F5" w:rsidRDefault="00A90264" w:rsidP="00092007">
      <w:pPr>
        <w:pStyle w:val="Heading3"/>
        <w:pBdr>
          <w:right w:val="single" w:sz="12" w:space="4" w:color="auto"/>
        </w:pBdr>
      </w:pPr>
      <w:bookmarkStart w:id="513" w:name="_Ref297128501"/>
      <w:bookmarkStart w:id="514" w:name="_Ref297282444"/>
      <w:bookmarkStart w:id="515" w:name="_Toc299702307"/>
      <w:r w:rsidRPr="00A90264">
        <w:t>9.9.3 CEHI During</w:t>
      </w:r>
      <w:r w:rsidR="00092007" w:rsidRPr="006E39F5">
        <w:t xml:space="preserve"> </w:t>
      </w:r>
      <w:r w:rsidR="006B532E" w:rsidRPr="006E39F5">
        <w:t>Break-in-Service Confinement</w:t>
      </w:r>
      <w:bookmarkEnd w:id="513"/>
      <w:bookmarkEnd w:id="514"/>
      <w:bookmarkEnd w:id="515"/>
    </w:p>
    <w:p w:rsidR="006B532E" w:rsidRPr="006E39F5" w:rsidRDefault="006B532E" w:rsidP="00284829">
      <w:pPr>
        <w:pStyle w:val="A1CharCharChar"/>
        <w:pBdr>
          <w:right w:val="single" w:sz="12" w:space="4" w:color="auto"/>
        </w:pBdr>
        <w:ind w:left="0" w:firstLine="0"/>
        <w:rPr>
          <w:szCs w:val="22"/>
        </w:rPr>
      </w:pPr>
      <w:r w:rsidRPr="006E39F5">
        <w:rPr>
          <w:szCs w:val="22"/>
        </w:rPr>
        <w:t>Your district may allow a student to divide</w:t>
      </w:r>
      <w:r w:rsidR="00614A9F" w:rsidRPr="006E39F5">
        <w:rPr>
          <w:szCs w:val="22"/>
        </w:rPr>
        <w:t xml:space="preserve"> </w:t>
      </w:r>
      <w:r w:rsidR="00A90264" w:rsidRPr="00A90264">
        <w:rPr>
          <w:szCs w:val="22"/>
        </w:rPr>
        <w:t>up to</w:t>
      </w:r>
      <w:r w:rsidRPr="006E39F5">
        <w:rPr>
          <w:szCs w:val="22"/>
        </w:rPr>
        <w:t xml:space="preserve"> 10 weeks of</w:t>
      </w:r>
      <w:r w:rsidR="0063406D" w:rsidRPr="006E39F5">
        <w:rPr>
          <w:b/>
        </w:rPr>
        <w:fldChar w:fldCharType="begin"/>
      </w:r>
      <w:r w:rsidRPr="006E39F5">
        <w:instrText>xe "Pregnancy Related Services (PRS)"</w:instrText>
      </w:r>
      <w:r w:rsidR="0063406D" w:rsidRPr="006E39F5">
        <w:rPr>
          <w:b/>
        </w:rPr>
        <w:fldChar w:fldCharType="end"/>
      </w:r>
      <w:r w:rsidRPr="006E39F5">
        <w:rPr>
          <w:szCs w:val="22"/>
        </w:rPr>
        <w:t xml:space="preserve"> postpartum</w:t>
      </w:r>
      <w:r w:rsidR="000251F6" w:rsidRPr="006E39F5">
        <w:rPr>
          <w:szCs w:val="22"/>
        </w:rPr>
        <w:t xml:space="preserve"> </w:t>
      </w:r>
      <w:r w:rsidRPr="006E39F5">
        <w:rPr>
          <w:szCs w:val="22"/>
        </w:rPr>
        <w:t>confinement</w:t>
      </w:r>
      <w:r w:rsidR="00614A9F" w:rsidRPr="006E39F5">
        <w:rPr>
          <w:szCs w:val="22"/>
        </w:rPr>
        <w:t xml:space="preserve"> </w:t>
      </w:r>
      <w:r w:rsidR="00A90264" w:rsidRPr="00A90264">
        <w:rPr>
          <w:szCs w:val="22"/>
        </w:rPr>
        <w:t>CEHI</w:t>
      </w:r>
      <w:r w:rsidRPr="006E39F5">
        <w:rPr>
          <w:szCs w:val="22"/>
        </w:rPr>
        <w:t xml:space="preserve"> into two periods in instances in which the infant remains hospitalized after delivery. This option is known as break-in-service </w:t>
      </w:r>
      <w:r w:rsidR="00A90264" w:rsidRPr="00A90264">
        <w:rPr>
          <w:szCs w:val="22"/>
        </w:rPr>
        <w:t>CEHI</w:t>
      </w:r>
      <w:r w:rsidRPr="006E39F5">
        <w:rPr>
          <w:szCs w:val="22"/>
        </w:rPr>
        <w:t xml:space="preserve">. It allows the student to </w:t>
      </w:r>
      <w:r w:rsidR="00A90264" w:rsidRPr="00A90264">
        <w:rPr>
          <w:szCs w:val="22"/>
        </w:rPr>
        <w:t>receive CEHI</w:t>
      </w:r>
      <w:r w:rsidR="00284829" w:rsidRPr="006E39F5">
        <w:rPr>
          <w:szCs w:val="22"/>
        </w:rPr>
        <w:t xml:space="preserve"> during</w:t>
      </w:r>
      <w:r w:rsidRPr="006E39F5">
        <w:rPr>
          <w:szCs w:val="22"/>
        </w:rPr>
        <w:t xml:space="preserve"> </w:t>
      </w:r>
      <w:r w:rsidR="00A90264" w:rsidRPr="00A90264">
        <w:rPr>
          <w:szCs w:val="22"/>
        </w:rPr>
        <w:t>an initial</w:t>
      </w:r>
      <w:r w:rsidRPr="006E39F5">
        <w:rPr>
          <w:szCs w:val="22"/>
        </w:rPr>
        <w:t xml:space="preserve"> period of postpartum confinement </w:t>
      </w:r>
      <w:r w:rsidR="00A90264" w:rsidRPr="00A90264">
        <w:rPr>
          <w:szCs w:val="22"/>
        </w:rPr>
        <w:t>while</w:t>
      </w:r>
      <w:r w:rsidRPr="006E39F5">
        <w:rPr>
          <w:szCs w:val="22"/>
        </w:rPr>
        <w:t xml:space="preserve"> recover</w:t>
      </w:r>
      <w:r w:rsidR="00A90264" w:rsidRPr="00A90264">
        <w:rPr>
          <w:szCs w:val="22"/>
        </w:rPr>
        <w:t>ing</w:t>
      </w:r>
      <w:r w:rsidRPr="006E39F5">
        <w:rPr>
          <w:szCs w:val="22"/>
        </w:rPr>
        <w:t xml:space="preserve"> from delivery (student recovery period)</w:t>
      </w:r>
      <w:r w:rsidR="00614A9F" w:rsidRPr="006E39F5">
        <w:rPr>
          <w:szCs w:val="22"/>
        </w:rPr>
        <w:t>,</w:t>
      </w:r>
      <w:r w:rsidRPr="006E39F5">
        <w:rPr>
          <w:szCs w:val="22"/>
        </w:rPr>
        <w:t xml:space="preserve"> return</w:t>
      </w:r>
      <w:r w:rsidR="00A90264" w:rsidRPr="00A90264">
        <w:rPr>
          <w:szCs w:val="22"/>
        </w:rPr>
        <w:t xml:space="preserve"> to school until the baby is released from the hospital, and then receive CEHI during</w:t>
      </w:r>
      <w:r w:rsidRPr="006E39F5">
        <w:rPr>
          <w:szCs w:val="22"/>
        </w:rPr>
        <w:t xml:space="preserve"> the remainder of </w:t>
      </w:r>
      <w:r w:rsidR="00284829" w:rsidRPr="006E39F5">
        <w:rPr>
          <w:szCs w:val="22"/>
        </w:rPr>
        <w:t>the</w:t>
      </w:r>
      <w:r w:rsidRPr="006E39F5">
        <w:rPr>
          <w:szCs w:val="22"/>
        </w:rPr>
        <w:t xml:space="preserve"> eligible postpartum confinement time</w:t>
      </w:r>
      <w:r w:rsidR="00284829" w:rsidRPr="006E39F5">
        <w:rPr>
          <w:szCs w:val="22"/>
        </w:rPr>
        <w:t xml:space="preserve"> </w:t>
      </w:r>
      <w:r w:rsidR="00A90264" w:rsidRPr="00A90264">
        <w:rPr>
          <w:szCs w:val="22"/>
        </w:rPr>
        <w:t>while caring</w:t>
      </w:r>
      <w:r w:rsidR="00284829" w:rsidRPr="006E39F5">
        <w:rPr>
          <w:szCs w:val="22"/>
        </w:rPr>
        <w:t xml:space="preserve"> for the baby (</w:t>
      </w:r>
      <w:r w:rsidRPr="006E39F5">
        <w:rPr>
          <w:szCs w:val="22"/>
        </w:rPr>
        <w:t>baby recovery period)</w:t>
      </w:r>
      <w:r w:rsidR="00A90264" w:rsidRPr="00A90264">
        <w:rPr>
          <w:szCs w:val="22"/>
        </w:rPr>
        <w:t xml:space="preserve">. (If the baby is hospitalized again, the student may receive an additional period of CEHI </w:t>
      </w:r>
      <w:r w:rsidR="000251F6" w:rsidRPr="006E39F5">
        <w:rPr>
          <w:szCs w:val="22"/>
        </w:rPr>
        <w:t xml:space="preserve">when the baby is released </w:t>
      </w:r>
      <w:r w:rsidR="00A90264" w:rsidRPr="00A90264">
        <w:rPr>
          <w:szCs w:val="22"/>
        </w:rPr>
        <w:t xml:space="preserve">if </w:t>
      </w:r>
      <w:r w:rsidR="000251F6" w:rsidRPr="006E39F5">
        <w:rPr>
          <w:szCs w:val="22"/>
        </w:rPr>
        <w:t>the student</w:t>
      </w:r>
      <w:r w:rsidR="00A90264" w:rsidRPr="00A90264">
        <w:rPr>
          <w:szCs w:val="22"/>
        </w:rPr>
        <w:t xml:space="preserve"> has not already received 10 weeks of postpartum</w:t>
      </w:r>
      <w:r w:rsidR="000251F6" w:rsidRPr="006E39F5">
        <w:rPr>
          <w:szCs w:val="22"/>
        </w:rPr>
        <w:t xml:space="preserve"> </w:t>
      </w:r>
      <w:r w:rsidR="00A90264" w:rsidRPr="00A90264">
        <w:rPr>
          <w:szCs w:val="22"/>
        </w:rPr>
        <w:t>confinement CEHI.)</w:t>
      </w:r>
    </w:p>
    <w:p w:rsidR="006B532E" w:rsidRPr="006E39F5" w:rsidRDefault="006B532E" w:rsidP="0018005D">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rPr>
          <w:szCs w:val="22"/>
        </w:rPr>
        <w:t>A student who requires break-in-service confinement remains eligible to receive CEHI until she has been confined for a total of 10 weeks or the school year ends, whichever comes first.</w:t>
      </w:r>
      <w:r w:rsidR="006B532E" w:rsidRPr="006E39F5">
        <w:rPr>
          <w:szCs w:val="22"/>
        </w:rPr>
        <w:t xml:space="preserve"> </w:t>
      </w:r>
      <w:r w:rsidRPr="00A90264">
        <w:t>For a baby recovery period, the student is not required to provide a medical note indicating a need for extended postpartum confinement to be eligible for or receive break-in-service CEHI beyond the sixth week of postpartum confinement.</w:t>
      </w:r>
    </w:p>
    <w:p w:rsidR="006B532E" w:rsidRPr="006E39F5" w:rsidRDefault="006B532E" w:rsidP="0018005D">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rPr>
          <w:szCs w:val="22"/>
        </w:rPr>
        <w:t>The following chart shows the beginning and ending dates for CEHI eligibility</w:t>
      </w:r>
      <w:r w:rsidR="00430DC4" w:rsidRPr="006E39F5">
        <w:rPr>
          <w:szCs w:val="22"/>
        </w:rPr>
        <w:t xml:space="preserve"> for</w:t>
      </w:r>
      <w:r w:rsidR="006B532E" w:rsidRPr="006E39F5">
        <w:rPr>
          <w:szCs w:val="22"/>
        </w:rPr>
        <w:t xml:space="preserve"> </w:t>
      </w:r>
      <w:r w:rsidR="0093722D" w:rsidRPr="006E39F5">
        <w:rPr>
          <w:szCs w:val="22"/>
        </w:rPr>
        <w:t>a</w:t>
      </w:r>
      <w:r w:rsidR="006B532E" w:rsidRPr="006E39F5">
        <w:rPr>
          <w:szCs w:val="22"/>
        </w:rPr>
        <w:t xml:space="preserve"> student </w:t>
      </w:r>
      <w:r w:rsidR="0093722D" w:rsidRPr="006E39F5">
        <w:rPr>
          <w:szCs w:val="22"/>
        </w:rPr>
        <w:t xml:space="preserve">who </w:t>
      </w:r>
      <w:r w:rsidRPr="00A90264">
        <w:rPr>
          <w:szCs w:val="22"/>
        </w:rPr>
        <w:t>requires break-in-service confinement</w:t>
      </w:r>
      <w:r w:rsidR="006B532E" w:rsidRPr="006E39F5">
        <w:rPr>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8"/>
        <w:gridCol w:w="2610"/>
        <w:gridCol w:w="3960"/>
      </w:tblGrid>
      <w:tr w:rsidR="006B532E" w:rsidRPr="006E39F5" w:rsidTr="00430DC4">
        <w:trPr>
          <w:cantSplit/>
          <w:tblHeader/>
        </w:trPr>
        <w:tc>
          <w:tcPr>
            <w:tcW w:w="2898" w:type="dxa"/>
            <w:shd w:val="clear" w:color="auto" w:fill="E0E0E0"/>
          </w:tcPr>
          <w:p w:rsidR="006B532E" w:rsidRPr="006E39F5" w:rsidRDefault="006B532E" w:rsidP="00B16516">
            <w:pPr>
              <w:pStyle w:val="A1CharCharChar"/>
              <w:ind w:left="0" w:firstLine="0"/>
              <w:rPr>
                <w:szCs w:val="22"/>
              </w:rPr>
            </w:pPr>
          </w:p>
        </w:tc>
        <w:tc>
          <w:tcPr>
            <w:tcW w:w="2610" w:type="dxa"/>
          </w:tcPr>
          <w:p w:rsidR="006B532E" w:rsidRPr="006E39F5" w:rsidRDefault="006B532E" w:rsidP="00B16516">
            <w:pPr>
              <w:pStyle w:val="A1CharCharChar"/>
              <w:ind w:left="0" w:firstLine="0"/>
              <w:jc w:val="center"/>
              <w:rPr>
                <w:b/>
                <w:szCs w:val="22"/>
              </w:rPr>
            </w:pPr>
            <w:r w:rsidRPr="006E39F5">
              <w:rPr>
                <w:b/>
                <w:szCs w:val="22"/>
              </w:rPr>
              <w:t>Begins On</w:t>
            </w:r>
          </w:p>
        </w:tc>
        <w:tc>
          <w:tcPr>
            <w:tcW w:w="3960" w:type="dxa"/>
          </w:tcPr>
          <w:p w:rsidR="006B532E" w:rsidRPr="006E39F5" w:rsidRDefault="006B532E" w:rsidP="00B16516">
            <w:pPr>
              <w:pStyle w:val="A1CharCharChar"/>
              <w:ind w:left="0" w:firstLine="0"/>
              <w:jc w:val="center"/>
              <w:rPr>
                <w:b/>
                <w:szCs w:val="22"/>
              </w:rPr>
            </w:pPr>
            <w:r w:rsidRPr="006E39F5">
              <w:rPr>
                <w:b/>
                <w:szCs w:val="22"/>
              </w:rPr>
              <w:t>Ends On</w:t>
            </w:r>
          </w:p>
        </w:tc>
      </w:tr>
      <w:tr w:rsidR="006B532E" w:rsidRPr="006E39F5" w:rsidTr="00430DC4">
        <w:trPr>
          <w:cantSplit/>
        </w:trPr>
        <w:tc>
          <w:tcPr>
            <w:tcW w:w="2898" w:type="dxa"/>
            <w:vAlign w:val="center"/>
          </w:tcPr>
          <w:p w:rsidR="00A90264" w:rsidRDefault="00A90264" w:rsidP="00A90264">
            <w:pPr>
              <w:pStyle w:val="A1CharCharChar"/>
              <w:pBdr>
                <w:right w:val="single" w:sz="12" w:space="0" w:color="auto"/>
                <w:between w:val="single" w:sz="4" w:space="0" w:color="auto"/>
                <w:bar w:val="single" w:sz="4" w:color="auto"/>
              </w:pBdr>
              <w:ind w:left="0" w:firstLine="0"/>
              <w:rPr>
                <w:rFonts w:eastAsiaTheme="minorHAnsi" w:cstheme="minorBidi"/>
                <w:szCs w:val="22"/>
              </w:rPr>
            </w:pPr>
            <w:r w:rsidRPr="00A90264">
              <w:rPr>
                <w:b/>
                <w:szCs w:val="22"/>
              </w:rPr>
              <w:t>Eligibility for CEHI During</w:t>
            </w:r>
            <w:r w:rsidR="00430DC4" w:rsidRPr="006E39F5">
              <w:rPr>
                <w:b/>
                <w:szCs w:val="22"/>
              </w:rPr>
              <w:t xml:space="preserve"> S</w:t>
            </w:r>
            <w:r w:rsidR="006B532E" w:rsidRPr="006E39F5">
              <w:rPr>
                <w:b/>
                <w:szCs w:val="22"/>
              </w:rPr>
              <w:t xml:space="preserve">tudent </w:t>
            </w:r>
            <w:r w:rsidR="00430DC4" w:rsidRPr="006E39F5">
              <w:rPr>
                <w:b/>
                <w:szCs w:val="22"/>
              </w:rPr>
              <w:t>R</w:t>
            </w:r>
            <w:r w:rsidR="006B532E" w:rsidRPr="006E39F5">
              <w:rPr>
                <w:b/>
                <w:szCs w:val="22"/>
              </w:rPr>
              <w:t xml:space="preserve">ecovery </w:t>
            </w:r>
            <w:r w:rsidR="00430DC4" w:rsidRPr="006E39F5">
              <w:rPr>
                <w:b/>
                <w:szCs w:val="22"/>
              </w:rPr>
              <w:t>P</w:t>
            </w:r>
            <w:r w:rsidRPr="00A90264">
              <w:rPr>
                <w:b/>
                <w:szCs w:val="22"/>
              </w:rPr>
              <w:t>eriod</w:t>
            </w:r>
            <w:r w:rsidRPr="00A90264">
              <w:rPr>
                <w:szCs w:val="22"/>
              </w:rPr>
              <w:t xml:space="preserve"> (first period of confinement)</w:t>
            </w:r>
          </w:p>
        </w:tc>
        <w:tc>
          <w:tcPr>
            <w:tcW w:w="2610" w:type="dxa"/>
            <w:vAlign w:val="center"/>
          </w:tcPr>
          <w:p w:rsidR="006B532E" w:rsidRPr="006E39F5" w:rsidRDefault="00A90264" w:rsidP="0018005D">
            <w:pPr>
              <w:pStyle w:val="A1CharCharChar"/>
              <w:pBdr>
                <w:right w:val="single" w:sz="12" w:space="0" w:color="auto"/>
              </w:pBdr>
              <w:ind w:left="0" w:firstLine="0"/>
              <w:rPr>
                <w:szCs w:val="22"/>
              </w:rPr>
            </w:pPr>
            <w:r w:rsidRPr="00A90264">
              <w:rPr>
                <w:szCs w:val="22"/>
              </w:rPr>
              <w:t>your district’s beginning date (day pregnancy ends or day after)</w:t>
            </w:r>
          </w:p>
        </w:tc>
        <w:tc>
          <w:tcPr>
            <w:tcW w:w="3960"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szCs w:val="22"/>
              </w:rPr>
              <w:t xml:space="preserve">the date the student returns full time to school to await the baby’s release from the hospital </w:t>
            </w:r>
            <w:r w:rsidRPr="00A90264">
              <w:rPr>
                <w:b/>
                <w:szCs w:val="22"/>
              </w:rPr>
              <w:t>or</w:t>
            </w:r>
            <w:r w:rsidR="006B532E" w:rsidRPr="006E39F5">
              <w:rPr>
                <w:szCs w:val="22"/>
              </w:rPr>
              <w:t xml:space="preserve"> </w:t>
            </w:r>
            <w:r w:rsidRPr="00A90264">
              <w:rPr>
                <w:szCs w:val="22"/>
              </w:rPr>
              <w:t xml:space="preserve">the last day of the sixth week (or tenth week if extended confinement </w:t>
            </w:r>
            <w:r w:rsidR="00191DF5" w:rsidRPr="006E39F5">
              <w:rPr>
                <w:szCs w:val="22"/>
              </w:rPr>
              <w:t xml:space="preserve">is </w:t>
            </w:r>
            <w:r w:rsidRPr="00A90264">
              <w:rPr>
                <w:szCs w:val="22"/>
              </w:rPr>
              <w:t>required)</w:t>
            </w:r>
            <w:r w:rsidR="00430DC4" w:rsidRPr="006E39F5">
              <w:rPr>
                <w:szCs w:val="22"/>
              </w:rPr>
              <w:t xml:space="preserve"> </w:t>
            </w:r>
            <w:r w:rsidRPr="00A90264">
              <w:rPr>
                <w:szCs w:val="22"/>
              </w:rPr>
              <w:t>after the beginning date</w:t>
            </w:r>
            <w:r w:rsidR="006B532E" w:rsidRPr="006E39F5">
              <w:rPr>
                <w:szCs w:val="22"/>
              </w:rPr>
              <w:t>, whichever comes first</w:t>
            </w:r>
          </w:p>
        </w:tc>
      </w:tr>
      <w:tr w:rsidR="006B532E" w:rsidRPr="006E39F5" w:rsidTr="00430DC4">
        <w:trPr>
          <w:cantSplit/>
        </w:trPr>
        <w:tc>
          <w:tcPr>
            <w:tcW w:w="2898"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b/>
                <w:szCs w:val="22"/>
              </w:rPr>
              <w:t>Eligibility for CEHI During</w:t>
            </w:r>
            <w:r w:rsidR="00430DC4" w:rsidRPr="006E39F5">
              <w:rPr>
                <w:b/>
                <w:szCs w:val="22"/>
              </w:rPr>
              <w:t xml:space="preserve"> B</w:t>
            </w:r>
            <w:r w:rsidR="006B532E" w:rsidRPr="006E39F5">
              <w:rPr>
                <w:b/>
                <w:szCs w:val="22"/>
              </w:rPr>
              <w:t xml:space="preserve">aby </w:t>
            </w:r>
            <w:r w:rsidR="00430DC4" w:rsidRPr="006E39F5">
              <w:rPr>
                <w:b/>
                <w:szCs w:val="22"/>
              </w:rPr>
              <w:t>R</w:t>
            </w:r>
            <w:r w:rsidR="006B532E" w:rsidRPr="006E39F5">
              <w:rPr>
                <w:b/>
                <w:szCs w:val="22"/>
              </w:rPr>
              <w:t xml:space="preserve">ecovery </w:t>
            </w:r>
            <w:r w:rsidR="00430DC4" w:rsidRPr="006E39F5">
              <w:rPr>
                <w:b/>
                <w:szCs w:val="22"/>
              </w:rPr>
              <w:t>P</w:t>
            </w:r>
            <w:r w:rsidRPr="00A90264">
              <w:rPr>
                <w:b/>
                <w:szCs w:val="22"/>
              </w:rPr>
              <w:t>eriod</w:t>
            </w:r>
            <w:r w:rsidRPr="00A90264">
              <w:rPr>
                <w:szCs w:val="22"/>
              </w:rPr>
              <w:t xml:space="preserve"> (second period of confinement)</w:t>
            </w:r>
          </w:p>
        </w:tc>
        <w:tc>
          <w:tcPr>
            <w:tcW w:w="2610" w:type="dxa"/>
            <w:vAlign w:val="center"/>
          </w:tcPr>
          <w:p w:rsidR="006B532E" w:rsidRPr="006E39F5" w:rsidRDefault="00A90264" w:rsidP="0018005D">
            <w:pPr>
              <w:pStyle w:val="A1CharCharChar"/>
              <w:pBdr>
                <w:right w:val="single" w:sz="12" w:space="0" w:color="auto"/>
              </w:pBdr>
              <w:ind w:left="0" w:firstLine="0"/>
              <w:rPr>
                <w:szCs w:val="22"/>
              </w:rPr>
            </w:pPr>
            <w:r w:rsidRPr="00A90264">
              <w:rPr>
                <w:szCs w:val="22"/>
              </w:rPr>
              <w:t>the date the infant is released from the hospital</w:t>
            </w:r>
            <w:r w:rsidRPr="00A90264">
              <w:rPr>
                <w:b/>
                <w:szCs w:val="22"/>
              </w:rPr>
              <w:t>*</w:t>
            </w:r>
          </w:p>
        </w:tc>
        <w:tc>
          <w:tcPr>
            <w:tcW w:w="3960" w:type="dxa"/>
            <w:vAlign w:val="center"/>
          </w:tcPr>
          <w:p w:rsidR="00A90264" w:rsidRDefault="00A90264" w:rsidP="00A90264">
            <w:pPr>
              <w:pStyle w:val="A1CharCharChar"/>
              <w:pBdr>
                <w:right w:val="single" w:sz="12" w:space="0" w:color="auto"/>
              </w:pBdr>
              <w:ind w:left="0" w:firstLine="0"/>
              <w:rPr>
                <w:rFonts w:eastAsiaTheme="minorHAnsi" w:cstheme="minorBidi"/>
                <w:szCs w:val="22"/>
              </w:rPr>
            </w:pPr>
            <w:r w:rsidRPr="00A90264">
              <w:rPr>
                <w:szCs w:val="22"/>
              </w:rPr>
              <w:t>the date on which the student has been confined for a total of 10 weeks (including the student recovery and baby recovery periods) during the postpartum period or the end of the school year, whichever comes first</w:t>
            </w:r>
            <w:r w:rsidR="00E012AD" w:rsidRPr="006E39F5">
              <w:rPr>
                <w:szCs w:val="22"/>
              </w:rPr>
              <w:t xml:space="preserve"> </w:t>
            </w:r>
            <w:r w:rsidRPr="00A90264">
              <w:rPr>
                <w:szCs w:val="22"/>
              </w:rPr>
              <w:t>(a student who has received 10 weeks of CEHI during the student recovery period is not eligible to receive any more CEHI)</w:t>
            </w:r>
          </w:p>
        </w:tc>
      </w:tr>
    </w:tbl>
    <w:p w:rsidR="006B532E" w:rsidRPr="006E39F5" w:rsidRDefault="006B532E" w:rsidP="00B16516">
      <w:pPr>
        <w:pStyle w:val="A1CharCharChar"/>
        <w:ind w:left="0" w:firstLine="0"/>
        <w:rPr>
          <w:szCs w:val="22"/>
        </w:rPr>
      </w:pPr>
    </w:p>
    <w:p w:rsidR="00A90264" w:rsidRDefault="006B532E" w:rsidP="00A90264">
      <w:pPr>
        <w:pStyle w:val="A1CharCharChar"/>
        <w:pBdr>
          <w:right w:val="single" w:sz="12" w:space="4" w:color="auto"/>
        </w:pBdr>
        <w:ind w:left="0" w:firstLine="0"/>
        <w:rPr>
          <w:szCs w:val="22"/>
        </w:rPr>
      </w:pPr>
      <w:r w:rsidRPr="006E39F5">
        <w:rPr>
          <w:b/>
          <w:szCs w:val="22"/>
        </w:rPr>
        <w:t>*</w:t>
      </w:r>
      <w:r w:rsidRPr="006E39F5">
        <w:rPr>
          <w:szCs w:val="22"/>
        </w:rPr>
        <w:t xml:space="preserve"> </w:t>
      </w:r>
      <w:r w:rsidR="00A90264" w:rsidRPr="00A90264">
        <w:rPr>
          <w:szCs w:val="22"/>
        </w:rPr>
        <w:t>A campus official must record the date the infant is released from the hospital</w:t>
      </w:r>
      <w:r w:rsidRPr="006E39F5">
        <w:rPr>
          <w:szCs w:val="22"/>
        </w:rPr>
        <w:t>.</w:t>
      </w:r>
    </w:p>
    <w:p w:rsidR="006B532E" w:rsidRPr="006E39F5" w:rsidRDefault="006B532E" w:rsidP="00B16516">
      <w:pPr>
        <w:pStyle w:val="A1CharCharChar"/>
        <w:ind w:left="0" w:firstLine="0"/>
        <w:rPr>
          <w:szCs w:val="22"/>
        </w:rPr>
      </w:pPr>
    </w:p>
    <w:p w:rsidR="004C09CF" w:rsidRPr="006E39F5" w:rsidRDefault="006B532E" w:rsidP="00B16516">
      <w:pPr>
        <w:pStyle w:val="A1CharCharChar"/>
        <w:ind w:left="0" w:firstLine="0"/>
        <w:rPr>
          <w:szCs w:val="22"/>
        </w:rPr>
      </w:pPr>
      <w:r w:rsidRPr="006E39F5">
        <w:rPr>
          <w:szCs w:val="22"/>
        </w:rPr>
        <w:t xml:space="preserve">When the student returns to the school between </w:t>
      </w:r>
      <w:r w:rsidR="00A90264" w:rsidRPr="00A90264">
        <w:rPr>
          <w:szCs w:val="22"/>
        </w:rPr>
        <w:t>recovery periods, district personnel should not code her as PRS</w:t>
      </w:r>
      <w:r w:rsidR="0063406D" w:rsidRPr="006E39F5">
        <w:rPr>
          <w:b/>
        </w:rPr>
        <w:fldChar w:fldCharType="begin"/>
      </w:r>
      <w:r w:rsidRPr="006E39F5">
        <w:instrText>xe "Pregnancy Related Services (PRS)"</w:instrText>
      </w:r>
      <w:r w:rsidR="0063406D" w:rsidRPr="006E39F5">
        <w:rPr>
          <w:b/>
        </w:rPr>
        <w:fldChar w:fldCharType="end"/>
      </w:r>
      <w:r w:rsidRPr="006E39F5">
        <w:rPr>
          <w:szCs w:val="22"/>
        </w:rPr>
        <w:t xml:space="preserve">. </w:t>
      </w:r>
    </w:p>
    <w:p w:rsidR="00A90264" w:rsidRDefault="00A90264" w:rsidP="00A90264">
      <w:pPr>
        <w:pStyle w:val="A1CharCharChar"/>
        <w:ind w:left="0" w:firstLine="0"/>
        <w:rPr>
          <w:szCs w:val="22"/>
        </w:rPr>
      </w:pPr>
    </w:p>
    <w:p w:rsidR="00C83B22" w:rsidRPr="006E39F5" w:rsidRDefault="00A90264">
      <w:pPr>
        <w:pStyle w:val="Heading3"/>
        <w:pBdr>
          <w:right w:val="single" w:sz="12" w:space="4" w:color="auto"/>
        </w:pBdr>
      </w:pPr>
      <w:bookmarkStart w:id="516" w:name="_Toc299702308"/>
      <w:r w:rsidRPr="00A90264">
        <w:t>9.9.4 Additional Information on CEHI and Confinement</w:t>
      </w:r>
      <w:bookmarkEnd w:id="516"/>
    </w:p>
    <w:p w:rsidR="00265196" w:rsidRPr="006E39F5" w:rsidRDefault="00A90264">
      <w:pPr>
        <w:pStyle w:val="A1CharCharChar"/>
        <w:pBdr>
          <w:right w:val="single" w:sz="12" w:space="4" w:color="auto"/>
        </w:pBdr>
        <w:ind w:left="0" w:firstLine="0"/>
        <w:rPr>
          <w:szCs w:val="22"/>
        </w:rPr>
      </w:pPr>
      <w:r w:rsidRPr="00A90264">
        <w:t>Y</w:t>
      </w:r>
      <w:r w:rsidR="006B532E" w:rsidRPr="006E39F5">
        <w:t>our district</w:t>
      </w:r>
      <w:r w:rsidRPr="00A90264">
        <w:rPr>
          <w:rFonts w:ascii="Arial Bold" w:hAnsi="Arial Bold"/>
        </w:rPr>
        <w:t xml:space="preserve"> </w:t>
      </w:r>
      <w:r w:rsidR="006B532E" w:rsidRPr="006E39F5">
        <w:rPr>
          <w:szCs w:val="22"/>
        </w:rPr>
        <w:t>must provide CEHI</w:t>
      </w:r>
      <w:r w:rsidR="0063406D" w:rsidRPr="0063406D">
        <w:rPr>
          <w:szCs w:val="22"/>
        </w:rPr>
        <w:fldChar w:fldCharType="begin"/>
      </w:r>
      <w:r w:rsidR="006B532E" w:rsidRPr="006E39F5">
        <w:rPr>
          <w:szCs w:val="22"/>
        </w:rPr>
        <w:instrText>xe "Compensatory Education Home Instr</w:instrText>
      </w:r>
      <w:r w:rsidR="006B532E" w:rsidRPr="006E39F5">
        <w:instrText>uction (CEHI)"</w:instrText>
      </w:r>
      <w:r w:rsidR="0063406D" w:rsidRPr="006E39F5">
        <w:fldChar w:fldCharType="end"/>
      </w:r>
      <w:r w:rsidR="006B532E" w:rsidRPr="006E39F5">
        <w:rPr>
          <w:szCs w:val="22"/>
        </w:rPr>
        <w:t xml:space="preserve"> to a student during the confinement</w:t>
      </w:r>
      <w:r w:rsidRPr="00A90264">
        <w:rPr>
          <w:b/>
        </w:rPr>
        <w:t xml:space="preserve"> </w:t>
      </w:r>
      <w:r w:rsidR="006B532E" w:rsidRPr="006E39F5">
        <w:rPr>
          <w:szCs w:val="22"/>
        </w:rPr>
        <w:t>period to receive funding.</w:t>
      </w:r>
      <w:r w:rsidR="00DF2D21" w:rsidRPr="006E39F5">
        <w:rPr>
          <w:szCs w:val="22"/>
        </w:rPr>
        <w:t xml:space="preserve"> However, y</w:t>
      </w:r>
      <w:r w:rsidRPr="00A90264">
        <w:rPr>
          <w:szCs w:val="22"/>
        </w:rPr>
        <w:t>our district is not required to provide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rPr>
          <w:szCs w:val="22"/>
        </w:rPr>
        <w:t xml:space="preserve"> to confined students on days designated as school breaks, holidays, teacher work days, etc</w:t>
      </w:r>
      <w:r w:rsidRPr="00A90264">
        <w:rPr>
          <w:szCs w:val="22"/>
        </w:rPr>
        <w:t>. Additionally, school breaks, holidays, teacher work days, etc., do not extend the amount of time a student may receive postpartum CEHI</w:t>
      </w:r>
      <w:r w:rsidR="006B532E" w:rsidRPr="006E39F5">
        <w:rPr>
          <w:szCs w:val="22"/>
        </w:rPr>
        <w:t xml:space="preserve">. Your district must </w:t>
      </w:r>
      <w:r w:rsidR="00DF2D21" w:rsidRPr="006E39F5">
        <w:rPr>
          <w:szCs w:val="22"/>
        </w:rPr>
        <w:t>count</w:t>
      </w:r>
      <w:r w:rsidR="006B532E" w:rsidRPr="006E39F5">
        <w:rPr>
          <w:szCs w:val="22"/>
        </w:rPr>
        <w:t xml:space="preserve"> these days </w:t>
      </w:r>
      <w:r w:rsidRPr="00A90264">
        <w:rPr>
          <w:szCs w:val="22"/>
        </w:rPr>
        <w:t>when determining the amount of time a student is eligible for CEHI</w:t>
      </w:r>
      <w:r w:rsidR="006B532E" w:rsidRPr="006E39F5">
        <w:rPr>
          <w:szCs w:val="22"/>
        </w:rPr>
        <w:t xml:space="preserve"> (see </w:t>
      </w:r>
      <w:fldSimple w:instr=" REF _Ref200445972 \h  \* MERGEFORMAT ">
        <w:r w:rsidR="008D654F" w:rsidRPr="008D654F">
          <w:rPr>
            <w:b/>
          </w:rPr>
          <w:t>9.17 Examples</w:t>
        </w:r>
      </w:fldSimple>
      <w:r w:rsidR="006B532E" w:rsidRPr="006E39F5">
        <w:rPr>
          <w:szCs w:val="22"/>
        </w:rPr>
        <w:t xml:space="preserve"> for examples).</w:t>
      </w:r>
    </w:p>
    <w:p w:rsidR="006B532E" w:rsidRPr="006E39F5" w:rsidRDefault="006B532E" w:rsidP="00B16516">
      <w:pPr>
        <w:pStyle w:val="A1CharCharChar"/>
        <w:ind w:left="0" w:firstLine="0"/>
        <w:rPr>
          <w:szCs w:val="22"/>
        </w:rPr>
      </w:pPr>
    </w:p>
    <w:p w:rsidR="00A90264" w:rsidRDefault="00A90264" w:rsidP="00A90264">
      <w:pPr>
        <w:pStyle w:val="Heading2"/>
        <w:pBdr>
          <w:right w:val="single" w:sz="12" w:space="4" w:color="auto"/>
        </w:pBdr>
      </w:pPr>
      <w:bookmarkStart w:id="517" w:name="_Ref200507577"/>
      <w:bookmarkStart w:id="518" w:name="_Toc299702309"/>
      <w:r w:rsidRPr="00A90264">
        <w:t>9.10 Confinement and Earning Eligible Days Present</w:t>
      </w:r>
      <w:bookmarkEnd w:id="517"/>
      <w:bookmarkEnd w:id="518"/>
    </w:p>
    <w:p w:rsidR="006B532E" w:rsidRPr="006E39F5" w:rsidRDefault="00A90264" w:rsidP="000E2245">
      <w:pPr>
        <w:pStyle w:val="A1CharCharChar"/>
        <w:pBdr>
          <w:right w:val="single" w:sz="12" w:space="4" w:color="auto"/>
        </w:pBdr>
        <w:ind w:left="0" w:firstLine="0"/>
        <w:rPr>
          <w:szCs w:val="22"/>
        </w:rPr>
      </w:pPr>
      <w:r w:rsidRPr="00A90264">
        <w:rPr>
          <w:szCs w:val="22"/>
        </w:rPr>
        <w:t>A student who receives CEHI while on prenatal or postpartum confinement earns eligible days present based on the number of hours she is served at home or hospital bedside by a certified teacher. Use the following chart to determine a student's eligible days present.</w:t>
      </w:r>
    </w:p>
    <w:p w:rsidR="00D835E6" w:rsidRPr="006E39F5" w:rsidRDefault="00D835E6" w:rsidP="00B16516">
      <w:pPr>
        <w:pStyle w:val="A1CharCharChar"/>
        <w:ind w:left="0" w:firstLine="0"/>
        <w:rPr>
          <w:szCs w:val="22"/>
        </w:rPr>
      </w:pPr>
    </w:p>
    <w:p w:rsidR="006B532E" w:rsidRPr="006E39F5" w:rsidRDefault="00A90264" w:rsidP="005D1DED">
      <w:pPr>
        <w:pStyle w:val="A1CharCharChar"/>
        <w:ind w:left="0" w:firstLine="0"/>
        <w:jc w:val="center"/>
        <w:rPr>
          <w:szCs w:val="22"/>
        </w:rPr>
      </w:pPr>
      <w:r w:rsidRPr="00A90264">
        <w:rPr>
          <w:rFonts w:ascii="Arial Bold" w:hAnsi="Arial Bold"/>
          <w:b/>
          <w:szCs w:val="22"/>
        </w:rPr>
        <w:t xml:space="preserve">PRS </w:t>
      </w:r>
      <w:r w:rsidR="0063406D" w:rsidRPr="006E39F5">
        <w:fldChar w:fldCharType="begin"/>
      </w:r>
      <w:r w:rsidR="000A4F17" w:rsidRPr="006E39F5">
        <w:instrText>xe "Pregnancy Related Services (PRS)"</w:instrText>
      </w:r>
      <w:r w:rsidR="0063406D" w:rsidRPr="006E39F5">
        <w:fldChar w:fldCharType="end"/>
      </w:r>
      <w:r w:rsidRPr="00A90264">
        <w:rPr>
          <w:rFonts w:ascii="Arial Bold" w:hAnsi="Arial Bold"/>
          <w:b/>
          <w:szCs w:val="22"/>
        </w:rPr>
        <w:t>Confinement Service Requirements</w:t>
      </w:r>
    </w:p>
    <w:tbl>
      <w:tblPr>
        <w:tblW w:w="93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4140"/>
        <w:gridCol w:w="5220"/>
      </w:tblGrid>
      <w:tr w:rsidR="006B532E" w:rsidRPr="006E39F5" w:rsidTr="00AA64A7">
        <w:trPr>
          <w:jc w:val="center"/>
        </w:trPr>
        <w:tc>
          <w:tcPr>
            <w:tcW w:w="4140" w:type="dxa"/>
            <w:vAlign w:val="center"/>
          </w:tcPr>
          <w:p w:rsidR="00A90264" w:rsidRDefault="00A90264" w:rsidP="00A90264">
            <w:pPr>
              <w:pStyle w:val="A1CharCharChar"/>
              <w:pBdr>
                <w:right w:val="single" w:sz="12" w:space="0" w:color="auto"/>
              </w:pBdr>
              <w:ind w:left="0" w:firstLine="0"/>
              <w:jc w:val="center"/>
              <w:rPr>
                <w:rFonts w:ascii="Arial Bold" w:eastAsiaTheme="minorHAnsi" w:hAnsi="Arial Bold" w:cs="Arial"/>
                <w:b/>
                <w:szCs w:val="22"/>
              </w:rPr>
            </w:pPr>
            <w:r w:rsidRPr="00A90264">
              <w:rPr>
                <w:rFonts w:ascii="Arial Bold" w:hAnsi="Arial Bold" w:cs="Arial"/>
                <w:b/>
                <w:szCs w:val="22"/>
              </w:rPr>
              <w:t>Amount of Time Provided CEHI per Week</w:t>
            </w:r>
          </w:p>
          <w:p w:rsidR="006B532E" w:rsidRPr="006E39F5" w:rsidRDefault="00A90264" w:rsidP="00AA64A7">
            <w:pPr>
              <w:pStyle w:val="A1CharCharChar"/>
              <w:ind w:left="0" w:firstLine="0"/>
              <w:jc w:val="center"/>
              <w:rPr>
                <w:rFonts w:cs="Arial"/>
                <w:b/>
                <w:szCs w:val="22"/>
              </w:rPr>
            </w:pPr>
            <w:r w:rsidRPr="00A90264">
              <w:rPr>
                <w:rFonts w:cs="Arial"/>
                <w:b/>
                <w:szCs w:val="22"/>
              </w:rPr>
              <w:t>(Week Is Sunday Through Saturday)</w:t>
            </w:r>
          </w:p>
        </w:tc>
        <w:tc>
          <w:tcPr>
            <w:tcW w:w="5220" w:type="dxa"/>
            <w:vAlign w:val="center"/>
          </w:tcPr>
          <w:p w:rsidR="006B532E" w:rsidRPr="006E39F5" w:rsidRDefault="00A90264" w:rsidP="00AA64A7">
            <w:pPr>
              <w:pStyle w:val="A1CharCharChar"/>
              <w:ind w:left="0" w:firstLine="0"/>
              <w:jc w:val="center"/>
              <w:rPr>
                <w:rFonts w:cs="Arial"/>
                <w:b/>
                <w:szCs w:val="22"/>
              </w:rPr>
            </w:pPr>
            <w:r w:rsidRPr="00A90264">
              <w:rPr>
                <w:rFonts w:ascii="Arial Bold" w:hAnsi="Arial Bold" w:cs="Arial"/>
                <w:b/>
                <w:szCs w:val="22"/>
              </w:rPr>
              <w:t>PRS Eligible Days Present Earned per Week</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0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0 days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1 hour</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1 day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2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2 days present PRS</w:t>
            </w:r>
          </w:p>
        </w:tc>
      </w:tr>
      <w:tr w:rsidR="006B532E" w:rsidRPr="006E39F5" w:rsidTr="00AA64A7">
        <w:trPr>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3 hours</w:t>
            </w:r>
          </w:p>
        </w:tc>
        <w:tc>
          <w:tcPr>
            <w:tcW w:w="5220" w:type="dxa"/>
            <w:vAlign w:val="center"/>
          </w:tcPr>
          <w:p w:rsidR="006B532E" w:rsidRPr="006E39F5" w:rsidRDefault="00A90264" w:rsidP="00AA64A7">
            <w:pPr>
              <w:pStyle w:val="A1CharCharChar"/>
              <w:ind w:left="0" w:firstLine="0"/>
              <w:rPr>
                <w:rFonts w:cs="Arial"/>
                <w:szCs w:val="22"/>
              </w:rPr>
            </w:pPr>
            <w:r w:rsidRPr="00A90264">
              <w:rPr>
                <w:rFonts w:cs="Arial"/>
                <w:szCs w:val="22"/>
              </w:rPr>
              <w:t>3 days present PRS</w:t>
            </w:r>
          </w:p>
        </w:tc>
      </w:tr>
      <w:tr w:rsidR="006B532E" w:rsidRPr="006E39F5" w:rsidTr="00AA64A7">
        <w:trPr>
          <w:trHeight w:val="530"/>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4 hours</w:t>
            </w:r>
          </w:p>
        </w:tc>
        <w:tc>
          <w:tcPr>
            <w:tcW w:w="5220" w:type="dxa"/>
            <w:vAlign w:val="center"/>
          </w:tcPr>
          <w:p w:rsidR="008B6CE9" w:rsidRPr="006E39F5" w:rsidRDefault="00A90264" w:rsidP="002C117F">
            <w:pPr>
              <w:pStyle w:val="A1CharCharChar"/>
              <w:ind w:left="0" w:firstLine="0"/>
              <w:rPr>
                <w:rFonts w:cs="Arial"/>
                <w:szCs w:val="22"/>
              </w:rPr>
            </w:pPr>
            <w:r w:rsidRPr="00A90264">
              <w:rPr>
                <w:rFonts w:cs="Arial"/>
                <w:szCs w:val="22"/>
              </w:rPr>
              <w:t>4 days present PRS, 0 days absent (if the week is a 4-day week)</w:t>
            </w:r>
          </w:p>
          <w:p w:rsidR="006B532E" w:rsidRPr="006E39F5" w:rsidRDefault="00A90264" w:rsidP="002C117F">
            <w:pPr>
              <w:pStyle w:val="A1CharCharChar"/>
              <w:ind w:left="0" w:firstLine="0"/>
              <w:rPr>
                <w:rFonts w:cs="Arial"/>
                <w:szCs w:val="22"/>
              </w:rPr>
            </w:pPr>
            <w:r w:rsidRPr="00A90264">
              <w:rPr>
                <w:rFonts w:cs="Arial"/>
                <w:szCs w:val="22"/>
              </w:rPr>
              <w:t>5 days present PRS, 0 days absent (if the week is a 5-day week)</w:t>
            </w:r>
          </w:p>
        </w:tc>
      </w:tr>
      <w:tr w:rsidR="006B532E" w:rsidRPr="006E39F5" w:rsidTr="00AA64A7">
        <w:trPr>
          <w:trHeight w:val="540"/>
          <w:jc w:val="center"/>
        </w:trPr>
        <w:tc>
          <w:tcPr>
            <w:tcW w:w="4140" w:type="dxa"/>
            <w:vAlign w:val="center"/>
          </w:tcPr>
          <w:p w:rsidR="006B532E" w:rsidRPr="006E39F5" w:rsidRDefault="00A90264" w:rsidP="00AA64A7">
            <w:pPr>
              <w:pStyle w:val="A1CharCharChar"/>
              <w:ind w:left="0" w:firstLine="0"/>
              <w:rPr>
                <w:rFonts w:cs="Arial"/>
                <w:szCs w:val="22"/>
              </w:rPr>
            </w:pPr>
            <w:r w:rsidRPr="00A90264">
              <w:rPr>
                <w:rFonts w:cs="Arial"/>
                <w:szCs w:val="22"/>
              </w:rPr>
              <w:t>More than 4 hours</w:t>
            </w:r>
          </w:p>
        </w:tc>
        <w:tc>
          <w:tcPr>
            <w:tcW w:w="5220" w:type="dxa"/>
            <w:vAlign w:val="center"/>
          </w:tcPr>
          <w:p w:rsidR="008B6CE9" w:rsidRPr="006E39F5" w:rsidRDefault="00A90264" w:rsidP="002C117F">
            <w:pPr>
              <w:pStyle w:val="A1CharCharChar"/>
              <w:ind w:left="0" w:firstLine="0"/>
              <w:rPr>
                <w:rFonts w:cs="Arial"/>
                <w:szCs w:val="22"/>
              </w:rPr>
            </w:pPr>
            <w:r w:rsidRPr="00A90264">
              <w:rPr>
                <w:rFonts w:cs="Arial"/>
                <w:szCs w:val="22"/>
              </w:rPr>
              <w:t>4 days present PRS, 0 days absent (if the week is a 4-day week)</w:t>
            </w:r>
          </w:p>
          <w:p w:rsidR="006B532E" w:rsidRPr="006E39F5" w:rsidRDefault="00A90264" w:rsidP="002C117F">
            <w:pPr>
              <w:pStyle w:val="A1CharCharChar"/>
              <w:ind w:left="0" w:firstLine="0"/>
              <w:rPr>
                <w:rFonts w:cs="Arial"/>
                <w:szCs w:val="22"/>
              </w:rPr>
            </w:pPr>
            <w:r w:rsidRPr="00A90264">
              <w:rPr>
                <w:rFonts w:cs="Arial"/>
                <w:szCs w:val="22"/>
              </w:rPr>
              <w:t>5 days present PRS, 0 days absent (if the week is a 5-day week)</w:t>
            </w:r>
          </w:p>
        </w:tc>
      </w:tr>
    </w:tbl>
    <w:p w:rsidR="006B532E" w:rsidRPr="006E39F5" w:rsidRDefault="006B532E" w:rsidP="00B16516">
      <w:pPr>
        <w:pStyle w:val="A1CharCharChar"/>
        <w:rPr>
          <w:szCs w:val="22"/>
        </w:rPr>
      </w:pPr>
    </w:p>
    <w:p w:rsidR="008C25BF" w:rsidRPr="006E39F5" w:rsidRDefault="00A90264" w:rsidP="00B16516">
      <w:pPr>
        <w:pStyle w:val="A1CharCharChar"/>
        <w:ind w:left="0" w:firstLine="0"/>
      </w:pPr>
      <w:r w:rsidRPr="00A90264">
        <w:t xml:space="preserve">CEHI </w:t>
      </w:r>
      <w:r w:rsidR="0063406D" w:rsidRPr="006E39F5">
        <w:fldChar w:fldCharType="begin"/>
      </w:r>
      <w:r w:rsidR="000A4F17" w:rsidRPr="006E39F5">
        <w:instrText>xe "Compensatory Education Home Instruction (CEHI)"</w:instrText>
      </w:r>
      <w:r w:rsidR="0063406D" w:rsidRPr="006E39F5">
        <w:fldChar w:fldCharType="end"/>
      </w:r>
      <w:r w:rsidRPr="00A90264">
        <w:t>requirements and eligible days present are determined each week. The week for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purposes is from Sunday through Saturday.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service hours may not be accumulated and carried forward from one week to the next, nor can service hours be applied to a previous week.</w:t>
      </w:r>
    </w:p>
    <w:p w:rsidR="00C336BC" w:rsidRPr="006E39F5" w:rsidRDefault="00C336BC" w:rsidP="00B16516">
      <w:pPr>
        <w:pStyle w:val="A1CharCharChar"/>
        <w:ind w:firstLine="0"/>
      </w:pPr>
    </w:p>
    <w:p w:rsidR="00A90264" w:rsidRDefault="00A90264" w:rsidP="00A90264">
      <w:pPr>
        <w:pStyle w:val="A1CharCharChar"/>
        <w:pBdr>
          <w:right w:val="single" w:sz="12" w:space="4" w:color="auto"/>
        </w:pBdr>
        <w:ind w:left="0" w:firstLine="0"/>
      </w:pPr>
      <w:r w:rsidRPr="00A90264">
        <w:t>A student who is provided CEHI services retains the same ADA eligibility code she had before receiving CEHI services, regardless of how many hours she will receive CEHI.</w:t>
      </w:r>
    </w:p>
    <w:p w:rsidR="008645C6" w:rsidRPr="006E39F5" w:rsidRDefault="008645C6" w:rsidP="000E2245">
      <w:pPr>
        <w:pStyle w:val="A1CharCharChar"/>
        <w:pBdr>
          <w:right w:val="single" w:sz="12" w:space="4" w:color="auto"/>
        </w:pBdr>
        <w:ind w:left="0" w:firstLine="0"/>
      </w:pPr>
    </w:p>
    <w:p w:rsidR="00A90264" w:rsidRDefault="00A90264" w:rsidP="00A90264">
      <w:pPr>
        <w:pStyle w:val="A1CharCharChar"/>
        <w:pBdr>
          <w:right w:val="single" w:sz="12" w:space="4" w:color="auto"/>
        </w:pBdr>
        <w:ind w:left="0" w:firstLine="0"/>
      </w:pPr>
      <w:r w:rsidRPr="00A90264">
        <w:t>Over the period of her confinement, a student receiving CEHI services must be provided instruction in all the courses, including elective courses, in which she is enrolled.</w:t>
      </w:r>
    </w:p>
    <w:p w:rsidR="006B532E" w:rsidRPr="006E39F5" w:rsidRDefault="006B532E" w:rsidP="00B16516">
      <w:pPr>
        <w:pStyle w:val="A1CharCharChar"/>
        <w:ind w:left="0" w:firstLine="0"/>
        <w:rPr>
          <w:szCs w:val="22"/>
        </w:rPr>
      </w:pPr>
    </w:p>
    <w:p w:rsidR="00A90264" w:rsidRDefault="00A90264" w:rsidP="00682CC1">
      <w:pPr>
        <w:pStyle w:val="Heading2"/>
        <w:pBdr>
          <w:right w:val="single" w:sz="12" w:space="4" w:color="auto"/>
        </w:pBdr>
      </w:pPr>
      <w:bookmarkStart w:id="519" w:name="_Ref204495389"/>
      <w:bookmarkStart w:id="520" w:name="_Ref297912654"/>
      <w:bookmarkStart w:id="521" w:name="_Toc299702310"/>
      <w:r w:rsidRPr="00A90264">
        <w:t>9.11 Returning to Campus</w:t>
      </w:r>
      <w:bookmarkEnd w:id="519"/>
      <w:r w:rsidRPr="00A90264">
        <w:t xml:space="preserve"> for Support Services or Testing</w:t>
      </w:r>
      <w:bookmarkEnd w:id="520"/>
      <w:bookmarkEnd w:id="521"/>
    </w:p>
    <w:p w:rsidR="003F4B77" w:rsidRPr="006E39F5" w:rsidRDefault="00A90264">
      <w:pPr>
        <w:pStyle w:val="A1Char"/>
        <w:pBdr>
          <w:right w:val="single" w:sz="12" w:space="4" w:color="auto"/>
        </w:pBdr>
        <w:tabs>
          <w:tab w:val="num" w:pos="1609"/>
        </w:tabs>
        <w:ind w:left="0" w:firstLine="0"/>
        <w:rPr>
          <w:szCs w:val="22"/>
        </w:rPr>
      </w:pPr>
      <w:r w:rsidRPr="00A90264">
        <w:rPr>
          <w:szCs w:val="22"/>
        </w:rPr>
        <w:t>A student confined to the home may be allowed to return to campus and remain coded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to receive </w:t>
      </w:r>
      <w:r w:rsidR="006B532E" w:rsidRPr="006E39F5">
        <w:rPr>
          <w:rFonts w:ascii="Arial Bold" w:hAnsi="Arial Bold"/>
          <w:b/>
          <w:szCs w:val="22"/>
        </w:rPr>
        <w:t>temporary, limited</w:t>
      </w:r>
      <w:r w:rsidR="006B532E" w:rsidRPr="006E39F5">
        <w:rPr>
          <w:szCs w:val="22"/>
        </w:rPr>
        <w:t xml:space="preserve"> </w:t>
      </w:r>
      <w:r w:rsidR="00BE71C4" w:rsidRPr="006E39F5">
        <w:rPr>
          <w:szCs w:val="22"/>
        </w:rPr>
        <w:t xml:space="preserve">support </w:t>
      </w:r>
      <w:r w:rsidR="006B532E" w:rsidRPr="006E39F5">
        <w:rPr>
          <w:szCs w:val="22"/>
        </w:rPr>
        <w:t>services</w:t>
      </w:r>
      <w:r w:rsidRPr="00A90264">
        <w:rPr>
          <w:szCs w:val="22"/>
        </w:rPr>
        <w:t xml:space="preserve"> (see the introduction to Section 9 for a list of examples of support services) or take required state assessments.</w:t>
      </w:r>
    </w:p>
    <w:p w:rsidR="00A90264" w:rsidRDefault="00A90264" w:rsidP="000E2245">
      <w:pPr>
        <w:pStyle w:val="A1Char"/>
        <w:pBdr>
          <w:right w:val="single" w:sz="12" w:space="4" w:color="auto"/>
        </w:pBdr>
        <w:ind w:left="0" w:firstLine="0"/>
        <w:rPr>
          <w:szCs w:val="22"/>
        </w:rPr>
      </w:pPr>
    </w:p>
    <w:p w:rsidR="00A90264" w:rsidRDefault="00A90264" w:rsidP="00682CC1">
      <w:pPr>
        <w:pStyle w:val="A1Char"/>
        <w:pBdr>
          <w:right w:val="single" w:sz="12" w:space="4" w:color="auto"/>
        </w:pBdr>
        <w:tabs>
          <w:tab w:val="num" w:pos="1609"/>
        </w:tabs>
        <w:ind w:left="0" w:firstLine="0"/>
        <w:rPr>
          <w:szCs w:val="22"/>
        </w:rPr>
      </w:pPr>
      <w:r w:rsidRPr="00A90264">
        <w:t>The time spent on campus receiving temporary, limited support services or taking required state assessments cannot count as any part of the number of hours served a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rPr>
          <w:szCs w:val="22"/>
        </w:rPr>
        <w:t xml:space="preserve"> for eligible days present</w:t>
      </w:r>
      <w:r w:rsidR="00335646" w:rsidRPr="006E39F5">
        <w:rPr>
          <w:szCs w:val="22"/>
        </w:rPr>
        <w:t>.</w:t>
      </w:r>
      <w:r w:rsidR="006B532E" w:rsidRPr="006E39F5">
        <w:rPr>
          <w:szCs w:val="22"/>
        </w:rPr>
        <w:t xml:space="preserve"> </w:t>
      </w:r>
    </w:p>
    <w:p w:rsidR="00A90264" w:rsidRDefault="00A90264" w:rsidP="00A90264">
      <w:pPr>
        <w:pStyle w:val="A1Char"/>
        <w:pBdr>
          <w:right w:val="single" w:sz="12" w:space="4" w:color="auto"/>
        </w:pBdr>
        <w:tabs>
          <w:tab w:val="num" w:pos="1609"/>
        </w:tabs>
        <w:ind w:left="0" w:firstLine="0"/>
        <w:rPr>
          <w:szCs w:val="22"/>
        </w:rPr>
      </w:pPr>
      <w:r w:rsidRPr="00A90264">
        <w:t xml:space="preserve">A student receiving CEHI who returns to campus to </w:t>
      </w:r>
      <w:r w:rsidR="00335646" w:rsidRPr="006E39F5">
        <w:t>receive</w:t>
      </w:r>
      <w:r w:rsidRPr="00A90264">
        <w:t xml:space="preserve"> temporary, limited </w:t>
      </w:r>
      <w:r w:rsidR="00335646" w:rsidRPr="006E39F5">
        <w:t xml:space="preserve">support </w:t>
      </w:r>
      <w:r w:rsidRPr="00A90264">
        <w:t>services</w:t>
      </w:r>
      <w:r w:rsidR="00D679BF" w:rsidRPr="006E39F5">
        <w:rPr>
          <w:b/>
        </w:rPr>
        <w:t xml:space="preserve"> </w:t>
      </w:r>
      <w:r w:rsidRPr="00A90264">
        <w:t xml:space="preserve">or </w:t>
      </w:r>
      <w:r w:rsidR="00732513" w:rsidRPr="006E39F5">
        <w:t xml:space="preserve">take required state assessments </w:t>
      </w:r>
      <w:r w:rsidR="00D679BF" w:rsidRPr="006E39F5">
        <w:rPr>
          <w:b/>
        </w:rPr>
        <w:t>must have a medical release</w:t>
      </w:r>
      <w:r w:rsidR="00D679BF" w:rsidRPr="006E39F5">
        <w:t xml:space="preserve"> from a licensed</w:t>
      </w:r>
      <w:r w:rsidR="00D679BF" w:rsidRPr="006E39F5">
        <w:rPr>
          <w:rStyle w:val="FootnoteReference"/>
        </w:rPr>
        <w:footnoteReference w:id="161"/>
      </w:r>
      <w:r w:rsidR="00D679BF" w:rsidRPr="006E39F5">
        <w:t xml:space="preserve"> medical practitioner to do so.</w:t>
      </w:r>
    </w:p>
    <w:p w:rsidR="00A90264" w:rsidRDefault="00A90264" w:rsidP="00A90264">
      <w:pPr>
        <w:pStyle w:val="A1Char"/>
        <w:tabs>
          <w:tab w:val="num" w:pos="1609"/>
        </w:tabs>
        <w:ind w:left="360" w:hanging="360"/>
        <w:rPr>
          <w:szCs w:val="22"/>
        </w:rPr>
      </w:pPr>
    </w:p>
    <w:p w:rsidR="00A90264" w:rsidRDefault="00A90264" w:rsidP="00A90264">
      <w:pPr>
        <w:pStyle w:val="Heading2"/>
        <w:pBdr>
          <w:right w:val="single" w:sz="12" w:space="4" w:color="auto"/>
        </w:pBdr>
      </w:pPr>
      <w:bookmarkStart w:id="522" w:name="_Ref297307601"/>
      <w:bookmarkStart w:id="523" w:name="_Toc299702311"/>
      <w:r w:rsidRPr="00A90264">
        <w:t>9.12 PRS and Special Education Services (SPED)</w:t>
      </w:r>
      <w:bookmarkEnd w:id="522"/>
      <w:bookmarkEnd w:id="523"/>
    </w:p>
    <w:p w:rsidR="00265196" w:rsidRPr="006E39F5" w:rsidRDefault="00A90264">
      <w:pPr>
        <w:pStyle w:val="A1CharCharChar"/>
        <w:pBdr>
          <w:right w:val="single" w:sz="12" w:space="4" w:color="auto"/>
        </w:pBdr>
        <w:ind w:left="0" w:firstLine="0"/>
      </w:pPr>
      <w:r w:rsidRPr="00A90264">
        <w:t>Regular education students must not be referred for special education services just because they become pregnant. Regular education students who must be confined to the home or hospital bedside for pregnancy related issues are to be provided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and other PRS</w:t>
      </w:r>
      <w:r w:rsidR="0063406D" w:rsidRPr="006E39F5">
        <w:fldChar w:fldCharType="begin"/>
      </w:r>
      <w:r w:rsidR="000A4F17" w:rsidRPr="006E39F5">
        <w:instrText>xe "Pregnancy Related Services (PRS)"</w:instrText>
      </w:r>
      <w:r w:rsidR="0063406D" w:rsidRPr="006E39F5">
        <w:fldChar w:fldCharType="end"/>
      </w:r>
      <w:r w:rsidRPr="00A90264">
        <w:t xml:space="preserve"> components through a PRS</w:t>
      </w:r>
      <w:r w:rsidR="0063406D" w:rsidRPr="006E39F5">
        <w:fldChar w:fldCharType="begin"/>
      </w:r>
      <w:r w:rsidR="000A4F17" w:rsidRPr="006E39F5">
        <w:instrText>xe "Pregnancy Related Services (PRS)"</w:instrText>
      </w:r>
      <w:r w:rsidR="0063406D" w:rsidRPr="006E39F5">
        <w:fldChar w:fldCharType="end"/>
      </w:r>
      <w:r w:rsidRPr="00A90264">
        <w:t xml:space="preserve"> program.</w:t>
      </w:r>
    </w:p>
    <w:p w:rsidR="009E3F03" w:rsidRPr="006E39F5" w:rsidRDefault="009E3F03" w:rsidP="00682CC1">
      <w:pPr>
        <w:pStyle w:val="A1CharCharChar"/>
        <w:pBdr>
          <w:right w:val="single" w:sz="12" w:space="4" w:color="auto"/>
        </w:pBdr>
        <w:ind w:left="0" w:firstLine="0"/>
        <w:rPr>
          <w:szCs w:val="22"/>
        </w:rPr>
      </w:pPr>
    </w:p>
    <w:p w:rsidR="00A90264" w:rsidRDefault="00A90264" w:rsidP="00A90264">
      <w:pPr>
        <w:pStyle w:val="A1CharCharChar"/>
        <w:pBdr>
          <w:right w:val="single" w:sz="12" w:space="4" w:color="auto"/>
        </w:pBdr>
        <w:ind w:left="0" w:firstLine="0"/>
        <w:rPr>
          <w:szCs w:val="22"/>
        </w:rPr>
      </w:pPr>
      <w:r w:rsidRPr="00A90264">
        <w:t>If your district has a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program, it must provide </w:t>
      </w:r>
      <w:r w:rsidRPr="00A90264">
        <w:t xml:space="preserve">special education students who become pregnant with access to the services offered through the PRS program. A pregnant special education student’s admission, review, and dismissal (ARD) committee and PRS program staff must collaboratively address the student’s service needs.  </w:t>
      </w:r>
    </w:p>
    <w:p w:rsidR="006B532E" w:rsidRPr="006E39F5" w:rsidRDefault="006B532E" w:rsidP="00B16516">
      <w:pPr>
        <w:pStyle w:val="A1Char"/>
      </w:pPr>
    </w:p>
    <w:p w:rsidR="00A90264" w:rsidRDefault="00A90264" w:rsidP="00A90264">
      <w:pPr>
        <w:pStyle w:val="Heading3"/>
        <w:pBdr>
          <w:right w:val="single" w:sz="12" w:space="4" w:color="auto"/>
        </w:pBdr>
      </w:pPr>
      <w:bookmarkStart w:id="524" w:name="_Toc299702312"/>
      <w:r w:rsidRPr="00A90264">
        <w:t>9.12.1 ARD Committee Meetings</w:t>
      </w:r>
      <w:bookmarkEnd w:id="524"/>
    </w:p>
    <w:p w:rsidR="00A90264" w:rsidRDefault="00A90264" w:rsidP="00A90264">
      <w:pPr>
        <w:pStyle w:val="A1Char"/>
        <w:pBdr>
          <w:right w:val="single" w:sz="12" w:space="4" w:color="auto"/>
        </w:pBdr>
        <w:ind w:left="0" w:firstLine="0"/>
      </w:pPr>
      <w:r w:rsidRPr="00A90264">
        <w:t>If your district’s PRS program provides on-campus support services to pregnant students, an ARD committee meeting should be held promptly after learning of a special education student’s pregnancy to determine the appropriate services for the student. A pregnant special education student’s ARD committee must meet as necessary to address any changes in the student’s needs.</w:t>
      </w:r>
    </w:p>
    <w:p w:rsidR="009E3F03" w:rsidRPr="006E39F5" w:rsidRDefault="009E3F03"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During the periods of confinement to the home or hospital bedside, special education services must be provided in the homebound instructional setting</w:t>
      </w:r>
      <w:r w:rsidR="006B532E" w:rsidRPr="006E39F5">
        <w:t>.</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A district must serve a special education student with special education homebound services and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t xml:space="preserve"> during </w:t>
      </w:r>
      <w:r w:rsidR="001237D4" w:rsidRPr="006E39F5">
        <w:t xml:space="preserve">any periods of </w:t>
      </w:r>
      <w:r w:rsidR="006B532E" w:rsidRPr="006E39F5">
        <w:t>confinement</w:t>
      </w:r>
      <w:r w:rsidR="001237D4" w:rsidRPr="006E39F5">
        <w:t xml:space="preserve"> regardless of</w:t>
      </w:r>
      <w:r w:rsidRPr="00A90264">
        <w:t xml:space="preserve"> the anticipated period of confinement (i.e., the student must be served even when the period of confinement is expected to be fewer than 4 consecutive weeks or fewer than 4 weeks total for the school year).</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Furthermore, the period of homebound postpartum services for a special education student may exceed 10 weeks if determined necessary by the ARD committee</w:t>
      </w:r>
      <w:r w:rsidR="0063406D" w:rsidRPr="006E39F5">
        <w:rPr>
          <w:b/>
        </w:rPr>
        <w:fldChar w:fldCharType="begin"/>
      </w:r>
      <w:r w:rsidR="006B532E" w:rsidRPr="006E39F5">
        <w:instrText>xe "Admission, Review, and Dismissal (ARD) Committee"</w:instrText>
      </w:r>
      <w:r w:rsidR="0063406D" w:rsidRPr="006E39F5">
        <w:rPr>
          <w:b/>
        </w:rPr>
        <w:fldChar w:fldCharType="end"/>
      </w:r>
      <w:r w:rsidR="006B532E" w:rsidRPr="006E39F5">
        <w:t>. However,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components are limited to a maximum of 10 weeks of reimbursable service</w:t>
      </w:r>
      <w:r w:rsidR="002164A3" w:rsidRPr="006E39F5">
        <w:t>,</w:t>
      </w:r>
      <w:r w:rsidR="006B532E" w:rsidRPr="006E39F5">
        <w:t xml:space="preserve"> and the PRS</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indicator</w:t>
      </w:r>
      <w:r w:rsidR="001237D4" w:rsidRPr="006E39F5">
        <w:t xml:space="preserve"> code may no longer be used after the tenth week has ende</w:t>
      </w:r>
      <w:r w:rsidRPr="00A90264">
        <w:t>d.</w:t>
      </w:r>
    </w:p>
    <w:p w:rsidR="006B532E" w:rsidRPr="006E39F5" w:rsidRDefault="006B532E" w:rsidP="00682CC1">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t xml:space="preserve">In addition </w:t>
      </w:r>
      <w:r w:rsidRPr="00A90264">
        <w:rPr>
          <w:szCs w:val="22"/>
        </w:rPr>
        <w:t>to the homebound instructional services provided to the student through the special education program, the PRS program</w:t>
      </w:r>
      <w:r w:rsidR="0063406D" w:rsidRPr="006E39F5">
        <w:fldChar w:fldCharType="begin"/>
      </w:r>
      <w:r w:rsidR="006B532E" w:rsidRPr="006E39F5">
        <w:instrText>xe "Pregnancy Related Services (PRS)"</w:instrText>
      </w:r>
      <w:r w:rsidR="0063406D" w:rsidRPr="006E39F5">
        <w:fldChar w:fldCharType="end"/>
      </w:r>
      <w:r w:rsidR="006B532E" w:rsidRPr="006E39F5">
        <w:rPr>
          <w:szCs w:val="22"/>
        </w:rPr>
        <w:t xml:space="preserve"> must provide at least 2 hours a week of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support services for 2–5 days attendance credit and at least 1 hour for 1 day attendance credit. The additional hours provided through the PRS</w:t>
      </w:r>
      <w:r w:rsidR="0063406D" w:rsidRPr="006E39F5">
        <w:fldChar w:fldCharType="begin"/>
      </w:r>
      <w:r w:rsidR="006B532E" w:rsidRPr="006E39F5">
        <w:instrText>xe "Pregnancy Related Services (PRS)"</w:instrText>
      </w:r>
      <w:r w:rsidR="0063406D" w:rsidRPr="006E39F5">
        <w:fldChar w:fldCharType="end"/>
      </w:r>
      <w:r w:rsidR="006B532E" w:rsidRPr="006E39F5">
        <w:rPr>
          <w:szCs w:val="22"/>
        </w:rPr>
        <w:t xml:space="preserve"> program may include any of the support services such as counseling, support to instructional services, parenting instruction, etc.</w:t>
      </w:r>
    </w:p>
    <w:p w:rsidR="006B532E" w:rsidRPr="006E39F5" w:rsidRDefault="006B532E" w:rsidP="00682CC1">
      <w:pPr>
        <w:pStyle w:val="A1Char"/>
        <w:pBdr>
          <w:right w:val="single" w:sz="12" w:space="4" w:color="auto"/>
        </w:pBdr>
        <w:tabs>
          <w:tab w:val="num" w:pos="2160"/>
        </w:tabs>
        <w:ind w:left="0" w:firstLine="0"/>
        <w:rPr>
          <w:szCs w:val="22"/>
        </w:rPr>
      </w:pPr>
    </w:p>
    <w:p w:rsidR="00265196" w:rsidRPr="006E39F5" w:rsidRDefault="00A90264">
      <w:pPr>
        <w:pStyle w:val="A1Char"/>
        <w:pBdr>
          <w:right w:val="single" w:sz="12" w:space="4" w:color="auto"/>
        </w:pBdr>
        <w:tabs>
          <w:tab w:val="num" w:pos="2160"/>
        </w:tabs>
        <w:ind w:left="0" w:firstLine="0"/>
        <w:rPr>
          <w:szCs w:val="22"/>
        </w:rPr>
      </w:pPr>
      <w:r w:rsidRPr="00A90264">
        <w:rPr>
          <w:szCs w:val="22"/>
        </w:rPr>
        <w:t>A certified teacher, nurse, counselor, or social worker must provide the additional hours of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rPr>
          <w:szCs w:val="22"/>
        </w:rPr>
        <w:t xml:space="preserve"> </w:t>
      </w:r>
      <w:r w:rsidR="00631D82" w:rsidRPr="006E39F5">
        <w:rPr>
          <w:szCs w:val="22"/>
        </w:rPr>
        <w:t>support services</w:t>
      </w:r>
      <w:r w:rsidR="006B532E" w:rsidRPr="006E39F5">
        <w:rPr>
          <w:szCs w:val="22"/>
        </w:rPr>
        <w:t xml:space="preserve"> for a </w:t>
      </w:r>
      <w:r w:rsidR="00032690" w:rsidRPr="006E39F5">
        <w:rPr>
          <w:szCs w:val="22"/>
        </w:rPr>
        <w:t>special education</w:t>
      </w:r>
      <w:r w:rsidRPr="00A90264">
        <w:rPr>
          <w:szCs w:val="22"/>
        </w:rPr>
        <w:t xml:space="preserve"> student and must maintain logs documenting the actual amount of services </w:t>
      </w:r>
      <w:r w:rsidR="006B532E" w:rsidRPr="006E39F5">
        <w:rPr>
          <w:szCs w:val="22"/>
        </w:rPr>
        <w:t xml:space="preserve">each </w:t>
      </w:r>
      <w:r w:rsidR="00032690" w:rsidRPr="006E39F5">
        <w:rPr>
          <w:szCs w:val="22"/>
        </w:rPr>
        <w:t>special education</w:t>
      </w:r>
      <w:r w:rsidRPr="00A90264">
        <w:rPr>
          <w:szCs w:val="22"/>
        </w:rPr>
        <w:t xml:space="preserve"> student receives.</w:t>
      </w:r>
    </w:p>
    <w:p w:rsidR="00B516E5" w:rsidRPr="006E39F5" w:rsidRDefault="00B516E5" w:rsidP="005D1DED">
      <w:pPr>
        <w:pStyle w:val="A1Char"/>
        <w:tabs>
          <w:tab w:val="num" w:pos="2160"/>
        </w:tabs>
        <w:ind w:left="0" w:firstLine="0"/>
      </w:pPr>
      <w:bookmarkStart w:id="525" w:name="_Ref200507598"/>
    </w:p>
    <w:p w:rsidR="00A90264" w:rsidRDefault="00A90264" w:rsidP="00A90264">
      <w:pPr>
        <w:pStyle w:val="Heading3"/>
        <w:pBdr>
          <w:right w:val="single" w:sz="12" w:space="4" w:color="auto"/>
        </w:pBdr>
      </w:pPr>
      <w:bookmarkStart w:id="526" w:name="_Toc299702313"/>
      <w:r w:rsidRPr="00A90264">
        <w:t>9.12.2 SPED, PRS, and Earning Eligible Days Present</w:t>
      </w:r>
      <w:bookmarkEnd w:id="525"/>
      <w:bookmarkEnd w:id="526"/>
    </w:p>
    <w:p w:rsidR="00A90264" w:rsidRDefault="00A90264" w:rsidP="00A90264">
      <w:pPr>
        <w:pStyle w:val="A1Char"/>
        <w:pBdr>
          <w:right w:val="single" w:sz="12" w:space="4" w:color="auto"/>
        </w:pBdr>
        <w:tabs>
          <w:tab w:val="num" w:pos="2160"/>
        </w:tabs>
        <w:ind w:left="0" w:firstLine="0"/>
      </w:pPr>
      <w:r w:rsidRPr="00A90264">
        <w:rPr>
          <w:szCs w:val="22"/>
        </w:rPr>
        <w:t>Use the following chart to determine eligible days present when a student receives homebound services through both the special education and the PRS programs.</w:t>
      </w:r>
    </w:p>
    <w:p w:rsidR="00A90264" w:rsidRDefault="00A90264" w:rsidP="00A90264">
      <w:pPr>
        <w:pStyle w:val="A1Char"/>
        <w:ind w:left="0" w:firstLine="0"/>
        <w:rPr>
          <w:rFonts w:ascii="Arial Bold" w:hAnsi="Arial Bold"/>
          <w:b/>
          <w:szCs w:val="22"/>
        </w:rPr>
      </w:pPr>
    </w:p>
    <w:tbl>
      <w:tblPr>
        <w:tblW w:w="963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2070"/>
        <w:gridCol w:w="1980"/>
        <w:gridCol w:w="5580"/>
      </w:tblGrid>
      <w:tr w:rsidR="004A3634" w:rsidRPr="006E39F5" w:rsidTr="00D2383B">
        <w:trPr>
          <w:cantSplit/>
          <w:tblHeader/>
          <w:jc w:val="center"/>
        </w:trPr>
        <w:tc>
          <w:tcPr>
            <w:tcW w:w="4050" w:type="dxa"/>
            <w:gridSpan w:val="2"/>
            <w:vAlign w:val="center"/>
          </w:tcPr>
          <w:p w:rsidR="004A3634" w:rsidRPr="006E39F5" w:rsidRDefault="004A3634" w:rsidP="00B16516">
            <w:pPr>
              <w:pStyle w:val="A1Char"/>
              <w:ind w:left="0" w:firstLine="0"/>
              <w:jc w:val="center"/>
              <w:rPr>
                <w:rFonts w:cs="Arial"/>
                <w:b/>
                <w:sz w:val="20"/>
              </w:rPr>
            </w:pPr>
            <w:r w:rsidRPr="006E39F5">
              <w:rPr>
                <w:rFonts w:ascii="Arial Bold" w:hAnsi="Arial Bold" w:cs="Arial"/>
                <w:b/>
                <w:sz w:val="20"/>
              </w:rPr>
              <w:t>Amount of Time Served per Week</w:t>
            </w:r>
            <w:r w:rsidRPr="006E39F5">
              <w:rPr>
                <w:rFonts w:cs="Arial"/>
                <w:b/>
                <w:sz w:val="20"/>
              </w:rPr>
              <w:t xml:space="preserve"> </w:t>
            </w:r>
          </w:p>
          <w:p w:rsidR="004A3634" w:rsidRPr="006E39F5" w:rsidRDefault="004A3634" w:rsidP="00B16516">
            <w:pPr>
              <w:pStyle w:val="A1Char"/>
              <w:ind w:left="0" w:firstLine="0"/>
              <w:jc w:val="center"/>
              <w:rPr>
                <w:rFonts w:cs="Arial"/>
                <w:b/>
                <w:sz w:val="20"/>
              </w:rPr>
            </w:pPr>
            <w:r w:rsidRPr="006E39F5">
              <w:rPr>
                <w:rFonts w:cs="Arial"/>
                <w:b/>
                <w:sz w:val="20"/>
              </w:rPr>
              <w:t>(Week Is Sunday Through Saturday)</w:t>
            </w:r>
          </w:p>
        </w:tc>
        <w:tc>
          <w:tcPr>
            <w:tcW w:w="5580" w:type="dxa"/>
            <w:vMerge w:val="restart"/>
            <w:vAlign w:val="center"/>
          </w:tcPr>
          <w:p w:rsidR="004A3634" w:rsidRPr="006E39F5" w:rsidRDefault="00A90264" w:rsidP="004A3634">
            <w:pPr>
              <w:pStyle w:val="A1Char"/>
              <w:ind w:left="0" w:firstLine="0"/>
              <w:jc w:val="center"/>
              <w:rPr>
                <w:rFonts w:ascii="Arial Bold" w:hAnsi="Arial Bold" w:cs="Arial"/>
                <w:b/>
                <w:sz w:val="20"/>
              </w:rPr>
            </w:pPr>
            <w:r w:rsidRPr="00A90264">
              <w:rPr>
                <w:rFonts w:ascii="Arial Bold" w:hAnsi="Arial Bold" w:cs="Arial"/>
                <w:sz w:val="20"/>
              </w:rPr>
              <w:t>SPED and PRS</w:t>
            </w:r>
            <w:r w:rsidRPr="00A90264">
              <w:rPr>
                <w:rFonts w:ascii="Arial Bold" w:hAnsi="Arial Bold" w:cs="Arial"/>
                <w:b/>
                <w:sz w:val="20"/>
              </w:rPr>
              <w:t xml:space="preserve"> Eligible Days Present Earned per Week</w:t>
            </w:r>
          </w:p>
        </w:tc>
      </w:tr>
      <w:tr w:rsidR="004A3634" w:rsidRPr="006E39F5" w:rsidTr="00D2383B">
        <w:trPr>
          <w:cantSplit/>
          <w:tblHeader/>
          <w:jc w:val="center"/>
        </w:trPr>
        <w:tc>
          <w:tcPr>
            <w:tcW w:w="2070" w:type="dxa"/>
            <w:vAlign w:val="center"/>
          </w:tcPr>
          <w:p w:rsidR="004A3634" w:rsidRPr="006E39F5" w:rsidRDefault="004A3634" w:rsidP="00B16516">
            <w:pPr>
              <w:pStyle w:val="A1Char"/>
              <w:ind w:left="0" w:firstLine="0"/>
              <w:jc w:val="center"/>
              <w:rPr>
                <w:rFonts w:ascii="Arial Bold" w:hAnsi="Arial Bold" w:cs="Arial"/>
                <w:sz w:val="20"/>
              </w:rPr>
            </w:pPr>
            <w:r w:rsidRPr="006E39F5">
              <w:rPr>
                <w:rFonts w:ascii="Arial Bold" w:hAnsi="Arial Bold" w:cs="Arial"/>
                <w:sz w:val="20"/>
              </w:rPr>
              <w:t>SPED Homebound</w:t>
            </w:r>
          </w:p>
        </w:tc>
        <w:tc>
          <w:tcPr>
            <w:tcW w:w="1980" w:type="dxa"/>
            <w:vAlign w:val="center"/>
          </w:tcPr>
          <w:p w:rsidR="004A3634" w:rsidRPr="006E39F5" w:rsidRDefault="004A3634" w:rsidP="00682CC1">
            <w:pPr>
              <w:pStyle w:val="A1Char"/>
              <w:pBdr>
                <w:right w:val="single" w:sz="12" w:space="0" w:color="auto"/>
              </w:pBdr>
              <w:ind w:left="0" w:firstLine="0"/>
              <w:jc w:val="center"/>
              <w:rPr>
                <w:rFonts w:ascii="Arial Bold" w:hAnsi="Arial Bold" w:cs="Arial"/>
                <w:sz w:val="20"/>
              </w:rPr>
            </w:pPr>
            <w:r w:rsidRPr="006E39F5">
              <w:rPr>
                <w:rFonts w:ascii="Arial Bold" w:hAnsi="Arial Bold" w:cs="Arial"/>
                <w:sz w:val="20"/>
              </w:rPr>
              <w:t>PRS</w:t>
            </w:r>
            <w:r w:rsidR="0063406D" w:rsidRPr="006E39F5">
              <w:rPr>
                <w:rFonts w:cs="Arial"/>
              </w:rPr>
              <w:fldChar w:fldCharType="begin"/>
            </w:r>
            <w:r w:rsidRPr="006E39F5">
              <w:rPr>
                <w:rFonts w:cs="Arial"/>
              </w:rPr>
              <w:instrText>xe "Compensatory Education Home Instruction (CEHI)"</w:instrText>
            </w:r>
            <w:r w:rsidR="0063406D" w:rsidRPr="006E39F5">
              <w:rPr>
                <w:rFonts w:cs="Arial"/>
              </w:rPr>
              <w:fldChar w:fldCharType="end"/>
            </w:r>
          </w:p>
        </w:tc>
        <w:tc>
          <w:tcPr>
            <w:tcW w:w="5580" w:type="dxa"/>
            <w:vMerge/>
            <w:vAlign w:val="center"/>
          </w:tcPr>
          <w:p w:rsidR="004A3634" w:rsidRPr="006E39F5" w:rsidRDefault="004A3634" w:rsidP="00B16516">
            <w:pPr>
              <w:pStyle w:val="A1Char"/>
              <w:ind w:left="0" w:firstLine="0"/>
              <w:jc w:val="center"/>
              <w:rPr>
                <w:rFonts w:ascii="Arial Bold" w:hAnsi="Arial Bold" w:cs="Arial"/>
                <w:sz w:val="20"/>
              </w:rPr>
            </w:pP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1 hour</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1 hour</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1 day present SPED and PRS</w:t>
            </w: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2 days present SPED and PRS</w:t>
            </w:r>
          </w:p>
        </w:tc>
      </w:tr>
      <w:tr w:rsidR="006B532E" w:rsidRPr="006E39F5" w:rsidTr="00AA64A7">
        <w:trPr>
          <w:trHeight w:val="36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3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B16516">
            <w:pPr>
              <w:pStyle w:val="A1Char"/>
              <w:ind w:left="0" w:firstLine="0"/>
              <w:rPr>
                <w:rFonts w:cs="Arial"/>
                <w:sz w:val="20"/>
              </w:rPr>
            </w:pPr>
            <w:r w:rsidRPr="00A90264">
              <w:rPr>
                <w:rFonts w:cs="Arial"/>
                <w:sz w:val="20"/>
              </w:rPr>
              <w:t>3 days present SPED and PRS</w:t>
            </w:r>
          </w:p>
        </w:tc>
      </w:tr>
      <w:tr w:rsidR="006B532E" w:rsidRPr="006E39F5" w:rsidTr="00AA64A7">
        <w:trPr>
          <w:trHeight w:val="720"/>
          <w:jc w:val="center"/>
        </w:trPr>
        <w:tc>
          <w:tcPr>
            <w:tcW w:w="2070" w:type="dxa"/>
            <w:vAlign w:val="center"/>
          </w:tcPr>
          <w:p w:rsidR="006B532E" w:rsidRPr="006E39F5" w:rsidRDefault="00A90264" w:rsidP="00B16516">
            <w:pPr>
              <w:pStyle w:val="A1Char"/>
              <w:ind w:left="0" w:firstLine="0"/>
              <w:rPr>
                <w:rFonts w:cs="Arial"/>
                <w:sz w:val="20"/>
              </w:rPr>
            </w:pPr>
            <w:r w:rsidRPr="00A90264">
              <w:rPr>
                <w:rFonts w:cs="Arial"/>
                <w:sz w:val="20"/>
              </w:rPr>
              <w:t>4 hours</w:t>
            </w:r>
          </w:p>
        </w:tc>
        <w:tc>
          <w:tcPr>
            <w:tcW w:w="1980" w:type="dxa"/>
            <w:vAlign w:val="center"/>
          </w:tcPr>
          <w:p w:rsidR="006B532E"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6B532E" w:rsidRPr="006E39F5" w:rsidRDefault="00A90264" w:rsidP="002C117F">
            <w:pPr>
              <w:pStyle w:val="A1Char"/>
              <w:ind w:left="0" w:firstLine="0"/>
              <w:rPr>
                <w:rFonts w:cs="Arial"/>
                <w:sz w:val="20"/>
              </w:rPr>
            </w:pPr>
            <w:r w:rsidRPr="00A90264">
              <w:rPr>
                <w:rFonts w:cs="Arial"/>
                <w:sz w:val="20"/>
              </w:rPr>
              <w:t xml:space="preserve">4 days present SPED and PRS (if the week is a 4-day week) </w:t>
            </w:r>
          </w:p>
          <w:p w:rsidR="006B532E" w:rsidRPr="006E39F5" w:rsidRDefault="00A90264" w:rsidP="002C117F">
            <w:pPr>
              <w:pStyle w:val="A1Char"/>
              <w:ind w:left="0" w:firstLine="0"/>
              <w:rPr>
                <w:rFonts w:cs="Arial"/>
                <w:sz w:val="20"/>
              </w:rPr>
            </w:pPr>
            <w:r w:rsidRPr="00A90264">
              <w:rPr>
                <w:rFonts w:cs="Arial"/>
                <w:sz w:val="20"/>
              </w:rPr>
              <w:t xml:space="preserve">5 days present SPED and PRS (if the week is a 5-day week) </w:t>
            </w:r>
          </w:p>
        </w:tc>
      </w:tr>
      <w:tr w:rsidR="004A3634" w:rsidRPr="006E39F5" w:rsidTr="00AA64A7">
        <w:trPr>
          <w:trHeight w:val="720"/>
          <w:jc w:val="center"/>
        </w:trPr>
        <w:tc>
          <w:tcPr>
            <w:tcW w:w="2070" w:type="dxa"/>
            <w:vAlign w:val="center"/>
          </w:tcPr>
          <w:p w:rsidR="004A3634" w:rsidRPr="006E39F5" w:rsidRDefault="00A90264" w:rsidP="00B16516">
            <w:pPr>
              <w:pStyle w:val="A1Char"/>
              <w:ind w:left="0" w:firstLine="0"/>
              <w:rPr>
                <w:rFonts w:cs="Arial"/>
                <w:sz w:val="20"/>
              </w:rPr>
            </w:pPr>
            <w:r w:rsidRPr="00A90264">
              <w:rPr>
                <w:rFonts w:cs="Arial"/>
                <w:sz w:val="20"/>
              </w:rPr>
              <w:t>More than 4 hours</w:t>
            </w:r>
          </w:p>
        </w:tc>
        <w:tc>
          <w:tcPr>
            <w:tcW w:w="1980" w:type="dxa"/>
            <w:vAlign w:val="center"/>
          </w:tcPr>
          <w:p w:rsidR="004A3634" w:rsidRPr="006E39F5" w:rsidRDefault="00A90264" w:rsidP="00B16516">
            <w:pPr>
              <w:pStyle w:val="A1Char"/>
              <w:ind w:left="0" w:firstLine="0"/>
              <w:rPr>
                <w:rFonts w:cs="Arial"/>
                <w:sz w:val="20"/>
              </w:rPr>
            </w:pPr>
            <w:r w:rsidRPr="00A90264">
              <w:rPr>
                <w:rFonts w:cs="Arial"/>
                <w:sz w:val="20"/>
              </w:rPr>
              <w:t>2 hours</w:t>
            </w:r>
          </w:p>
        </w:tc>
        <w:tc>
          <w:tcPr>
            <w:tcW w:w="5580" w:type="dxa"/>
            <w:vAlign w:val="center"/>
          </w:tcPr>
          <w:p w:rsidR="004A3634" w:rsidRPr="006E39F5" w:rsidRDefault="00A90264" w:rsidP="002C117F">
            <w:pPr>
              <w:pStyle w:val="A1Char"/>
              <w:ind w:left="0" w:firstLine="0"/>
              <w:rPr>
                <w:rFonts w:cs="Arial"/>
                <w:sz w:val="20"/>
              </w:rPr>
            </w:pPr>
            <w:r w:rsidRPr="00A90264">
              <w:rPr>
                <w:rFonts w:cs="Arial"/>
                <w:sz w:val="20"/>
              </w:rPr>
              <w:t xml:space="preserve">4 days present SPED and PRS (if the week is a 4-day week) </w:t>
            </w:r>
          </w:p>
          <w:p w:rsidR="004A3634" w:rsidRPr="006E39F5" w:rsidRDefault="00A90264" w:rsidP="002C117F">
            <w:pPr>
              <w:pStyle w:val="A1Char"/>
              <w:ind w:left="0" w:firstLine="0"/>
              <w:rPr>
                <w:rFonts w:cs="Arial"/>
                <w:sz w:val="20"/>
              </w:rPr>
            </w:pPr>
            <w:r w:rsidRPr="00A90264">
              <w:rPr>
                <w:rFonts w:cs="Arial"/>
                <w:sz w:val="20"/>
              </w:rPr>
              <w:t>5 days present SPED and PRS (if the week is a 5-day week)</w:t>
            </w:r>
          </w:p>
        </w:tc>
      </w:tr>
    </w:tbl>
    <w:p w:rsidR="006B532E" w:rsidRPr="006E39F5" w:rsidRDefault="006B532E" w:rsidP="00B16516">
      <w:pPr>
        <w:pStyle w:val="A1Char"/>
        <w:ind w:left="0" w:firstLine="0"/>
      </w:pPr>
    </w:p>
    <w:p w:rsidR="00265196" w:rsidRPr="006E39F5" w:rsidRDefault="00A90264">
      <w:pPr>
        <w:pStyle w:val="A1Char"/>
        <w:pBdr>
          <w:right w:val="single" w:sz="12" w:space="4" w:color="auto"/>
        </w:pBdr>
        <w:ind w:left="0" w:firstLine="0"/>
      </w:pPr>
      <w:r w:rsidRPr="00A90264">
        <w:t xml:space="preserve">Eligible days present are determined each week, and </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a week is from Sunday through Saturday. Service hours may not be accumulated and carried forward from one week to the next, nor can service hours be applied to a previous week.</w:t>
      </w:r>
    </w:p>
    <w:p w:rsidR="00DF4662" w:rsidRPr="006E39F5" w:rsidRDefault="00DF4662" w:rsidP="00D40CE8">
      <w:pPr>
        <w:pStyle w:val="A1Char"/>
        <w:pBdr>
          <w:right w:val="single" w:sz="12" w:space="4" w:color="auto"/>
        </w:pBdr>
        <w:ind w:left="0" w:firstLine="0"/>
      </w:pPr>
    </w:p>
    <w:p w:rsidR="00DF4662" w:rsidRPr="006E39F5" w:rsidRDefault="00A90264" w:rsidP="00D40CE8">
      <w:pPr>
        <w:pStyle w:val="A1Char"/>
        <w:pBdr>
          <w:right w:val="single" w:sz="12" w:space="4" w:color="auto"/>
        </w:pBdr>
        <w:ind w:left="0" w:firstLine="0"/>
      </w:pPr>
      <w:r w:rsidRPr="00A90264">
        <w:t>A student who is provided SPED and PRS during confinement retains the same ADA eligibility code she had before receiving the services, regardless of how many hours the student will be provided the services.</w:t>
      </w:r>
    </w:p>
    <w:p w:rsidR="004A3634" w:rsidRPr="006E39F5" w:rsidRDefault="004A3634" w:rsidP="00D40CE8">
      <w:pPr>
        <w:pStyle w:val="A1Char"/>
        <w:pBdr>
          <w:right w:val="single" w:sz="12" w:space="4" w:color="auto"/>
        </w:pBdr>
        <w:ind w:left="0" w:firstLine="0"/>
      </w:pPr>
    </w:p>
    <w:p w:rsidR="006B532E" w:rsidRPr="006E39F5" w:rsidRDefault="00A90264" w:rsidP="00D40CE8">
      <w:pPr>
        <w:pStyle w:val="A1Char"/>
        <w:pBdr>
          <w:right w:val="single" w:sz="12" w:space="4" w:color="auto"/>
        </w:pBdr>
        <w:ind w:left="0" w:firstLine="0"/>
      </w:pPr>
      <w:r w:rsidRPr="00A90264">
        <w:rPr>
          <w:szCs w:val="22"/>
        </w:rPr>
        <w:t>If a student is not provided special education homebound services during a week, the student must be counted absent for the entire week even if she was provided PRS</w:t>
      </w:r>
      <w:r w:rsidR="0063406D" w:rsidRPr="006E39F5">
        <w:fldChar w:fldCharType="begin"/>
      </w:r>
      <w:r w:rsidR="000A4F17" w:rsidRPr="006E39F5">
        <w:instrText>xe "Pregnancy Related Services (PRS)"</w:instrText>
      </w:r>
      <w:r w:rsidR="0063406D" w:rsidRPr="006E39F5">
        <w:fldChar w:fldCharType="end"/>
      </w:r>
      <w:r w:rsidRPr="00A90264">
        <w:rPr>
          <w:szCs w:val="22"/>
        </w:rPr>
        <w:t xml:space="preserve"> during the week.</w:t>
      </w:r>
    </w:p>
    <w:p w:rsidR="00A90264" w:rsidRDefault="00A90264" w:rsidP="00D40CE8">
      <w:pPr>
        <w:pStyle w:val="A1Char"/>
        <w:pBdr>
          <w:right w:val="single" w:sz="12" w:space="4" w:color="auto"/>
        </w:pBdr>
        <w:ind w:left="0" w:firstLine="0"/>
      </w:pPr>
    </w:p>
    <w:p w:rsidR="00265196" w:rsidRPr="006E39F5" w:rsidRDefault="00A90264">
      <w:pPr>
        <w:pStyle w:val="A1Char"/>
        <w:pBdr>
          <w:right w:val="single" w:sz="12" w:space="4" w:color="auto"/>
        </w:pBdr>
        <w:ind w:left="0" w:firstLine="0"/>
      </w:pPr>
      <w:r w:rsidRPr="00A90264">
        <w:rPr>
          <w:szCs w:val="22"/>
        </w:rPr>
        <w:t>(See</w:t>
      </w:r>
      <w:r w:rsidR="00647592" w:rsidRPr="006E39F5">
        <w:rPr>
          <w:szCs w:val="22"/>
        </w:rPr>
        <w:t xml:space="preserve"> </w:t>
      </w:r>
      <w:fldSimple w:instr=" REF _Ref204483028 \h  \* MERGEFORMAT ">
        <w:r w:rsidR="008D654F" w:rsidRPr="008D654F">
          <w:rPr>
            <w:b/>
          </w:rPr>
          <w:t>9.17.8 Example 8</w:t>
        </w:r>
      </w:fldSimple>
      <w:r w:rsidR="00647592" w:rsidRPr="006E39F5">
        <w:rPr>
          <w:szCs w:val="22"/>
        </w:rPr>
        <w:t xml:space="preserve"> f</w:t>
      </w:r>
      <w:r w:rsidR="006B532E" w:rsidRPr="006E39F5">
        <w:rPr>
          <w:szCs w:val="22"/>
        </w:rPr>
        <w:t>or an example of</w:t>
      </w:r>
      <w:r w:rsidR="00647592" w:rsidRPr="006E39F5">
        <w:rPr>
          <w:szCs w:val="22"/>
        </w:rPr>
        <w:t xml:space="preserve"> what must occur when a special education</w:t>
      </w:r>
      <w:r w:rsidR="006B532E" w:rsidRPr="006E39F5">
        <w:rPr>
          <w:szCs w:val="22"/>
        </w:rPr>
        <w:t xml:space="preserve"> student</w:t>
      </w:r>
      <w:r w:rsidRPr="00A90264">
        <w:rPr>
          <w:szCs w:val="22"/>
        </w:rPr>
        <w:t xml:space="preserve"> requires special education</w:t>
      </w:r>
      <w:r w:rsidR="00647592" w:rsidRPr="006E39F5">
        <w:rPr>
          <w:szCs w:val="22"/>
        </w:rPr>
        <w:t xml:space="preserve"> homebound services </w:t>
      </w:r>
      <w:r w:rsidRPr="00A90264">
        <w:rPr>
          <w:szCs w:val="22"/>
        </w:rPr>
        <w:t>and PRS</w:t>
      </w:r>
      <w:r w:rsidR="006B532E" w:rsidRPr="006E39F5">
        <w:rPr>
          <w:szCs w:val="22"/>
        </w:rPr>
        <w:t>.</w:t>
      </w:r>
      <w:r w:rsidRPr="00A90264">
        <w:rPr>
          <w:szCs w:val="22"/>
        </w:rPr>
        <w:t>)</w:t>
      </w:r>
    </w:p>
    <w:p w:rsidR="006B532E" w:rsidRPr="006E39F5" w:rsidRDefault="006B532E" w:rsidP="00B16516">
      <w:pPr>
        <w:jc w:val="center"/>
        <w:rPr>
          <w:rFonts w:cs="Arial"/>
          <w:b/>
          <w:sz w:val="28"/>
        </w:rPr>
      </w:pPr>
    </w:p>
    <w:p w:rsidR="006B532E" w:rsidRPr="006E39F5" w:rsidRDefault="006B532E" w:rsidP="00B16516">
      <w:pPr>
        <w:jc w:val="center"/>
        <w:rPr>
          <w:rFonts w:cs="Arial"/>
          <w:b/>
          <w:sz w:val="28"/>
        </w:rPr>
      </w:pPr>
    </w:p>
    <w:p w:rsidR="006B532E" w:rsidRPr="006E39F5" w:rsidRDefault="00A90264" w:rsidP="00B16516">
      <w:pPr>
        <w:jc w:val="center"/>
        <w:rPr>
          <w:rFonts w:cs="Arial"/>
          <w:b/>
          <w:sz w:val="28"/>
        </w:rPr>
      </w:pPr>
      <w:r w:rsidRPr="00A90264">
        <w:rPr>
          <w:rFonts w:cs="Arial"/>
          <w:b/>
          <w:sz w:val="28"/>
        </w:rPr>
        <w:br w:type="page"/>
      </w:r>
    </w:p>
    <w:p w:rsidR="006B532E" w:rsidRPr="006E39F5" w:rsidRDefault="00A90264" w:rsidP="009B4404">
      <w:pPr>
        <w:pBdr>
          <w:right w:val="single" w:sz="12" w:space="4" w:color="auto"/>
        </w:pBdr>
        <w:jc w:val="center"/>
        <w:rPr>
          <w:rFonts w:cs="Arial"/>
          <w:b/>
          <w:sz w:val="28"/>
        </w:rPr>
      </w:pPr>
      <w:r w:rsidRPr="00A90264">
        <w:rPr>
          <w:rFonts w:cs="Arial"/>
          <w:b/>
          <w:sz w:val="28"/>
        </w:rPr>
        <w:t>Pregnancy Related Services Determination Chart</w:t>
      </w:r>
    </w:p>
    <w:p w:rsidR="006B532E" w:rsidRPr="006E39F5" w:rsidRDefault="006B532E" w:rsidP="00B16516">
      <w:pPr>
        <w:jc w:val="center"/>
        <w:rPr>
          <w:rFonts w:ascii="Arial Narrow" w:hAnsi="Arial Narrow" w:cs="Arial"/>
        </w:rPr>
      </w:pPr>
    </w:p>
    <w:p w:rsidR="006B532E" w:rsidRPr="006E39F5" w:rsidRDefault="006B532E" w:rsidP="00B16516">
      <w:pPr>
        <w:jc w:val="center"/>
        <w:rPr>
          <w:rFonts w:ascii="Arial Narrow" w:hAnsi="Arial Narrow" w:cs="Arial"/>
        </w:rPr>
      </w:pPr>
    </w:p>
    <w:p w:rsidR="006B532E" w:rsidRPr="006E39F5" w:rsidRDefault="0063406D" w:rsidP="00B16516">
      <w:pPr>
        <w:pStyle w:val="A1CharCharChar"/>
      </w:pPr>
      <w:r>
        <w:rPr>
          <w:noProof/>
        </w:rPr>
        <w:pict>
          <v:group id="_x0000_s1074" style="position:absolute;left:0;text-align:left;margin-left:-10.5pt;margin-top:6.5pt;width:484.5pt;height:513pt;z-index:251656704" coordorigin="1230,2719" coordsize="9690,10260">
            <v:shape id="_x0000_s1037" type="#_x0000_t202" style="position:absolute;left:3360;top:2719;width:5280;height:900" o:regroupid="1">
              <v:textbox style="mso-next-textbox:#_x0000_s1037">
                <w:txbxContent>
                  <w:p w:rsidR="00D06BB8" w:rsidRPr="00281782" w:rsidRDefault="00D06BB8" w:rsidP="006B532E">
                    <w:pPr>
                      <w:jc w:val="center"/>
                      <w:rPr>
                        <w:rFonts w:cs="Arial"/>
                        <w:sz w:val="8"/>
                        <w:szCs w:val="8"/>
                      </w:rPr>
                    </w:pPr>
                  </w:p>
                  <w:p w:rsidR="00D06BB8" w:rsidRPr="00716619" w:rsidRDefault="00D06BB8" w:rsidP="009B4404">
                    <w:pPr>
                      <w:pBdr>
                        <w:right w:val="single" w:sz="12" w:space="4" w:color="auto"/>
                      </w:pBdr>
                      <w:jc w:val="center"/>
                      <w:rPr>
                        <w:rFonts w:cs="Arial"/>
                        <w:sz w:val="16"/>
                        <w:szCs w:val="16"/>
                      </w:rPr>
                    </w:pPr>
                    <w:r w:rsidRPr="00716619">
                      <w:rPr>
                        <w:rFonts w:cs="Arial"/>
                        <w:sz w:val="16"/>
                        <w:szCs w:val="16"/>
                      </w:rPr>
                      <w:t>Pregnant Student</w:t>
                    </w:r>
                  </w:p>
                  <w:p w:rsidR="00D06BB8" w:rsidRPr="00716619" w:rsidRDefault="00D06BB8" w:rsidP="006B532E">
                    <w:pPr>
                      <w:jc w:val="center"/>
                      <w:rPr>
                        <w:rFonts w:cs="Arial"/>
                        <w:sz w:val="16"/>
                        <w:szCs w:val="16"/>
                      </w:rPr>
                    </w:pPr>
                    <w:r w:rsidRPr="00716619">
                      <w:rPr>
                        <w:rFonts w:cs="Arial"/>
                        <w:sz w:val="16"/>
                        <w:szCs w:val="16"/>
                      </w:rPr>
                      <w:t>(Prenatal and Postpartum)</w:t>
                    </w:r>
                  </w:p>
                </w:txbxContent>
              </v:textbox>
            </v:shape>
            <v:shape id="_x0000_s1038" type="#_x0000_t202" style="position:absolute;left:1230;top:3979;width:9600;height:900" o:regroupid="1">
              <v:textbox style="mso-next-textbox:#_x0000_s1038">
                <w:txbxContent>
                  <w:p w:rsidR="00D06BB8" w:rsidRDefault="00D06BB8" w:rsidP="006B532E">
                    <w:pPr>
                      <w:jc w:val="center"/>
                      <w:rPr>
                        <w:rFonts w:cs="Arial"/>
                      </w:rPr>
                    </w:pPr>
                  </w:p>
                  <w:p w:rsidR="00D06BB8" w:rsidRPr="00716619" w:rsidRDefault="00D06BB8" w:rsidP="009B4404">
                    <w:pPr>
                      <w:pBdr>
                        <w:right w:val="single" w:sz="12" w:space="4" w:color="auto"/>
                      </w:pBdr>
                      <w:jc w:val="center"/>
                      <w:rPr>
                        <w:rFonts w:cs="Arial"/>
                        <w:sz w:val="16"/>
                        <w:szCs w:val="16"/>
                      </w:rPr>
                    </w:pPr>
                    <w:r w:rsidRPr="00716619">
                      <w:rPr>
                        <w:rFonts w:cs="Arial"/>
                        <w:sz w:val="16"/>
                        <w:szCs w:val="16"/>
                      </w:rPr>
                      <w:t xml:space="preserve">Student’s eligibility </w:t>
                    </w:r>
                    <w:r>
                      <w:rPr>
                        <w:rFonts w:cs="Arial"/>
                        <w:sz w:val="16"/>
                        <w:szCs w:val="16"/>
                      </w:rPr>
                      <w:t>for</w:t>
                    </w:r>
                    <w:r w:rsidRPr="00716619">
                      <w:rPr>
                        <w:rFonts w:cs="Arial"/>
                        <w:sz w:val="16"/>
                        <w:szCs w:val="16"/>
                      </w:rPr>
                      <w:t xml:space="preserve"> </w:t>
                    </w:r>
                    <w:r>
                      <w:rPr>
                        <w:rFonts w:cs="Arial"/>
                        <w:sz w:val="16"/>
                        <w:szCs w:val="16"/>
                      </w:rPr>
                      <w:t>g</w:t>
                    </w:r>
                    <w:r w:rsidRPr="00716619">
                      <w:rPr>
                        <w:rFonts w:cs="Arial"/>
                        <w:sz w:val="16"/>
                        <w:szCs w:val="16"/>
                      </w:rPr>
                      <w:t xml:space="preserve">eneral </w:t>
                    </w:r>
                    <w:r>
                      <w:rPr>
                        <w:rFonts w:cs="Arial"/>
                        <w:sz w:val="16"/>
                        <w:szCs w:val="16"/>
                      </w:rPr>
                      <w:t>e</w:t>
                    </w:r>
                    <w:r w:rsidRPr="00716619">
                      <w:rPr>
                        <w:rFonts w:cs="Arial"/>
                        <w:sz w:val="16"/>
                        <w:szCs w:val="16"/>
                      </w:rPr>
                      <w:t xml:space="preserve">ducation </w:t>
                    </w:r>
                    <w:r>
                      <w:rPr>
                        <w:rFonts w:cs="Arial"/>
                        <w:sz w:val="16"/>
                        <w:szCs w:val="16"/>
                      </w:rPr>
                      <w:t>or</w:t>
                    </w:r>
                    <w:r w:rsidRPr="00716619">
                      <w:rPr>
                        <w:rFonts w:cs="Arial"/>
                        <w:sz w:val="16"/>
                        <w:szCs w:val="16"/>
                      </w:rPr>
                      <w:t xml:space="preserve"> </w:t>
                    </w:r>
                    <w:r>
                      <w:rPr>
                        <w:rFonts w:cs="Arial"/>
                        <w:sz w:val="16"/>
                        <w:szCs w:val="16"/>
                      </w:rPr>
                      <w:t>s</w:t>
                    </w:r>
                    <w:r w:rsidRPr="00716619">
                      <w:rPr>
                        <w:rFonts w:cs="Arial"/>
                        <w:sz w:val="16"/>
                        <w:szCs w:val="16"/>
                      </w:rPr>
                      <w:t xml:space="preserve">pecial </w:t>
                    </w:r>
                    <w:r>
                      <w:rPr>
                        <w:rFonts w:cs="Arial"/>
                        <w:sz w:val="16"/>
                        <w:szCs w:val="16"/>
                      </w:rPr>
                      <w:t>e</w:t>
                    </w:r>
                    <w:r w:rsidRPr="00716619">
                      <w:rPr>
                        <w:rFonts w:cs="Arial"/>
                        <w:sz w:val="16"/>
                        <w:szCs w:val="16"/>
                      </w:rPr>
                      <w:t>ducation do</w:t>
                    </w:r>
                    <w:r>
                      <w:rPr>
                        <w:rFonts w:cs="Arial"/>
                        <w:sz w:val="16"/>
                        <w:szCs w:val="16"/>
                      </w:rPr>
                      <w:t>es</w:t>
                    </w:r>
                    <w:r w:rsidRPr="00716619">
                      <w:rPr>
                        <w:rFonts w:cs="Arial"/>
                        <w:sz w:val="16"/>
                        <w:szCs w:val="16"/>
                      </w:rPr>
                      <w:t xml:space="preserve"> not change as a result of pregnancy</w:t>
                    </w:r>
                    <w:r>
                      <w:rPr>
                        <w:rFonts w:cs="Arial"/>
                        <w:sz w:val="16"/>
                        <w:szCs w:val="16"/>
                      </w:rPr>
                      <w:t>.</w:t>
                    </w:r>
                  </w:p>
                </w:txbxContent>
              </v:textbox>
            </v:shape>
            <v:shape id="_x0000_s1039" type="#_x0000_t202" style="position:absolute;left:2040;top:5239;width:2400;height:540" o:regroupid="1">
              <v:textbox style="mso-next-textbox:#_x0000_s1039">
                <w:txbxContent>
                  <w:p w:rsidR="00D06BB8" w:rsidRPr="00716619" w:rsidRDefault="00D06BB8" w:rsidP="006B532E">
                    <w:pPr>
                      <w:jc w:val="center"/>
                      <w:rPr>
                        <w:rFonts w:cs="Arial"/>
                        <w:sz w:val="16"/>
                        <w:szCs w:val="16"/>
                      </w:rPr>
                    </w:pPr>
                    <w:r w:rsidRPr="00716619">
                      <w:rPr>
                        <w:rFonts w:cs="Arial"/>
                        <w:sz w:val="16"/>
                        <w:szCs w:val="16"/>
                      </w:rPr>
                      <w:t>Student is receiving general education services</w:t>
                    </w:r>
                    <w:r>
                      <w:rPr>
                        <w:rFonts w:cs="Arial"/>
                        <w:sz w:val="16"/>
                        <w:szCs w:val="16"/>
                      </w:rPr>
                      <w:t>.</w:t>
                    </w:r>
                  </w:p>
                </w:txbxContent>
              </v:textbox>
            </v:shape>
            <v:shape id="_x0000_s1040" type="#_x0000_t202" style="position:absolute;left:7730;top:5229;width:2280;height:540" o:regroupid="1">
              <v:textbox style="mso-next-textbox:#_x0000_s1040">
                <w:txbxContent>
                  <w:p w:rsidR="00D06BB8" w:rsidRPr="00281782" w:rsidRDefault="00D06BB8" w:rsidP="006B532E">
                    <w:pPr>
                      <w:jc w:val="center"/>
                      <w:rPr>
                        <w:rFonts w:cs="Arial"/>
                        <w:sz w:val="16"/>
                        <w:szCs w:val="16"/>
                      </w:rPr>
                    </w:pPr>
                    <w:r>
                      <w:rPr>
                        <w:rFonts w:cs="Arial"/>
                        <w:sz w:val="16"/>
                        <w:szCs w:val="16"/>
                      </w:rPr>
                      <w:t>Student is receiving special education</w:t>
                    </w:r>
                    <w:r>
                      <w:rPr>
                        <w:rFonts w:cs="Arial"/>
                        <w:sz w:val="18"/>
                        <w:szCs w:val="18"/>
                      </w:rPr>
                      <w:t xml:space="preserve"> </w:t>
                    </w:r>
                    <w:r w:rsidRPr="00281782">
                      <w:rPr>
                        <w:rFonts w:cs="Arial"/>
                        <w:sz w:val="16"/>
                        <w:szCs w:val="16"/>
                      </w:rPr>
                      <w:t>services</w:t>
                    </w:r>
                    <w:r>
                      <w:rPr>
                        <w:rFonts w:cs="Arial"/>
                        <w:sz w:val="16"/>
                        <w:szCs w:val="16"/>
                      </w:rPr>
                      <w:t>.</w:t>
                    </w:r>
                  </w:p>
                </w:txbxContent>
              </v:textbox>
            </v:shape>
            <v:shape id="_x0000_s1041" type="#_x0000_t202" style="position:absolute;left:1560;top:6139;width:3360;height:540" o:regroupid="1">
              <v:textbox style="mso-next-textbox:#_x0000_s1041">
                <w:txbxContent>
                  <w:p w:rsidR="00D06BB8" w:rsidRPr="00281782" w:rsidRDefault="00D06BB8" w:rsidP="006B532E">
                    <w:pPr>
                      <w:jc w:val="center"/>
                      <w:rPr>
                        <w:rFonts w:cs="Arial"/>
                        <w:sz w:val="16"/>
                        <w:szCs w:val="16"/>
                      </w:rPr>
                    </w:pPr>
                    <w:r>
                      <w:rPr>
                        <w:rFonts w:cs="Arial"/>
                        <w:sz w:val="16"/>
                        <w:szCs w:val="16"/>
                      </w:rPr>
                      <w:t>Does the LEA have a Pregnancy Related Services (PRS) program?</w:t>
                    </w:r>
                  </w:p>
                </w:txbxContent>
              </v:textbox>
            </v:shape>
            <v:shape id="_x0000_s1042" type="#_x0000_t202" style="position:absolute;left:7200;top:6139;width:3360;height:540" o:regroupid="1">
              <v:textbox style="mso-next-textbox:#_x0000_s1042">
                <w:txbxContent>
                  <w:p w:rsidR="00D06BB8" w:rsidRPr="00281782" w:rsidRDefault="00D06BB8" w:rsidP="00441709">
                    <w:pPr>
                      <w:jc w:val="center"/>
                      <w:rPr>
                        <w:rFonts w:cs="Arial"/>
                        <w:sz w:val="16"/>
                        <w:szCs w:val="16"/>
                      </w:rPr>
                    </w:pPr>
                    <w:r>
                      <w:rPr>
                        <w:rFonts w:cs="Arial"/>
                        <w:sz w:val="16"/>
                        <w:szCs w:val="16"/>
                      </w:rPr>
                      <w:t>Does the LEA have a Pregnancy Related Services (PRS) program?</w:t>
                    </w:r>
                  </w:p>
                </w:txbxContent>
              </v:textbox>
            </v:shape>
            <v:shape id="_x0000_s1043" type="#_x0000_t202" style="position:absolute;left:1680;top:7039;width:720;height:540" o:regroupid="1">
              <v:textbox style="mso-next-textbox:#_x0000_s1043">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44" type="#_x0000_t202" style="position:absolute;left:4080;top:7039;width:720;height:540" o:regroupid="1">
              <v:textbox style="mso-next-textbox:#_x0000_s1044">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45" type="#_x0000_t202" style="position:absolute;left:9720;top:7039;width:720;height:540" o:regroupid="1">
              <v:textbox style="mso-next-textbox:#_x0000_s1045">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46" type="#_x0000_t202" style="position:absolute;left:7320;top:7039;width:720;height:540" o:regroupid="1">
              <v:textbox style="mso-next-textbox:#_x0000_s1046">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47" type="#_x0000_t202" style="position:absolute;left:1340;top:7939;width:1440;height:2160" o:regroupid="1">
              <v:textbox style="mso-next-textbox:#_x0000_s1047">
                <w:txbxContent>
                  <w:p w:rsidR="00D06BB8" w:rsidRPr="00B432EE" w:rsidRDefault="00D06BB8" w:rsidP="006B532E">
                    <w:pPr>
                      <w:jc w:val="center"/>
                      <w:rPr>
                        <w:rFonts w:cs="Arial"/>
                        <w:sz w:val="12"/>
                        <w:szCs w:val="12"/>
                      </w:rPr>
                    </w:pPr>
                  </w:p>
                  <w:p w:rsidR="00D06BB8" w:rsidRPr="00716619" w:rsidRDefault="00D06BB8" w:rsidP="006B532E">
                    <w:pPr>
                      <w:jc w:val="center"/>
                      <w:rPr>
                        <w:rFonts w:cs="Arial"/>
                        <w:sz w:val="16"/>
                        <w:szCs w:val="16"/>
                      </w:rPr>
                    </w:pPr>
                    <w:r w:rsidRPr="00716619">
                      <w:rPr>
                        <w:rFonts w:cs="Arial"/>
                        <w:sz w:val="16"/>
                        <w:szCs w:val="16"/>
                      </w:rPr>
                      <w:t>The student must be served through the PR</w:t>
                    </w:r>
                    <w:r>
                      <w:rPr>
                        <w:rFonts w:cs="Arial"/>
                        <w:sz w:val="16"/>
                        <w:szCs w:val="16"/>
                      </w:rPr>
                      <w:t xml:space="preserve">S program. *See Section </w:t>
                    </w:r>
                    <w:smartTag w:uri="urn:schemas-microsoft-com:office:smarttags" w:element="metricconverter">
                      <w:smartTagPr>
                        <w:attr w:name="ProductID" w:val="9 in"/>
                      </w:smartTagPr>
                      <w:r>
                        <w:rPr>
                          <w:rFonts w:cs="Arial"/>
                          <w:sz w:val="16"/>
                          <w:szCs w:val="16"/>
                        </w:rPr>
                        <w:t>9</w:t>
                      </w:r>
                      <w:r w:rsidRPr="00716619">
                        <w:rPr>
                          <w:rFonts w:cs="Arial"/>
                          <w:sz w:val="16"/>
                          <w:szCs w:val="16"/>
                        </w:rPr>
                        <w:t xml:space="preserve"> in</w:t>
                      </w:r>
                    </w:smartTag>
                    <w:r w:rsidRPr="00716619">
                      <w:rPr>
                        <w:rFonts w:cs="Arial"/>
                        <w:sz w:val="16"/>
                        <w:szCs w:val="16"/>
                      </w:rPr>
                      <w:t xml:space="preserve"> the </w:t>
                    </w:r>
                    <w:r w:rsidRPr="00441709">
                      <w:rPr>
                        <w:rFonts w:cs="Arial"/>
                        <w:i/>
                        <w:sz w:val="16"/>
                        <w:szCs w:val="16"/>
                      </w:rPr>
                      <w:t>Student Attendance Accounting Handbook</w:t>
                    </w:r>
                    <w:r>
                      <w:rPr>
                        <w:rFonts w:cs="Arial"/>
                        <w:i/>
                        <w:sz w:val="16"/>
                        <w:szCs w:val="16"/>
                      </w:rPr>
                      <w:t>.</w:t>
                    </w:r>
                  </w:p>
                </w:txbxContent>
              </v:textbox>
            </v:shape>
            <v:shape id="_x0000_s1048" type="#_x0000_t202" style="position:absolute;left:3720;top:7939;width:1440;height:1800" o:regroupid="1">
              <v:textbox style="mso-next-textbox:#_x0000_s1048">
                <w:txbxContent>
                  <w:p w:rsidR="00D06BB8" w:rsidRDefault="00D06BB8" w:rsidP="006B532E">
                    <w:pPr>
                      <w:jc w:val="center"/>
                      <w:rPr>
                        <w:rFonts w:cs="Arial"/>
                        <w:sz w:val="16"/>
                        <w:szCs w:val="16"/>
                      </w:rPr>
                    </w:pPr>
                  </w:p>
                  <w:p w:rsidR="00D06BB8" w:rsidRPr="00B432EE" w:rsidRDefault="00D06BB8" w:rsidP="006B532E">
                    <w:pPr>
                      <w:jc w:val="center"/>
                      <w:rPr>
                        <w:rFonts w:cs="Arial"/>
                        <w:sz w:val="8"/>
                        <w:szCs w:val="8"/>
                      </w:rPr>
                    </w:pPr>
                  </w:p>
                  <w:p w:rsidR="00D06BB8" w:rsidRPr="00B432EE" w:rsidRDefault="00D06BB8" w:rsidP="006B532E">
                    <w:pPr>
                      <w:jc w:val="center"/>
                      <w:rPr>
                        <w:rFonts w:cs="Arial"/>
                        <w:sz w:val="16"/>
                        <w:szCs w:val="16"/>
                      </w:rPr>
                    </w:pPr>
                    <w:r>
                      <w:rPr>
                        <w:rFonts w:cs="Arial"/>
                        <w:sz w:val="16"/>
                        <w:szCs w:val="16"/>
                      </w:rPr>
                      <w:t>Does the LEA have a general education homebound (GEH</w:t>
                    </w:r>
                    <w:r w:rsidR="0063406D" w:rsidRPr="00517E88">
                      <w:fldChar w:fldCharType="begin"/>
                    </w:r>
                    <w:r w:rsidRPr="00517E88">
                      <w:instrText>xe "General Education Homebound"</w:instrText>
                    </w:r>
                    <w:r w:rsidR="0063406D" w:rsidRPr="00517E88">
                      <w:fldChar w:fldCharType="end"/>
                    </w:r>
                    <w:r>
                      <w:rPr>
                        <w:rFonts w:cs="Arial"/>
                        <w:sz w:val="16"/>
                        <w:szCs w:val="16"/>
                      </w:rPr>
                      <w:t>) program?</w:t>
                    </w:r>
                  </w:p>
                </w:txbxContent>
              </v:textbox>
            </v:shape>
            <v:shape id="_x0000_s1049" type="#_x0000_t202" style="position:absolute;left:6790;top:7939;width:1790;height:2501" o:regroupid="1">
              <v:textbox style="mso-next-textbox:#_x0000_s1049">
                <w:txbxContent>
                  <w:p w:rsidR="00D06BB8" w:rsidRPr="00B432EE" w:rsidRDefault="00D06BB8" w:rsidP="006B532E">
                    <w:pPr>
                      <w:jc w:val="center"/>
                      <w:rPr>
                        <w:rFonts w:cs="Arial"/>
                        <w:sz w:val="16"/>
                        <w:szCs w:val="16"/>
                      </w:rPr>
                    </w:pPr>
                    <w:r w:rsidRPr="00B432EE">
                      <w:rPr>
                        <w:rFonts w:cs="Arial"/>
                        <w:sz w:val="16"/>
                        <w:szCs w:val="16"/>
                      </w:rPr>
                      <w:t xml:space="preserve">The student must be served collaboratively through the </w:t>
                    </w:r>
                    <w:r>
                      <w:rPr>
                        <w:rFonts w:cs="Arial"/>
                        <w:sz w:val="16"/>
                        <w:szCs w:val="16"/>
                      </w:rPr>
                      <w:t>s</w:t>
                    </w:r>
                    <w:r w:rsidRPr="00B432EE">
                      <w:rPr>
                        <w:rFonts w:cs="Arial"/>
                        <w:sz w:val="16"/>
                        <w:szCs w:val="16"/>
                      </w:rPr>
                      <w:t xml:space="preserve">pecial </w:t>
                    </w:r>
                    <w:r>
                      <w:rPr>
                        <w:rFonts w:cs="Arial"/>
                        <w:sz w:val="16"/>
                        <w:szCs w:val="16"/>
                      </w:rPr>
                      <w:t>e</w:t>
                    </w:r>
                    <w:r w:rsidRPr="00B432EE">
                      <w:rPr>
                        <w:rFonts w:cs="Arial"/>
                        <w:sz w:val="16"/>
                        <w:szCs w:val="16"/>
                      </w:rPr>
                      <w:t>ducation</w:t>
                    </w:r>
                    <w:r>
                      <w:rPr>
                        <w:rFonts w:cs="Arial"/>
                        <w:sz w:val="16"/>
                        <w:szCs w:val="16"/>
                      </w:rPr>
                      <w:t xml:space="preserve"> program</w:t>
                    </w:r>
                    <w:r w:rsidRPr="00B432EE">
                      <w:rPr>
                        <w:rFonts w:cs="Arial"/>
                        <w:sz w:val="16"/>
                        <w:szCs w:val="16"/>
                      </w:rPr>
                      <w:t xml:space="preserve"> and </w:t>
                    </w:r>
                    <w:r>
                      <w:rPr>
                        <w:rFonts w:cs="Arial"/>
                        <w:sz w:val="16"/>
                        <w:szCs w:val="16"/>
                      </w:rPr>
                      <w:t xml:space="preserve">the PRS program. *See Sections 4 and </w:t>
                    </w:r>
                    <w:smartTag w:uri="urn:schemas-microsoft-com:office:smarttags" w:element="metricconverter">
                      <w:smartTagPr>
                        <w:attr w:name="ProductID" w:val="9 in"/>
                      </w:smartTagPr>
                      <w:r>
                        <w:rPr>
                          <w:rFonts w:cs="Arial"/>
                          <w:sz w:val="16"/>
                          <w:szCs w:val="16"/>
                        </w:rPr>
                        <w:t>9</w:t>
                      </w:r>
                      <w:r w:rsidRPr="00B432EE">
                        <w:rPr>
                          <w:rFonts w:cs="Arial"/>
                          <w:sz w:val="16"/>
                          <w:szCs w:val="16"/>
                        </w:rPr>
                        <w:t xml:space="preserve"> in</w:t>
                      </w:r>
                    </w:smartTag>
                    <w:r w:rsidRPr="00B432EE">
                      <w:rPr>
                        <w:rFonts w:cs="Arial"/>
                        <w:sz w:val="16"/>
                        <w:szCs w:val="16"/>
                      </w:rPr>
                      <w:t xml:space="preserve"> the </w:t>
                    </w:r>
                    <w:r w:rsidRPr="00441709">
                      <w:rPr>
                        <w:rFonts w:cs="Arial"/>
                        <w:i/>
                        <w:sz w:val="16"/>
                        <w:szCs w:val="16"/>
                      </w:rPr>
                      <w:t>Student Attendance Accounting Handbook</w:t>
                    </w:r>
                    <w:r>
                      <w:rPr>
                        <w:rFonts w:cs="Arial"/>
                        <w:sz w:val="16"/>
                        <w:szCs w:val="16"/>
                      </w:rPr>
                      <w:t>.</w:t>
                    </w:r>
                  </w:p>
                </w:txbxContent>
              </v:textbox>
            </v:shape>
            <v:shape id="_x0000_s1050" type="#_x0000_t202" style="position:absolute;left:9480;top:7939;width:1440;height:1800" o:regroupid="1">
              <v:textbox style="mso-next-textbox:#_x0000_s1050">
                <w:txbxContent>
                  <w:p w:rsidR="00D06BB8" w:rsidRDefault="00D06BB8" w:rsidP="006B532E">
                    <w:pPr>
                      <w:jc w:val="center"/>
                      <w:rPr>
                        <w:rFonts w:cs="Arial"/>
                        <w:sz w:val="16"/>
                        <w:szCs w:val="16"/>
                      </w:rPr>
                    </w:pPr>
                  </w:p>
                  <w:p w:rsidR="00D06BB8" w:rsidRPr="00B432EE" w:rsidRDefault="00D06BB8" w:rsidP="006B532E">
                    <w:pPr>
                      <w:jc w:val="center"/>
                      <w:rPr>
                        <w:rFonts w:cs="Arial"/>
                        <w:sz w:val="6"/>
                        <w:szCs w:val="6"/>
                      </w:rPr>
                    </w:pPr>
                  </w:p>
                  <w:p w:rsidR="00D06BB8" w:rsidRPr="00B432EE" w:rsidRDefault="00D06BB8" w:rsidP="006B532E">
                    <w:pPr>
                      <w:jc w:val="center"/>
                      <w:rPr>
                        <w:rFonts w:cs="Arial"/>
                        <w:sz w:val="16"/>
                        <w:szCs w:val="16"/>
                      </w:rPr>
                    </w:pPr>
                    <w:r>
                      <w:rPr>
                        <w:rFonts w:cs="Arial"/>
                        <w:sz w:val="16"/>
                        <w:szCs w:val="16"/>
                      </w:rPr>
                      <w:t>The student must be served through the special education program.</w:t>
                    </w:r>
                  </w:p>
                </w:txbxContent>
              </v:textbox>
            </v:shape>
            <v:shape id="_x0000_s1051" type="#_x0000_t202" style="position:absolute;left:3200;top:10279;width:720;height:540" o:regroupid="1">
              <v:textbox style="mso-next-textbox:#_x0000_s1051">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YES</w:t>
                    </w:r>
                  </w:p>
                </w:txbxContent>
              </v:textbox>
            </v:shape>
            <v:shape id="_x0000_s1052" type="#_x0000_t202" style="position:absolute;left:4990;top:10279;width:720;height:540" o:regroupid="1">
              <v:textbox style="mso-next-textbox:#_x0000_s1052">
                <w:txbxContent>
                  <w:p w:rsidR="00D06BB8" w:rsidRPr="000C7A50" w:rsidRDefault="00D06BB8" w:rsidP="006B532E">
                    <w:pPr>
                      <w:rPr>
                        <w:rFonts w:cs="Arial"/>
                        <w:sz w:val="6"/>
                        <w:szCs w:val="6"/>
                      </w:rPr>
                    </w:pPr>
                  </w:p>
                  <w:p w:rsidR="00D06BB8" w:rsidRPr="000C7A50" w:rsidRDefault="00D06BB8" w:rsidP="006B532E">
                    <w:pPr>
                      <w:jc w:val="center"/>
                      <w:rPr>
                        <w:rFonts w:cs="Arial"/>
                        <w:sz w:val="16"/>
                        <w:szCs w:val="16"/>
                      </w:rPr>
                    </w:pPr>
                    <w:r>
                      <w:rPr>
                        <w:rFonts w:cs="Arial"/>
                        <w:sz w:val="16"/>
                        <w:szCs w:val="16"/>
                      </w:rPr>
                      <w:t>NO</w:t>
                    </w:r>
                  </w:p>
                </w:txbxContent>
              </v:textbox>
            </v:shape>
            <v:shape id="_x0000_s1053" type="#_x0000_t202" style="position:absolute;left:2840;top:11179;width:1440;height:1800" o:regroupid="1">
              <v:textbox style="mso-next-textbox:#_x0000_s1053">
                <w:txbxContent>
                  <w:p w:rsidR="00D06BB8" w:rsidRDefault="00D06BB8" w:rsidP="006B532E">
                    <w:pPr>
                      <w:jc w:val="center"/>
                      <w:rPr>
                        <w:rFonts w:cs="Arial"/>
                        <w:sz w:val="16"/>
                        <w:szCs w:val="16"/>
                      </w:rPr>
                    </w:pPr>
                  </w:p>
                  <w:p w:rsidR="00D06BB8" w:rsidRDefault="00D06BB8" w:rsidP="006B532E">
                    <w:pPr>
                      <w:jc w:val="center"/>
                      <w:rPr>
                        <w:rFonts w:cs="Arial"/>
                        <w:sz w:val="16"/>
                        <w:szCs w:val="16"/>
                      </w:rPr>
                    </w:pPr>
                  </w:p>
                  <w:p w:rsidR="00D06BB8" w:rsidRPr="00B432EE" w:rsidRDefault="00D06BB8" w:rsidP="006B532E">
                    <w:pPr>
                      <w:jc w:val="center"/>
                      <w:rPr>
                        <w:rFonts w:cs="Arial"/>
                        <w:sz w:val="8"/>
                        <w:szCs w:val="8"/>
                      </w:rPr>
                    </w:pPr>
                  </w:p>
                  <w:p w:rsidR="00D06BB8" w:rsidRPr="00B432EE" w:rsidRDefault="00D06BB8" w:rsidP="006B532E">
                    <w:pPr>
                      <w:jc w:val="center"/>
                      <w:rPr>
                        <w:rFonts w:cs="Arial"/>
                        <w:sz w:val="16"/>
                        <w:szCs w:val="16"/>
                      </w:rPr>
                    </w:pPr>
                    <w:r>
                      <w:rPr>
                        <w:rFonts w:cs="Arial"/>
                        <w:sz w:val="16"/>
                        <w:szCs w:val="16"/>
                      </w:rPr>
                      <w:t>The student must be served through the GEH program.</w:t>
                    </w:r>
                  </w:p>
                </w:txbxContent>
              </v:textbox>
            </v:shape>
            <v:shape id="_x0000_s1054" type="#_x0000_t202" style="position:absolute;left:4680;top:11179;width:1440;height:1800" o:regroupid="1">
              <v:textbox style="mso-next-textbox:#_x0000_s1054">
                <w:txbxContent>
                  <w:p w:rsidR="00D06BB8" w:rsidRDefault="00D06BB8" w:rsidP="006B532E">
                    <w:pPr>
                      <w:jc w:val="center"/>
                      <w:rPr>
                        <w:rFonts w:cs="Arial"/>
                        <w:sz w:val="16"/>
                        <w:szCs w:val="16"/>
                      </w:rPr>
                    </w:pPr>
                  </w:p>
                  <w:p w:rsidR="00D06BB8" w:rsidRPr="00B432EE" w:rsidRDefault="00D06BB8" w:rsidP="006B532E">
                    <w:pPr>
                      <w:jc w:val="center"/>
                      <w:rPr>
                        <w:rFonts w:cs="Arial"/>
                        <w:sz w:val="16"/>
                        <w:szCs w:val="16"/>
                      </w:rPr>
                    </w:pPr>
                    <w:r>
                      <w:rPr>
                        <w:rFonts w:cs="Arial"/>
                        <w:sz w:val="16"/>
                        <w:szCs w:val="16"/>
                      </w:rPr>
                      <w:t xml:space="preserve">The student will be served as stated in local policy procedures. Funds will not be </w:t>
                    </w:r>
                    <w:smartTag w:uri="urn:schemas-microsoft-com:office:smarttags" w:element="PersonName">
                      <w:r>
                        <w:rPr>
                          <w:rFonts w:cs="Arial"/>
                          <w:sz w:val="16"/>
                          <w:szCs w:val="16"/>
                        </w:rPr>
                        <w:t>gene</w:t>
                      </w:r>
                    </w:smartTag>
                    <w:r>
                      <w:rPr>
                        <w:rFonts w:cs="Arial"/>
                        <w:sz w:val="16"/>
                        <w:szCs w:val="16"/>
                      </w:rPr>
                      <w:t>rated.</w:t>
                    </w:r>
                  </w:p>
                </w:txbxContent>
              </v:textbox>
            </v:shape>
            <v:line id="_x0000_s1055" style="position:absolute" from="3120,5779" to="3120,6139" o:regroupid="1">
              <v:stroke endarrow="block"/>
            </v:line>
            <v:line id="_x0000_s1056" style="position:absolute" from="8880,5779" to="8880,6139" o:regroupid="1">
              <v:stroke endarrow="block"/>
            </v:line>
            <v:line id="_x0000_s1057" style="position:absolute" from="2040,6679" to="2040,7039" o:regroupid="1">
              <v:stroke endarrow="block"/>
            </v:line>
            <v:line id="_x0000_s1058" style="position:absolute" from="4440,6679" to="4440,7039" o:regroupid="1">
              <v:stroke endarrow="block"/>
            </v:line>
            <v:line id="_x0000_s1059" style="position:absolute" from="7680,6679" to="7680,7039" o:regroupid="1">
              <v:stroke endarrow="block"/>
            </v:line>
            <v:line id="_x0000_s1060" style="position:absolute" from="10080,6679" to="10080,7039" o:regroupid="1">
              <v:stroke endarrow="block"/>
            </v:line>
            <v:line id="_x0000_s1061" style="position:absolute" from="2040,7579" to="2040,7939" o:regroupid="1">
              <v:stroke endarrow="block"/>
            </v:line>
            <v:line id="_x0000_s1062" style="position:absolute" from="4440,7579" to="4440,7939" o:regroupid="1">
              <v:stroke endarrow="block"/>
            </v:line>
            <v:line id="_x0000_s1063" style="position:absolute" from="7680,7579" to="7680,7939" o:regroupid="1">
              <v:stroke endarrow="block"/>
            </v:line>
            <v:line id="_x0000_s1064" style="position:absolute" from="10080,7579" to="10080,7939" o:regroupid="1">
              <v:stroke endarrow="block"/>
            </v:line>
            <v:line id="_x0000_s1065" style="position:absolute" from="3550,10829" to="3550,11189" o:regroupid="1">
              <v:stroke endarrow="block"/>
            </v:line>
            <v:line id="_x0000_s1066" style="position:absolute" from="5370,10829" to="5370,11189" o:regroupid="1">
              <v:stroke endarrow="block"/>
            </v:line>
            <v:line id="_x0000_s1067" style="position:absolute" from="6000,3619" to="6000,3979" o:regroupid="1">
              <v:stroke endarrow="block"/>
            </v:line>
            <v:line id="_x0000_s1068" style="position:absolute" from="3120,4879" to="3120,5239" o:regroupid="1">
              <v:stroke endarrow="block"/>
            </v:line>
            <v:line id="_x0000_s1069" style="position:absolute" from="8880,4879" to="8880,5239" o:regroupid="1">
              <v:stroke endarrow="block"/>
            </v:line>
            <v:line id="_x0000_s1070" style="position:absolute" from="4440,9739" to="4440,9919" o:regroupid="1"/>
            <v:line id="_x0000_s1071" style="position:absolute;flip:x y" from="3530,9919" to="5330,9919" o:regroupid="1"/>
            <v:line id="_x0000_s1072" style="position:absolute" from="3530,9919" to="3530,10256" o:regroupid="1">
              <v:stroke endarrow="block"/>
            </v:line>
            <v:line id="_x0000_s1073" style="position:absolute" from="5340,9919" to="5340,10256" o:regroupid="1">
              <v:stroke endarrow="block"/>
            </v:line>
          </v:group>
        </w:pict>
      </w: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A90264" w:rsidP="00B16516">
      <w:pPr>
        <w:pStyle w:val="A1CharCharChar"/>
      </w:pPr>
      <w:r w:rsidRPr="00A90264">
        <w:t xml:space="preserve"> </w:t>
      </w: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6B532E" w:rsidRPr="006E39F5" w:rsidRDefault="006B532E" w:rsidP="00B16516">
      <w:pPr>
        <w:pStyle w:val="A1CharCharChar"/>
      </w:pPr>
    </w:p>
    <w:p w:rsidR="00A90264" w:rsidRDefault="00A90264" w:rsidP="00A90264">
      <w:pPr>
        <w:pStyle w:val="Heading2"/>
        <w:pBdr>
          <w:right w:val="single" w:sz="12" w:space="4" w:color="auto"/>
        </w:pBdr>
      </w:pPr>
      <w:bookmarkStart w:id="527" w:name="_Ref204482312"/>
      <w:bookmarkStart w:id="528" w:name="_Toc299702314"/>
      <w:r w:rsidRPr="00A90264">
        <w:t>9.13 PRS and Career and Technical Education</w:t>
      </w:r>
      <w:bookmarkEnd w:id="527"/>
      <w:r w:rsidRPr="00A90264">
        <w:t xml:space="preserve"> (CTE)</w:t>
      </w:r>
      <w:bookmarkEnd w:id="528"/>
    </w:p>
    <w:p w:rsidR="006B532E" w:rsidRPr="006E39F5" w:rsidRDefault="00A90264" w:rsidP="007202CA">
      <w:pPr>
        <w:pStyle w:val="A1CharCharChar"/>
        <w:pBdr>
          <w:right w:val="single" w:sz="12" w:space="4" w:color="auto"/>
        </w:pBdr>
        <w:ind w:left="0" w:firstLine="0"/>
      </w:pPr>
      <w:r w:rsidRPr="00A90264">
        <w:t>For a</w:t>
      </w:r>
      <w:r w:rsidR="0063406D" w:rsidRPr="006E39F5">
        <w:fldChar w:fldCharType="begin"/>
      </w:r>
      <w:r w:rsidR="000A4F17" w:rsidRPr="006E39F5">
        <w:instrText>xe "Pregnancy Related Services (PRS)"</w:instrText>
      </w:r>
      <w:r w:rsidR="0063406D" w:rsidRPr="006E39F5">
        <w:fldChar w:fldCharType="end"/>
      </w:r>
      <w:r w:rsidRPr="00A90264">
        <w:t xml:space="preserve"> student to earn CTE contact hours while also being provided CEHI</w:t>
      </w:r>
      <w:r w:rsidR="0063406D" w:rsidRPr="006E39F5">
        <w:fldChar w:fldCharType="begin"/>
      </w:r>
      <w:r w:rsidR="000A4F17" w:rsidRPr="006E39F5">
        <w:instrText>xe "Compensatory Education Home Instruction (CEHI)"</w:instrText>
      </w:r>
      <w:r w:rsidR="0063406D" w:rsidRPr="006E39F5">
        <w:fldChar w:fldCharType="end"/>
      </w:r>
      <w:r w:rsidRPr="00A90264">
        <w:t>, the student must continue to receive the same amount and type of CTE service that she was receiving before she began receiving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The CTE instruction that the</w:t>
      </w:r>
      <w:r w:rsidR="0063406D" w:rsidRPr="006E39F5">
        <w:fldChar w:fldCharType="begin"/>
      </w:r>
      <w:r w:rsidR="000A4F17" w:rsidRPr="006E39F5">
        <w:instrText>xe "Pregnancy Related Services (PRS)"</w:instrText>
      </w:r>
      <w:r w:rsidR="0063406D" w:rsidRPr="006E39F5">
        <w:fldChar w:fldCharType="end"/>
      </w:r>
      <w:r w:rsidRPr="00A90264">
        <w:t xml:space="preserve"> student receives at home or hospital bedside must be </w:t>
      </w:r>
      <w:r w:rsidRPr="00A90264">
        <w:rPr>
          <w:b/>
        </w:rPr>
        <w:t>in addition</w:t>
      </w:r>
      <w:r w:rsidRPr="00A90264">
        <w:t xml:space="preserve"> to the 4 hours necessary for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The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teacher providing the additional hours for the CTE courses must maintain a log to verify all contact hours with</w:t>
      </w:r>
      <w:r w:rsidR="0063406D" w:rsidRPr="006E39F5">
        <w:fldChar w:fldCharType="begin"/>
      </w:r>
      <w:r w:rsidR="000A4F17" w:rsidRPr="006E39F5">
        <w:instrText>xe "Pregnancy Related Services (PRS)"</w:instrText>
      </w:r>
      <w:r w:rsidR="0063406D" w:rsidRPr="006E39F5">
        <w:fldChar w:fldCharType="end"/>
      </w:r>
      <w:r w:rsidRPr="00A90264">
        <w:t xml:space="preserve"> students. (See </w:t>
      </w:r>
      <w:fldSimple w:instr=" REF _Ref204482339 \h  \* MERGEFORMAT ">
        <w:r w:rsidR="008D654F" w:rsidRPr="008D654F">
          <w:rPr>
            <w:b/>
          </w:rPr>
          <w:t>9.17.4 Example 4</w:t>
        </w:r>
      </w:fldSimple>
      <w:r w:rsidRPr="00A90264">
        <w:t xml:space="preserve">, </w:t>
      </w:r>
      <w:fldSimple w:instr=" REF _Ref204485850 \h  \* MERGEFORMAT ">
        <w:r w:rsidR="008D654F" w:rsidRPr="008D654F">
          <w:rPr>
            <w:b/>
          </w:rPr>
          <w:t>5.2.1 Eligibility of Students for Funding</w:t>
        </w:r>
      </w:fldSimple>
      <w:r w:rsidRPr="00A90264">
        <w:t xml:space="preserve">, and </w:t>
      </w:r>
      <w:fldSimple w:instr=" REF _Ref204485928 \h  \* MERGEFORMAT ">
        <w:r w:rsidR="008D654F" w:rsidRPr="008D654F">
          <w:rPr>
            <w:b/>
          </w:rPr>
          <w:t>5.2.3.1 Earning CTE Contact Hours While Also Being Served by a Special Education Program</w:t>
        </w:r>
      </w:fldSimple>
      <w:r w:rsidRPr="00A90264">
        <w:t>.)</w:t>
      </w:r>
    </w:p>
    <w:p w:rsidR="006B532E" w:rsidRPr="006E39F5" w:rsidRDefault="006B532E" w:rsidP="00B16516">
      <w:pPr>
        <w:pStyle w:val="A1CharCharChar"/>
        <w:ind w:left="0" w:firstLine="0"/>
      </w:pPr>
    </w:p>
    <w:p w:rsidR="00265196" w:rsidRPr="006E39F5" w:rsidRDefault="00A90264">
      <w:pPr>
        <w:pStyle w:val="Heading2"/>
        <w:pBdr>
          <w:right w:val="single" w:sz="12" w:space="4" w:color="auto"/>
        </w:pBdr>
        <w:rPr>
          <w:rFonts w:ascii="Arial Bold" w:hAnsi="Arial Bold"/>
        </w:rPr>
      </w:pPr>
      <w:bookmarkStart w:id="529" w:name="_Ref234915407"/>
      <w:bookmarkStart w:id="530" w:name="_Toc299702315"/>
      <w:r w:rsidRPr="00A90264">
        <w:t>9.14 Test Administration During CEHI</w:t>
      </w:r>
      <w:bookmarkEnd w:id="529"/>
      <w:bookmarkEnd w:id="530"/>
      <w:r w:rsidR="0063406D" w:rsidRPr="006E39F5">
        <w:fldChar w:fldCharType="begin"/>
      </w:r>
      <w:r w:rsidR="006B532E" w:rsidRPr="006E39F5">
        <w:instrText>xe "Compensatory Education Home Instruction (CEHI)"</w:instrText>
      </w:r>
      <w:r w:rsidR="0063406D" w:rsidRPr="006E39F5">
        <w:fldChar w:fldCharType="end"/>
      </w:r>
    </w:p>
    <w:p w:rsidR="006B532E" w:rsidRPr="006E39F5" w:rsidRDefault="006B532E" w:rsidP="00C71802">
      <w:pPr>
        <w:pStyle w:val="A1CharCharChar"/>
        <w:pBdr>
          <w:right w:val="single" w:sz="12" w:space="4" w:color="auto"/>
        </w:pBdr>
        <w:tabs>
          <w:tab w:val="num" w:pos="1692"/>
        </w:tabs>
        <w:ind w:left="0" w:firstLine="0"/>
        <w:rPr>
          <w:szCs w:val="22"/>
        </w:rPr>
      </w:pPr>
      <w:r w:rsidRPr="006E39F5">
        <w:rPr>
          <w:szCs w:val="22"/>
        </w:rPr>
        <w:t>Students confined to the home or hospital bedside may earn eligible days present as stated in the chart above when</w:t>
      </w:r>
      <w:r w:rsidR="0063406D" w:rsidRPr="006E39F5">
        <w:fldChar w:fldCharType="begin"/>
      </w:r>
      <w:r w:rsidR="000A4F17" w:rsidRPr="006E39F5">
        <w:instrText>xe "Pregnancy Related Services (PRS)"</w:instrText>
      </w:r>
      <w:r w:rsidR="0063406D" w:rsidRPr="006E39F5">
        <w:fldChar w:fldCharType="end"/>
      </w:r>
      <w:r w:rsidR="00A90264" w:rsidRPr="00A90264">
        <w:rPr>
          <w:szCs w:val="22"/>
        </w:rPr>
        <w:t xml:space="preserve">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00A90264" w:rsidRPr="00A90264">
        <w:rPr>
          <w:szCs w:val="22"/>
        </w:rPr>
        <w:t xml:space="preserve"> instructors administer routine quizzes, daily or weekly classroom exams, etc., that are required as part of the instructional requirements of a class. </w:t>
      </w:r>
    </w:p>
    <w:p w:rsidR="006B532E" w:rsidRPr="006E39F5" w:rsidRDefault="00A90264" w:rsidP="00C71802">
      <w:pPr>
        <w:pStyle w:val="A1CharCharChar"/>
        <w:pBdr>
          <w:right w:val="single" w:sz="12" w:space="4" w:color="auto"/>
        </w:pBdr>
        <w:ind w:left="1800" w:firstLine="0"/>
        <w:rPr>
          <w:szCs w:val="22"/>
        </w:rPr>
      </w:pPr>
      <w:r w:rsidRPr="00A90264">
        <w:rPr>
          <w:szCs w:val="22"/>
        </w:rPr>
        <w:t xml:space="preserve"> </w:t>
      </w:r>
    </w:p>
    <w:p w:rsidR="005C3A1A" w:rsidRPr="006E39F5" w:rsidRDefault="00A90264" w:rsidP="00C71802">
      <w:pPr>
        <w:pStyle w:val="A1CharCharChar"/>
        <w:pBdr>
          <w:right w:val="single" w:sz="12" w:space="4" w:color="auto"/>
        </w:pBdr>
        <w:ind w:left="0" w:firstLine="0"/>
        <w:rPr>
          <w:szCs w:val="22"/>
        </w:rPr>
      </w:pPr>
      <w:r w:rsidRPr="00A90264">
        <w:rPr>
          <w:szCs w:val="22"/>
        </w:rPr>
        <w:t xml:space="preserve">A student being administered standardized, 6-weeks, semester, or final exams or required state assessments is limited to earning 1 day present for a minimum of 1 hour or more of testing in 1 calendar day. When it takes the student more than 1 hour to complete the exam, the additional contact hours cannot be credited as attendance. (See </w:t>
      </w:r>
      <w:fldSimple w:instr=" REF _Ref204485339 \h  \* MERGEFORMAT ">
        <w:r w:rsidR="008D654F" w:rsidRPr="008D654F">
          <w:rPr>
            <w:b/>
          </w:rPr>
          <w:t>9.17.14 Example 14</w:t>
        </w:r>
      </w:fldSimple>
      <w:r w:rsidR="006B532E" w:rsidRPr="006E39F5">
        <w:rPr>
          <w:szCs w:val="22"/>
        </w:rPr>
        <w:t xml:space="preserve">.) </w:t>
      </w:r>
    </w:p>
    <w:p w:rsidR="00A90264" w:rsidRDefault="00A90264" w:rsidP="00C71802">
      <w:pPr>
        <w:pStyle w:val="A1CharCharChar"/>
        <w:pBdr>
          <w:right w:val="single" w:sz="12" w:space="4" w:color="auto"/>
        </w:pBdr>
        <w:ind w:left="1080" w:firstLine="0"/>
        <w:rPr>
          <w:szCs w:val="22"/>
        </w:rPr>
      </w:pPr>
    </w:p>
    <w:p w:rsidR="005C3A1A" w:rsidRPr="006E39F5" w:rsidRDefault="00A90264" w:rsidP="00C71802">
      <w:pPr>
        <w:pStyle w:val="A1CharCharChar"/>
        <w:pBdr>
          <w:right w:val="single" w:sz="12" w:space="4" w:color="auto"/>
        </w:pBdr>
        <w:ind w:left="0" w:firstLine="0"/>
        <w:rPr>
          <w:szCs w:val="22"/>
        </w:rPr>
      </w:pPr>
      <w:r w:rsidRPr="00A90264">
        <w:rPr>
          <w:szCs w:val="22"/>
        </w:rPr>
        <w:t>If the administration of tests requires less than 1 hour, then the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rPr>
          <w:szCs w:val="22"/>
        </w:rPr>
        <w:t xml:space="preserve"> instructor must complete the hour with instruction for the student to earn the 1 day present. Fo</w:t>
      </w:r>
      <w:r w:rsidRPr="00A90264">
        <w:rPr>
          <w:szCs w:val="22"/>
        </w:rPr>
        <w:t>r example, if a student is administered a final exam and it takes her 30 minutes to complete the exam, the student must receive an additional 30 minutes of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rPr>
          <w:szCs w:val="22"/>
        </w:rPr>
        <w:t xml:space="preserve"> to earn 1 day present.</w:t>
      </w:r>
    </w:p>
    <w:p w:rsidR="00A90264" w:rsidRDefault="00A90264" w:rsidP="00C71802">
      <w:pPr>
        <w:pStyle w:val="A1CharCharChar"/>
        <w:pBdr>
          <w:right w:val="single" w:sz="12" w:space="4" w:color="auto"/>
        </w:pBdr>
        <w:ind w:left="0" w:firstLine="0"/>
        <w:rPr>
          <w:b/>
          <w:szCs w:val="22"/>
        </w:rPr>
      </w:pPr>
    </w:p>
    <w:p w:rsidR="00A90264" w:rsidRDefault="00A90264" w:rsidP="00C71802">
      <w:pPr>
        <w:pStyle w:val="A1CharCharChar"/>
        <w:pBdr>
          <w:right w:val="single" w:sz="12" w:space="4" w:color="auto"/>
        </w:pBdr>
        <w:ind w:left="0" w:firstLine="0"/>
      </w:pPr>
      <w:r w:rsidRPr="00A90264">
        <w:t xml:space="preserve">A student receiving CEHI </w:t>
      </w:r>
      <w:r w:rsidRPr="00A90264">
        <w:rPr>
          <w:b/>
        </w:rPr>
        <w:t>who returns to his or her campus to take required state assessments must have a medical release</w:t>
      </w:r>
      <w:r w:rsidRPr="00A90264">
        <w:t xml:space="preserve"> from a licensed medical practitioner</w:t>
      </w:r>
      <w:r w:rsidR="007A5CBC" w:rsidRPr="006E39F5">
        <w:t xml:space="preserve"> to do so.</w:t>
      </w:r>
    </w:p>
    <w:p w:rsidR="006B532E" w:rsidRPr="006E39F5" w:rsidRDefault="006B532E" w:rsidP="00B16516">
      <w:pPr>
        <w:pStyle w:val="A1CharCharChar"/>
        <w:ind w:left="720"/>
      </w:pPr>
    </w:p>
    <w:p w:rsidR="00A90264" w:rsidRDefault="00A90264" w:rsidP="00A90264">
      <w:pPr>
        <w:pStyle w:val="Heading2"/>
        <w:pBdr>
          <w:right w:val="single" w:sz="12" w:space="4" w:color="auto"/>
        </w:pBdr>
      </w:pPr>
      <w:bookmarkStart w:id="531" w:name="_Ref232822545"/>
      <w:bookmarkStart w:id="532" w:name="_Ref232824472"/>
      <w:bookmarkStart w:id="533" w:name="_Toc299702316"/>
      <w:r w:rsidRPr="00A90264">
        <w:t>9.15 Documentation</w:t>
      </w:r>
      <w:bookmarkEnd w:id="531"/>
      <w:bookmarkEnd w:id="532"/>
      <w:bookmarkEnd w:id="533"/>
    </w:p>
    <w:p w:rsidR="00265196" w:rsidRPr="006E39F5" w:rsidRDefault="00A90264">
      <w:pPr>
        <w:pBdr>
          <w:right w:val="single" w:sz="12" w:space="4" w:color="auto"/>
        </w:pBdr>
        <w:spacing w:line="240" w:lineRule="exact"/>
      </w:pPr>
      <w:r w:rsidRPr="00A90264">
        <w:t>For your district to claim PRS</w:t>
      </w:r>
      <w:r w:rsidR="0063406D" w:rsidRPr="006E39F5">
        <w:fldChar w:fldCharType="begin"/>
      </w:r>
      <w:r w:rsidR="000A4F17" w:rsidRPr="006E39F5">
        <w:instrText>xe "Pregnancy Related Services (PRS)"</w:instrText>
      </w:r>
      <w:r w:rsidR="0063406D" w:rsidRPr="006E39F5">
        <w:fldChar w:fldCharType="end"/>
      </w:r>
      <w:r w:rsidRPr="00A90264">
        <w:t xml:space="preserve"> eligible days present for funding, all required documentation supporting a student's eligibility must be on file. Documentation requirements are as follows: </w:t>
      </w:r>
    </w:p>
    <w:p w:rsidR="006B532E" w:rsidRPr="006E39F5" w:rsidRDefault="006B532E" w:rsidP="00C71802">
      <w:pPr>
        <w:pBdr>
          <w:right w:val="single" w:sz="12" w:space="4" w:color="auto"/>
        </w:pBdr>
        <w:spacing w:line="240" w:lineRule="exact"/>
      </w:pPr>
    </w:p>
    <w:p w:rsidR="00265196" w:rsidRPr="006E39F5" w:rsidRDefault="00A90264">
      <w:pPr>
        <w:pBdr>
          <w:right w:val="single" w:sz="12" w:space="4" w:color="auto"/>
        </w:pBdr>
        <w:spacing w:line="240" w:lineRule="exact"/>
        <w:ind w:left="720" w:hanging="360"/>
      </w:pPr>
      <w:r w:rsidRPr="00A90264">
        <w:t>1.</w:t>
      </w:r>
      <w:r w:rsidRPr="00A90264">
        <w:tab/>
        <w:t xml:space="preserve">Affirmation </w:t>
      </w:r>
      <w:r w:rsidR="0063406D" w:rsidRPr="006E39F5">
        <w:fldChar w:fldCharType="begin"/>
      </w:r>
      <w:r w:rsidR="000A4F17" w:rsidRPr="006E39F5">
        <w:instrText>xe "Pregnancy Related Services (PRS)"</w:instrText>
      </w:r>
      <w:r w:rsidR="0063406D" w:rsidRPr="006E39F5">
        <w:fldChar w:fldCharType="end"/>
      </w:r>
      <w:r w:rsidR="0063406D" w:rsidRPr="006E39F5">
        <w:fldChar w:fldCharType="begin"/>
      </w:r>
      <w:r w:rsidR="000A4F17" w:rsidRPr="006E39F5">
        <w:instrText>xe "Pregnancy Related Services (PRS)"</w:instrText>
      </w:r>
      <w:r w:rsidR="0063406D" w:rsidRPr="006E39F5">
        <w:fldChar w:fldCharType="end"/>
      </w:r>
      <w:r w:rsidR="0063406D" w:rsidRPr="006E39F5">
        <w:fldChar w:fldCharType="begin"/>
      </w:r>
      <w:r w:rsidR="000A4F17" w:rsidRPr="006E39F5">
        <w:instrText>xe "Student Detail Reports"</w:instrText>
      </w:r>
      <w:r w:rsidR="0063406D" w:rsidRPr="006E39F5">
        <w:fldChar w:fldCharType="end"/>
      </w:r>
      <w:r w:rsidRPr="00A90264">
        <w:t>by a campus official or by a licensed medical practitioner</w:t>
      </w:r>
      <w:r w:rsidR="006B532E" w:rsidRPr="006E39F5">
        <w:t xml:space="preserve"> verifying the student’s eligibility to receive PRS</w:t>
      </w:r>
      <w:r w:rsidR="0063406D" w:rsidRPr="006E39F5">
        <w:rPr>
          <w:b/>
        </w:rPr>
        <w:fldChar w:fldCharType="begin"/>
      </w:r>
      <w:r w:rsidR="000A4F17" w:rsidRPr="006E39F5">
        <w:instrText>xe "Pregnancy Related Services (PRS)"</w:instrText>
      </w:r>
      <w:r w:rsidR="0063406D" w:rsidRPr="006E39F5">
        <w:rPr>
          <w:b/>
        </w:rPr>
        <w:fldChar w:fldCharType="end"/>
      </w:r>
      <w:r w:rsidRPr="00A90264">
        <w:t xml:space="preserve"> (see</w:t>
      </w:r>
      <w:r w:rsidRPr="00A90264">
        <w:rPr>
          <w:b/>
        </w:rPr>
        <w:t xml:space="preserve"> </w:t>
      </w:r>
      <w:fldSimple w:instr=" REF _Ref268272645 \h  \* MERGEFORMAT ">
        <w:r w:rsidR="008D654F" w:rsidRPr="008D654F">
          <w:rPr>
            <w:b/>
          </w:rPr>
          <w:t>9.3 Enrollment Procedures</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2.</w:t>
      </w:r>
      <w:r w:rsidRPr="00A90264">
        <w:tab/>
        <w:t xml:space="preserve">Intake documentation by a campus official recording the date of initial contact with a student regarding the student's pregnancy (see </w:t>
      </w:r>
      <w:fldSimple w:instr=" REF _Ref204495177 \h  \* MERGEFORMAT ">
        <w:r w:rsidR="008D654F" w:rsidRPr="008D654F">
          <w:rPr>
            <w:b/>
          </w:rPr>
          <w:t>9.7 On-Campus PRS Support Services</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3.</w:t>
      </w:r>
      <w:r w:rsidRPr="00A90264">
        <w:tab/>
        <w:t>For each period of prenatal confinement, documentation from a licensed medical practitioner</w:t>
      </w:r>
      <w:r w:rsidR="006B532E" w:rsidRPr="006E39F5">
        <w:t xml:space="preserve"> stating a </w:t>
      </w:r>
      <w:r w:rsidRPr="00A90264">
        <w:t>medical necessity for confinement</w:t>
      </w:r>
      <w:r w:rsidR="006B532E" w:rsidRPr="006E39F5">
        <w:rPr>
          <w:i/>
        </w:rPr>
        <w:t xml:space="preserve"> </w:t>
      </w:r>
      <w:r w:rsidR="006B532E" w:rsidRPr="006E39F5">
        <w:t>that requires the student to remain at home or in the hospital</w:t>
      </w:r>
      <w:r w:rsidRPr="00A90264">
        <w:t xml:space="preserve"> and specifying the anticipated length of the prenatal confinement</w:t>
      </w:r>
      <w:r w:rsidR="00C61B5D" w:rsidRPr="006E39F5">
        <w:t xml:space="preserve"> (see </w:t>
      </w:r>
      <w:fldSimple w:instr=" REF _Ref204495236 \h  \* MERGEFORMAT ">
        <w:r w:rsidR="008D654F" w:rsidRPr="008D654F">
          <w:rPr>
            <w:b/>
          </w:rPr>
          <w:t>9.8 CEHI During Prenatal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4.</w:t>
      </w:r>
      <w:r w:rsidRPr="00A90264">
        <w:tab/>
        <w:t xml:space="preserve">Documentation by a campus official of the date when the student's pregnancy ended (see </w:t>
      </w:r>
      <w:fldSimple w:instr=" REF _Ref204495265 \h  \* MERGEFORMAT ">
        <w:r w:rsidR="008D654F" w:rsidRPr="008D654F">
          <w:rPr>
            <w:b/>
          </w:rPr>
          <w:t>9.9 CEHI During Postpartum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5.</w:t>
      </w:r>
      <w:r w:rsidRPr="00A90264">
        <w:tab/>
        <w:t xml:space="preserve">When the break-in-service option is used, documentation by a campus official of the infant’s hospitalization period(s), including the date(s) the infant was released from the hospital (see </w:t>
      </w:r>
      <w:fldSimple w:instr=" REF _Ref204495265 \h  \* MERGEFORMAT ">
        <w:r w:rsidR="008D654F" w:rsidRPr="008D654F">
          <w:rPr>
            <w:b/>
          </w:rPr>
          <w:t>9.9 CEHI During Postpartum Confinement</w:t>
        </w:r>
      </w:fldSimple>
      <w:r w:rsidRPr="00A90264">
        <w:t>)</w:t>
      </w:r>
    </w:p>
    <w:p w:rsidR="006B532E" w:rsidRPr="006E39F5" w:rsidRDefault="006B532E" w:rsidP="00B16516">
      <w:pPr>
        <w:pStyle w:val="A1CharCharChar"/>
      </w:pPr>
    </w:p>
    <w:p w:rsidR="00265196" w:rsidRPr="006E39F5" w:rsidRDefault="00A90264">
      <w:pPr>
        <w:pStyle w:val="A1CharCharChar"/>
        <w:pBdr>
          <w:right w:val="single" w:sz="12" w:space="4" w:color="auto"/>
        </w:pBdr>
        <w:ind w:left="720" w:hanging="360"/>
      </w:pPr>
      <w:r w:rsidRPr="00A90264">
        <w:t>6.</w:t>
      </w:r>
      <w:r w:rsidRPr="00A90264">
        <w:tab/>
        <w:t>For each student whose postpartum period was extended, documentation from a licensed medical practitioner</w:t>
      </w:r>
      <w:r w:rsidR="007B4C6B" w:rsidRPr="006E39F5">
        <w:t xml:space="preserve"> stating a medical necessity for confinement</w:t>
      </w:r>
      <w:r w:rsidR="007B4C6B" w:rsidRPr="006E39F5">
        <w:rPr>
          <w:i/>
        </w:rPr>
        <w:t xml:space="preserve"> </w:t>
      </w:r>
      <w:r w:rsidR="007B4C6B" w:rsidRPr="006E39F5">
        <w:t>that requires the student to remain at home or in the hospital and</w:t>
      </w:r>
      <w:r w:rsidRPr="00A90264">
        <w:t xml:space="preserve"> specifying the anticipated length of the extended confinement (see </w:t>
      </w:r>
      <w:fldSimple w:instr=" REF _Ref204495265 \h  \* MERGEFORMAT ">
        <w:r w:rsidR="008D654F" w:rsidRPr="008D654F">
          <w:rPr>
            <w:b/>
          </w:rPr>
          <w:t>9.9 CEHI During Postpartum Confinement</w:t>
        </w:r>
      </w:fldSimple>
      <w:r w:rsidRPr="00A90264">
        <w:t>)</w:t>
      </w:r>
    </w:p>
    <w:p w:rsidR="006B532E" w:rsidRPr="006E39F5" w:rsidRDefault="006B532E" w:rsidP="00C71802">
      <w:pPr>
        <w:pStyle w:val="A1CharCharChar"/>
        <w:pBdr>
          <w:right w:val="single" w:sz="12" w:space="4" w:color="auto"/>
        </w:pBdr>
      </w:pPr>
    </w:p>
    <w:p w:rsidR="00265196" w:rsidRPr="006E39F5" w:rsidRDefault="00A90264">
      <w:pPr>
        <w:pStyle w:val="A1CharCharChar"/>
        <w:pBdr>
          <w:right w:val="single" w:sz="12" w:space="4" w:color="auto"/>
        </w:pBdr>
        <w:ind w:left="720" w:hanging="360"/>
      </w:pPr>
      <w:r w:rsidRPr="00A90264">
        <w:t>7.</w:t>
      </w:r>
      <w:r w:rsidRPr="00A90264">
        <w:tab/>
        <w:t>When the prenatal student confined to the home or hospital returns to campus  to receive temporary, limited support services or take required state assessments, documentation by a licensed medical practitioner granting permission for the student to be on campus for the temporary, limited services (see</w:t>
      </w:r>
      <w:r w:rsidR="00EF06ED">
        <w:t xml:space="preserve"> </w:t>
      </w:r>
      <w:fldSimple w:instr=" REF _Ref297912654 \h  \* MERGEFORMAT ">
        <w:r w:rsidR="008D654F" w:rsidRPr="008D654F">
          <w:rPr>
            <w:b/>
          </w:rPr>
          <w:t>9.11 Returning to Campus for Support Services or Testing</w:t>
        </w:r>
      </w:fldSimple>
      <w:r w:rsidRPr="00A90264">
        <w:t>)</w:t>
      </w:r>
    </w:p>
    <w:p w:rsidR="006B532E" w:rsidRPr="006E39F5" w:rsidRDefault="006B532E" w:rsidP="00C71802">
      <w:pPr>
        <w:pStyle w:val="A1CharCharChar"/>
        <w:pBdr>
          <w:right w:val="single" w:sz="12" w:space="4" w:color="auto"/>
        </w:pBdr>
        <w:ind w:left="0" w:firstLine="0"/>
      </w:pPr>
    </w:p>
    <w:p w:rsidR="003F4B77" w:rsidRPr="006E39F5" w:rsidRDefault="00FA4DB7">
      <w:pPr>
        <w:pStyle w:val="A1CharCharChar"/>
        <w:pBdr>
          <w:right w:val="single" w:sz="12" w:space="4" w:color="auto"/>
        </w:pBdr>
        <w:ind w:left="720" w:hanging="360"/>
      </w:pPr>
      <w:r w:rsidRPr="006E39F5">
        <w:t>8</w:t>
      </w:r>
      <w:r w:rsidR="00A90264" w:rsidRPr="00A90264">
        <w:t>.</w:t>
      </w:r>
      <w:r w:rsidR="00A90264" w:rsidRPr="00A90264">
        <w:tab/>
        <w:t xml:space="preserve">When a </w:t>
      </w:r>
      <w:r w:rsidR="006B532E" w:rsidRPr="006E39F5">
        <w:t>special education student is served</w:t>
      </w:r>
      <w:r w:rsidR="004D6205" w:rsidRPr="006E39F5">
        <w:t xml:space="preserve"> through the PRS program</w:t>
      </w:r>
      <w:r w:rsidR="006B532E" w:rsidRPr="006E39F5">
        <w:t xml:space="preserve">, </w:t>
      </w:r>
      <w:r w:rsidR="00A90264" w:rsidRPr="00A90264">
        <w:rPr>
          <w:b/>
        </w:rPr>
        <w:t>both</w:t>
      </w:r>
      <w:r w:rsidR="00A90264" w:rsidRPr="00A90264">
        <w:t xml:space="preserve"> PRS</w:t>
      </w:r>
      <w:r w:rsidR="0063406D" w:rsidRPr="006E39F5">
        <w:rPr>
          <w:b/>
        </w:rPr>
        <w:fldChar w:fldCharType="begin"/>
      </w:r>
      <w:r w:rsidR="006B532E" w:rsidRPr="006E39F5">
        <w:instrText>xe "Pregnancy Related Services (PRS)"</w:instrText>
      </w:r>
      <w:r w:rsidR="0063406D" w:rsidRPr="006E39F5">
        <w:rPr>
          <w:b/>
        </w:rPr>
        <w:fldChar w:fldCharType="end"/>
      </w:r>
      <w:r w:rsidR="006B532E" w:rsidRPr="006E39F5">
        <w:t xml:space="preserve"> and special education documentation</w:t>
      </w:r>
      <w:r w:rsidR="00C61B5D" w:rsidRPr="006E39F5">
        <w:t xml:space="preserve"> (see</w:t>
      </w:r>
      <w:r w:rsidR="00A90264" w:rsidRPr="00A90264">
        <w:t xml:space="preserve"> </w:t>
      </w:r>
      <w:fldSimple w:instr=" REF _Ref297307601 \h  \* MERGEFORMAT ">
        <w:r w:rsidR="008D654F" w:rsidRPr="008D654F">
          <w:rPr>
            <w:b/>
          </w:rPr>
          <w:t>9.12 PRS and Special Education Services (SPED)</w:t>
        </w:r>
      </w:fldSimple>
      <w:r w:rsidR="00A90264" w:rsidRPr="00A90264">
        <w:t>)</w:t>
      </w:r>
    </w:p>
    <w:p w:rsidR="006B532E" w:rsidRPr="006E39F5" w:rsidRDefault="006B532E" w:rsidP="00C71802">
      <w:pPr>
        <w:pStyle w:val="A1CharCharChar"/>
        <w:pBdr>
          <w:right w:val="single" w:sz="12" w:space="4" w:color="auto"/>
        </w:pBdr>
        <w:ind w:left="0" w:firstLine="0"/>
      </w:pPr>
    </w:p>
    <w:p w:rsidR="003F4B77" w:rsidRPr="006E39F5" w:rsidRDefault="00A90264">
      <w:pPr>
        <w:pStyle w:val="A1CharCharChar"/>
        <w:pBdr>
          <w:right w:val="single" w:sz="12" w:space="4" w:color="auto"/>
        </w:pBdr>
        <w:ind w:left="720" w:hanging="360"/>
      </w:pPr>
      <w:r w:rsidRPr="00A90264">
        <w:t>9.</w:t>
      </w:r>
      <w:r w:rsidRPr="00A90264">
        <w:tab/>
        <w:t>The teacher’s log of the actual amount of CEHI each student received for each week the student received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applies to both prenatal and postpartum periods) </w:t>
      </w:r>
    </w:p>
    <w:p w:rsidR="006B532E" w:rsidRPr="006E39F5" w:rsidRDefault="006B532E" w:rsidP="00C71802">
      <w:pPr>
        <w:pStyle w:val="A1CharCharChar"/>
        <w:pBdr>
          <w:right w:val="single" w:sz="12" w:space="4" w:color="auto"/>
        </w:pBdr>
        <w:ind w:left="0" w:firstLine="0"/>
      </w:pPr>
    </w:p>
    <w:p w:rsidR="00A90264" w:rsidRDefault="00A90264" w:rsidP="00A90264">
      <w:pPr>
        <w:pBdr>
          <w:right w:val="single" w:sz="12" w:space="4" w:color="auto"/>
        </w:pBdr>
        <w:ind w:left="720"/>
      </w:pPr>
      <w:r w:rsidRPr="00A90264">
        <w:t>The minimum documentation required in the logs maintained by a CEHI teacher is —</w:t>
      </w:r>
    </w:p>
    <w:p w:rsidR="00A90264" w:rsidRDefault="00A90264" w:rsidP="00A90264">
      <w:pPr>
        <w:numPr>
          <w:ilvl w:val="0"/>
          <w:numId w:val="109"/>
        </w:numPr>
        <w:pBdr>
          <w:right w:val="single" w:sz="12" w:space="4" w:color="auto"/>
        </w:pBdr>
      </w:pPr>
      <w:r w:rsidRPr="00A90264">
        <w:t>the name of the teacher,</w:t>
      </w:r>
    </w:p>
    <w:p w:rsidR="00A90264" w:rsidRDefault="00A90264" w:rsidP="00A90264">
      <w:pPr>
        <w:numPr>
          <w:ilvl w:val="0"/>
          <w:numId w:val="109"/>
        </w:numPr>
        <w:pBdr>
          <w:right w:val="single" w:sz="12" w:space="4" w:color="auto"/>
        </w:pBdr>
      </w:pPr>
      <w:r w:rsidRPr="00A90264">
        <w:t xml:space="preserve">the student's name and identification or Social Security number, </w:t>
      </w:r>
    </w:p>
    <w:p w:rsidR="00A90264" w:rsidRDefault="00A90264" w:rsidP="00A90264">
      <w:pPr>
        <w:numPr>
          <w:ilvl w:val="0"/>
          <w:numId w:val="109"/>
        </w:numPr>
        <w:pBdr>
          <w:right w:val="single" w:sz="12" w:space="4" w:color="auto"/>
        </w:pBdr>
      </w:pPr>
      <w:r w:rsidRPr="00A90264">
        <w:t>the date that the teacher visited the student, and</w:t>
      </w:r>
    </w:p>
    <w:p w:rsidR="00A90264" w:rsidRDefault="00A90264" w:rsidP="00A90264">
      <w:pPr>
        <w:numPr>
          <w:ilvl w:val="0"/>
          <w:numId w:val="109"/>
        </w:numPr>
        <w:pBdr>
          <w:right w:val="single" w:sz="12" w:space="4" w:color="auto"/>
        </w:pBdr>
      </w:pPr>
      <w:r w:rsidRPr="00A90264">
        <w:t xml:space="preserve">the specific time period that the student was served (e.g., 10:00 a.m. until </w:t>
      </w:r>
      <w:r w:rsidRPr="00A90264">
        <w:br/>
        <w:t>12:00 p.m.)</w:t>
      </w:r>
    </w:p>
    <w:p w:rsidR="007F0553" w:rsidRPr="006E39F5" w:rsidRDefault="007F0553" w:rsidP="00C71802">
      <w:pPr>
        <w:pBdr>
          <w:right w:val="single" w:sz="12" w:space="4" w:color="auto"/>
        </w:pBdr>
      </w:pPr>
    </w:p>
    <w:p w:rsidR="00A90264" w:rsidRDefault="007F0553" w:rsidP="00A90264">
      <w:pPr>
        <w:pBdr>
          <w:right w:val="single" w:sz="12" w:space="4" w:color="auto"/>
        </w:pBdr>
        <w:ind w:left="720"/>
      </w:pPr>
      <w:r w:rsidRPr="006E39F5">
        <w:t xml:space="preserve">Additional documentation may be maintained as part of this record at the discretion of the </w:t>
      </w:r>
      <w:r w:rsidR="00A90264" w:rsidRPr="00A90264">
        <w:t>district. This additional documentation may include, but is not limited to, mileage records for the homebound teacher and information on subjects that were taught as part of the homebound instruction.</w:t>
      </w:r>
    </w:p>
    <w:p w:rsidR="007F0553" w:rsidRPr="006E39F5" w:rsidRDefault="007F0553" w:rsidP="00C71802">
      <w:pPr>
        <w:pStyle w:val="A1CharCharChar"/>
        <w:pBdr>
          <w:right w:val="single" w:sz="12" w:space="4" w:color="auto"/>
        </w:pBdr>
        <w:ind w:left="0" w:firstLine="0"/>
      </w:pPr>
    </w:p>
    <w:p w:rsidR="00A90264" w:rsidRDefault="00A90264" w:rsidP="00A90264">
      <w:pPr>
        <w:pStyle w:val="A1CharCharChar"/>
        <w:pBdr>
          <w:right w:val="single" w:sz="12" w:space="4" w:color="auto"/>
        </w:pBdr>
        <w:ind w:left="0" w:firstLine="0"/>
      </w:pPr>
      <w:r w:rsidRPr="00A90264">
        <w:rPr>
          <w:b/>
        </w:rPr>
        <w:t>Note:</w:t>
      </w:r>
      <w:r w:rsidR="00AA389B" w:rsidRPr="006E39F5">
        <w:t xml:space="preserve"> </w:t>
      </w:r>
      <w:r w:rsidR="006B532E" w:rsidRPr="006E39F5">
        <w:t xml:space="preserve">Discharge papers and other official forms completed and issued by a hospital, clinic, </w:t>
      </w:r>
      <w:r w:rsidR="00173F78" w:rsidRPr="006E39F5">
        <w:t>licensed medical practitioner</w:t>
      </w:r>
      <w:r w:rsidRPr="00A90264">
        <w:t>’s office, etc., may</w:t>
      </w:r>
      <w:r w:rsidR="006B532E" w:rsidRPr="006E39F5">
        <w:t xml:space="preserve"> be copied and used to support </w:t>
      </w:r>
      <w:r w:rsidR="00AA389B" w:rsidRPr="006E39F5">
        <w:t>medical</w:t>
      </w:r>
      <w:r w:rsidRPr="00A90264">
        <w:t xml:space="preserve"> notes to identify the medical necessity for confinement or to identify an infant’s hospitalization period. </w:t>
      </w:r>
      <w:r w:rsidRPr="00A90264">
        <w:tab/>
      </w:r>
    </w:p>
    <w:p w:rsidR="006B532E" w:rsidRPr="006E39F5" w:rsidRDefault="006B532E" w:rsidP="00B16516">
      <w:pPr>
        <w:pStyle w:val="A1CharCharChar"/>
        <w:ind w:left="0" w:firstLine="0"/>
        <w:rPr>
          <w:szCs w:val="22"/>
        </w:rPr>
      </w:pPr>
    </w:p>
    <w:p w:rsidR="00A90264" w:rsidRDefault="00A90264" w:rsidP="00A90264">
      <w:pPr>
        <w:pStyle w:val="Heading2"/>
        <w:pBdr>
          <w:right w:val="single" w:sz="12" w:space="4" w:color="auto"/>
        </w:pBdr>
      </w:pPr>
      <w:bookmarkStart w:id="534" w:name="_Ref204422678"/>
      <w:bookmarkStart w:id="535" w:name="_Toc299702317"/>
      <w:r w:rsidRPr="00A90264">
        <w:t>9.16 Quality Control</w:t>
      </w:r>
      <w:bookmarkEnd w:id="534"/>
      <w:bookmarkEnd w:id="535"/>
    </w:p>
    <w:p w:rsidR="006B532E" w:rsidRPr="006E39F5" w:rsidRDefault="006B532E" w:rsidP="00B16516">
      <w:pPr>
        <w:pStyle w:val="A1CharCharChar"/>
        <w:ind w:left="0" w:firstLine="0"/>
      </w:pPr>
      <w:r w:rsidRPr="006E39F5">
        <w:t>District personnel should identify a student as receiving PRS</w:t>
      </w:r>
      <w:r w:rsidR="0063406D" w:rsidRPr="006E39F5">
        <w:fldChar w:fldCharType="begin"/>
      </w:r>
      <w:r w:rsidR="000A4F17" w:rsidRPr="006E39F5">
        <w:instrText>xe "Pregnancy Related Services (PRS)"</w:instrText>
      </w:r>
      <w:r w:rsidR="0063406D" w:rsidRPr="006E39F5">
        <w:fldChar w:fldCharType="end"/>
      </w:r>
      <w:r w:rsidR="00A90264" w:rsidRPr="00A90264">
        <w:t xml:space="preserve"> in the attendance accounting system as soon as services under the PRS</w:t>
      </w:r>
      <w:r w:rsidR="0063406D" w:rsidRPr="006E39F5">
        <w:fldChar w:fldCharType="begin"/>
      </w:r>
      <w:r w:rsidR="000A4F17" w:rsidRPr="006E39F5">
        <w:instrText>xe "Pregnancy Related Services (PRS)"</w:instrText>
      </w:r>
      <w:r w:rsidR="0063406D" w:rsidRPr="006E39F5">
        <w:fldChar w:fldCharType="end"/>
      </w:r>
      <w:r w:rsidR="00A90264" w:rsidRPr="00A90264">
        <w:t xml:space="preserve"> program begin. All documentation must be obtained expeditiously and retained for audit purposes so that eligibility requirements are met.</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t>When serving a special education student, your district is not required to maintain the special education and PRS</w:t>
      </w:r>
      <w:r w:rsidR="0063406D" w:rsidRPr="006E39F5">
        <w:fldChar w:fldCharType="begin"/>
      </w:r>
      <w:r w:rsidR="000A4F17" w:rsidRPr="006E39F5">
        <w:instrText>xe "Pregnancy Related Services (PRS)"</w:instrText>
      </w:r>
      <w:r w:rsidR="0063406D" w:rsidRPr="006E39F5">
        <w:fldChar w:fldCharType="end"/>
      </w:r>
      <w:r w:rsidRPr="00A90264">
        <w:t xml:space="preserve"> records in the same file; however, your district will be required to provide documentation from both programs for audit purposes.</w:t>
      </w:r>
    </w:p>
    <w:p w:rsidR="006B532E" w:rsidRPr="006E39F5" w:rsidRDefault="006B532E" w:rsidP="00B16516">
      <w:pPr>
        <w:pStyle w:val="A1CharCharChar"/>
      </w:pPr>
    </w:p>
    <w:p w:rsidR="006B532E" w:rsidRPr="006E39F5" w:rsidRDefault="00A90264" w:rsidP="00B16516">
      <w:pPr>
        <w:pStyle w:val="A1CharCharChar"/>
        <w:ind w:left="0" w:firstLine="0"/>
      </w:pPr>
      <w:r w:rsidRPr="00A90264">
        <w:t>During the prenatal period, a student should no longer be identified as receiving PRS</w:t>
      </w:r>
      <w:r w:rsidR="0063406D" w:rsidRPr="006E39F5">
        <w:fldChar w:fldCharType="begin"/>
      </w:r>
      <w:r w:rsidR="000A4F17" w:rsidRPr="006E39F5">
        <w:instrText>xe "Pregnancy Related Services (PRS)"</w:instrText>
      </w:r>
      <w:r w:rsidR="0063406D" w:rsidRPr="006E39F5">
        <w:fldChar w:fldCharType="end"/>
      </w:r>
      <w:r w:rsidRPr="00A90264">
        <w:t xml:space="preserve"> if, for any reason, the services stop.</w:t>
      </w:r>
    </w:p>
    <w:p w:rsidR="006B532E" w:rsidRPr="006E39F5" w:rsidRDefault="006B532E" w:rsidP="00B16516">
      <w:pPr>
        <w:pStyle w:val="A1CharCharChar"/>
      </w:pPr>
    </w:p>
    <w:p w:rsidR="006B532E" w:rsidRPr="006E39F5" w:rsidRDefault="00A90264" w:rsidP="009B3573">
      <w:pPr>
        <w:pStyle w:val="A1CharCharChar"/>
        <w:pBdr>
          <w:right w:val="single" w:sz="12" w:space="4" w:color="auto"/>
        </w:pBdr>
        <w:ind w:left="0" w:firstLine="0"/>
      </w:pPr>
      <w:r w:rsidRPr="00A90264">
        <w:t>During the postpartum period, a student should no longer be identified as receiving PRS</w:t>
      </w:r>
      <w:r w:rsidR="0063406D" w:rsidRPr="006E39F5">
        <w:fldChar w:fldCharType="begin"/>
      </w:r>
      <w:r w:rsidR="000A4F17" w:rsidRPr="006E39F5">
        <w:instrText>xe "Pregnancy Related Services (PRS)"</w:instrText>
      </w:r>
      <w:r w:rsidR="0063406D" w:rsidRPr="006E39F5">
        <w:fldChar w:fldCharType="end"/>
      </w:r>
      <w:r w:rsidRPr="00A90264">
        <w:t xml:space="preserve"> when the student returns to her regular classes at her campus or at the end of the allowable postpartum period, whichever comes first.</w:t>
      </w:r>
    </w:p>
    <w:p w:rsidR="006B532E" w:rsidRPr="006E39F5" w:rsidRDefault="006B532E" w:rsidP="00B16516">
      <w:pPr>
        <w:pStyle w:val="A1CharCharChar"/>
      </w:pPr>
    </w:p>
    <w:p w:rsidR="006B532E" w:rsidRPr="006E39F5" w:rsidRDefault="00A90264" w:rsidP="00B16516">
      <w:pPr>
        <w:pStyle w:val="A1CharCharChar"/>
        <w:ind w:left="0" w:firstLine="0"/>
      </w:pPr>
      <w:r w:rsidRPr="00A90264">
        <w:t>At the beginning of each school year and at the end of each 6-week reporting period, the appropriate PRS</w:t>
      </w:r>
      <w:r w:rsidR="0063406D" w:rsidRPr="006E39F5">
        <w:fldChar w:fldCharType="begin"/>
      </w:r>
      <w:r w:rsidR="000A4F17" w:rsidRPr="006E39F5">
        <w:instrText>xe "Pregnancy Related Services (PRS)"</w:instrText>
      </w:r>
      <w:r w:rsidR="0063406D" w:rsidRPr="006E39F5">
        <w:fldChar w:fldCharType="end"/>
      </w:r>
      <w:r w:rsidRPr="00A90264">
        <w:t xml:space="preserve"> program staff should verify the Student Detail Report</w:t>
      </w:r>
      <w:r w:rsidR="0063406D" w:rsidRPr="006E39F5">
        <w:fldChar w:fldCharType="begin"/>
      </w:r>
      <w:r w:rsidR="000A4F17" w:rsidRPr="006E39F5">
        <w:instrText>xe "Student Detail Reports"</w:instrText>
      </w:r>
      <w:r w:rsidR="0063406D" w:rsidRPr="006E39F5">
        <w:fldChar w:fldCharType="end"/>
      </w:r>
      <w:r w:rsidRPr="00A90264">
        <w:t xml:space="preserve"> to ensure that initial coding of PRS</w:t>
      </w:r>
      <w:r w:rsidR="0063406D" w:rsidRPr="006E39F5">
        <w:fldChar w:fldCharType="begin"/>
      </w:r>
      <w:r w:rsidR="000A4F17" w:rsidRPr="006E39F5">
        <w:instrText>xe "Pregnancy Related Services (PRS)"</w:instrText>
      </w:r>
      <w:r w:rsidR="0063406D" w:rsidRPr="006E39F5">
        <w:fldChar w:fldCharType="end"/>
      </w:r>
      <w:r w:rsidRPr="00A90264">
        <w:t xml:space="preserve"> students is correct.</w:t>
      </w:r>
    </w:p>
    <w:p w:rsidR="006B532E" w:rsidRPr="006E39F5" w:rsidRDefault="006B532E" w:rsidP="00B16516">
      <w:pPr>
        <w:pStyle w:val="A1CharCharChar"/>
      </w:pPr>
    </w:p>
    <w:p w:rsidR="00265196" w:rsidRPr="006E39F5" w:rsidRDefault="00A90264">
      <w:pPr>
        <w:pStyle w:val="A1CharCharChar"/>
        <w:pBdr>
          <w:right w:val="single" w:sz="12" w:space="4" w:color="auto"/>
        </w:pBdr>
        <w:ind w:left="0" w:firstLine="0"/>
      </w:pPr>
      <w:r w:rsidRPr="00A90264">
        <w:t>Schedule modifications are an eligible service under the PRS</w:t>
      </w:r>
      <w:r w:rsidR="0063406D" w:rsidRPr="006E39F5">
        <w:fldChar w:fldCharType="begin"/>
      </w:r>
      <w:r w:rsidR="000A4F17" w:rsidRPr="006E39F5">
        <w:instrText>xe "Pregnancy Related Services (PRS)"</w:instrText>
      </w:r>
      <w:r w:rsidR="0063406D" w:rsidRPr="006E39F5">
        <w:fldChar w:fldCharType="end"/>
      </w:r>
      <w:r w:rsidRPr="00A90264">
        <w:t xml:space="preserve"> program. However, these modifications must adhere to general attendance rules</w:t>
      </w:r>
      <w:r w:rsidR="0063406D" w:rsidRPr="006E39F5">
        <w:fldChar w:fldCharType="begin"/>
      </w:r>
      <w:r w:rsidR="000A4F17" w:rsidRPr="006E39F5">
        <w:instrText>xe "Two-Four Hour Rule"</w:instrText>
      </w:r>
      <w:r w:rsidR="0063406D" w:rsidRPr="006E39F5">
        <w:fldChar w:fldCharType="end"/>
      </w:r>
      <w:r w:rsidRPr="00A90264">
        <w:t xml:space="preserve"> in order for </w:t>
      </w:r>
      <w:r w:rsidR="0063406D" w:rsidRPr="006E39F5">
        <w:fldChar w:fldCharType="begin"/>
      </w:r>
      <w:r w:rsidR="000A4F17" w:rsidRPr="006E39F5">
        <w:instrText>xe "Pregnancy Related Services (PRS)"</w:instrText>
      </w:r>
      <w:r w:rsidR="0063406D" w:rsidRPr="006E39F5">
        <w:fldChar w:fldCharType="end"/>
      </w:r>
      <w:r w:rsidRPr="00A90264">
        <w:t>students to remain eligible for ADA (</w:t>
      </w:r>
      <w:fldSimple w:instr=" REF _Ref201546563 \h  \* MERGEFORMAT ">
        <w:r w:rsidR="008D654F" w:rsidRPr="008D654F">
          <w:rPr>
            <w:b/>
          </w:rPr>
          <w:t>Section 3 General Attendance Requirements</w:t>
        </w:r>
      </w:fldSimple>
      <w:r w:rsidRPr="00A90264">
        <w:t xml:space="preserve">). These requirements include attendance for at least 2 hours but fewer than 4 hours each day to be eligible for half-day </w:t>
      </w:r>
      <w:smartTag w:uri="urn:schemas-microsoft-com:office:smarttags" w:element="City">
        <w:r w:rsidRPr="00A90264">
          <w:t>ADA</w:t>
        </w:r>
      </w:smartTag>
      <w:r w:rsidRPr="00A90264">
        <w:t xml:space="preserve"> or at least 4 hours each day to be eligible for full-day </w:t>
      </w:r>
      <w:smartTag w:uri="urn:schemas-microsoft-com:office:smarttags" w:element="place">
        <w:smartTag w:uri="urn:schemas-microsoft-com:office:smarttags" w:element="City">
          <w:r w:rsidRPr="00A90264">
            <w:t>ADA</w:t>
          </w:r>
        </w:smartTag>
      </w:smartTag>
      <w:r w:rsidRPr="00A90264">
        <w:t>.</w:t>
      </w:r>
    </w:p>
    <w:p w:rsidR="006B532E" w:rsidRPr="006E39F5" w:rsidRDefault="006B532E" w:rsidP="00B16516">
      <w:pPr>
        <w:pStyle w:val="A1CharCharChar"/>
      </w:pPr>
    </w:p>
    <w:p w:rsidR="006B532E" w:rsidRPr="006E39F5" w:rsidRDefault="00A90264" w:rsidP="00B16516">
      <w:pPr>
        <w:pStyle w:val="A1CharCharChar"/>
        <w:ind w:left="0" w:firstLine="0"/>
      </w:pPr>
      <w:r w:rsidRPr="00A90264">
        <w:t>No student can be coded PRS</w:t>
      </w:r>
      <w:r w:rsidR="0063406D" w:rsidRPr="006E39F5">
        <w:fldChar w:fldCharType="begin"/>
      </w:r>
      <w:r w:rsidR="000A4F17" w:rsidRPr="006E39F5">
        <w:instrText>xe "Pregnancy Related Services (PRS)"</w:instrText>
      </w:r>
      <w:r w:rsidR="0063406D" w:rsidRPr="006E39F5">
        <w:fldChar w:fldCharType="end"/>
      </w:r>
      <w:r w:rsidRPr="00A90264">
        <w:t xml:space="preserve"> unless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is one of the services provided by your district. In the event that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is offered but not provided to a student, your district must maintain documentation explaining why the student was not provided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w:t>
      </w:r>
    </w:p>
    <w:p w:rsidR="006B532E" w:rsidRPr="006E39F5" w:rsidRDefault="006B532E" w:rsidP="00B16516">
      <w:pPr>
        <w:spacing w:line="240" w:lineRule="exact"/>
      </w:pPr>
    </w:p>
    <w:p w:rsidR="00C83B22" w:rsidRPr="006E39F5" w:rsidRDefault="00A90264">
      <w:pPr>
        <w:pStyle w:val="Heading2"/>
        <w:pBdr>
          <w:right w:val="single" w:sz="12" w:space="4" w:color="auto"/>
        </w:pBdr>
      </w:pPr>
      <w:bookmarkStart w:id="536" w:name="_Ref200445972"/>
      <w:bookmarkStart w:id="537" w:name="_Toc299702318"/>
      <w:r w:rsidRPr="00A90264">
        <w:t>9.17 Examples</w:t>
      </w:r>
      <w:bookmarkEnd w:id="536"/>
      <w:bookmarkEnd w:id="537"/>
    </w:p>
    <w:p w:rsidR="00C83B22" w:rsidRPr="006E39F5" w:rsidRDefault="00A90264">
      <w:pPr>
        <w:pStyle w:val="Heading4"/>
        <w:pBdr>
          <w:right w:val="single" w:sz="12" w:space="4" w:color="auto"/>
        </w:pBdr>
      </w:pPr>
      <w:r w:rsidRPr="00A90264">
        <w:t>9.17.1 Example 1</w:t>
      </w:r>
    </w:p>
    <w:p w:rsidR="00265196" w:rsidRPr="006E39F5" w:rsidRDefault="00A90264">
      <w:pPr>
        <w:pStyle w:val="A1CharCharChar"/>
        <w:pBdr>
          <w:right w:val="single" w:sz="12" w:space="4" w:color="auto"/>
        </w:pBdr>
        <w:ind w:left="0" w:firstLine="0"/>
      </w:pPr>
      <w:r w:rsidRPr="00A90264">
        <w:t>A district decides to implement a PRS</w:t>
      </w:r>
      <w:r w:rsidR="0063406D" w:rsidRPr="006E39F5">
        <w:fldChar w:fldCharType="begin"/>
      </w:r>
      <w:r w:rsidR="000A4F17" w:rsidRPr="006E39F5">
        <w:instrText>xe "Pregnancy Related Services (PRS)"</w:instrText>
      </w:r>
      <w:r w:rsidR="0063406D" w:rsidRPr="006E39F5">
        <w:fldChar w:fldCharType="end"/>
      </w:r>
      <w:r w:rsidRPr="00A90264">
        <w:t xml:space="preserve"> program but will offer only CEHI. </w:t>
      </w:r>
      <w:r w:rsidR="0063406D" w:rsidRPr="006E39F5">
        <w:fldChar w:fldCharType="begin"/>
      </w:r>
      <w:r w:rsidR="000A4F17" w:rsidRPr="006E39F5">
        <w:instrText>xe "Compensatory Education Home Instruction (CEHI)"</w:instrText>
      </w:r>
      <w:r w:rsidR="0063406D" w:rsidRPr="006E39F5">
        <w:fldChar w:fldCharType="end"/>
      </w:r>
      <w:r w:rsidRPr="00A90264">
        <w:t>A student informs the counselor that she is pregnant on October 1. The student receives no services while she is attending her regular classes on her campus. When she delivers on February 15, the district begins providing CEHI</w:t>
      </w:r>
      <w:r w:rsidR="0063406D" w:rsidRPr="006E39F5">
        <w:fldChar w:fldCharType="begin"/>
      </w:r>
      <w:r w:rsidR="000A4F17" w:rsidRPr="006E39F5">
        <w:instrText>xe "Compensatory Education Home Instruction (CEHI)"</w:instrText>
      </w:r>
      <w:r w:rsidR="0063406D" w:rsidRPr="006E39F5">
        <w:fldChar w:fldCharType="end"/>
      </w:r>
      <w:r w:rsidRPr="00A90264">
        <w:t>. The first day the CEHI</w:t>
      </w:r>
      <w:r w:rsidR="0063406D" w:rsidRPr="006E39F5">
        <w:fldChar w:fldCharType="begin"/>
      </w:r>
      <w:r w:rsidR="000A4F17" w:rsidRPr="006E39F5">
        <w:instrText>xe "Compensatory Education Home Instruction (CEHI)"</w:instrText>
      </w:r>
      <w:r w:rsidR="0063406D" w:rsidRPr="006E39F5">
        <w:fldChar w:fldCharType="end"/>
      </w:r>
      <w:r w:rsidRPr="00A90264">
        <w:t xml:space="preserve"> teacher sees the student is on Monday, February 19.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t xml:space="preserve"> continues for the student's 6-week postpartum period, and the student returns to school on March 30.</w:t>
      </w:r>
    </w:p>
    <w:p w:rsidR="006B532E" w:rsidRPr="006E39F5" w:rsidRDefault="006B532E" w:rsidP="00B16516">
      <w:pPr>
        <w:pStyle w:val="A1CharCharChar"/>
        <w:ind w:firstLine="0"/>
      </w:pPr>
    </w:p>
    <w:p w:rsidR="006B532E" w:rsidRPr="006E39F5" w:rsidRDefault="00A90264" w:rsidP="00B16516">
      <w:pPr>
        <w:pStyle w:val="A1CharCharChar"/>
        <w:ind w:left="0" w:firstLine="0"/>
        <w:rPr>
          <w:i/>
          <w:iCs/>
        </w:rPr>
      </w:pPr>
      <w:r w:rsidRPr="00A90264">
        <w:rPr>
          <w:i/>
          <w:iCs/>
        </w:rPr>
        <w:t>The student should be coded with a PRS</w:t>
      </w:r>
      <w:r w:rsidR="0063406D" w:rsidRPr="006E39F5">
        <w:fldChar w:fldCharType="begin"/>
      </w:r>
      <w:r w:rsidR="000A4F17" w:rsidRPr="006E39F5">
        <w:instrText>xe "Pregnancy Related Services (PRS)"</w:instrText>
      </w:r>
      <w:r w:rsidR="0063406D" w:rsidRPr="006E39F5">
        <w:fldChar w:fldCharType="end"/>
      </w:r>
      <w:r w:rsidRPr="00A90264">
        <w:rPr>
          <w:i/>
          <w:iCs/>
        </w:rPr>
        <w:t xml:space="preserve"> indicator on February 19. This date would be her entrance date into the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iCs/>
        </w:rPr>
        <w:t xml:space="preserve"> program. Her exit date would be March 30.</w:t>
      </w:r>
    </w:p>
    <w:p w:rsidR="006B532E" w:rsidRPr="006E39F5" w:rsidRDefault="006B532E" w:rsidP="00B16516">
      <w:pPr>
        <w:pStyle w:val="A1CharCharChar"/>
        <w:ind w:left="0" w:firstLine="0"/>
      </w:pPr>
    </w:p>
    <w:p w:rsidR="00A90264" w:rsidRDefault="00A90264" w:rsidP="00A90264">
      <w:pPr>
        <w:pStyle w:val="Heading4"/>
        <w:pBdr>
          <w:right w:val="single" w:sz="12" w:space="4" w:color="auto"/>
        </w:pBdr>
      </w:pPr>
      <w:r w:rsidRPr="00A90264">
        <w:t>9.17.2 Example 2</w:t>
      </w:r>
    </w:p>
    <w:p w:rsidR="006B532E" w:rsidRPr="006E39F5" w:rsidRDefault="00A90264" w:rsidP="006C0089">
      <w:pPr>
        <w:pStyle w:val="A1CharCharChar"/>
        <w:pBdr>
          <w:right w:val="single" w:sz="12" w:space="4" w:color="auto"/>
        </w:pBdr>
        <w:ind w:left="0" w:firstLine="0"/>
      </w:pPr>
      <w:r w:rsidRPr="00A90264">
        <w:t>On August 16, the first day of school, a student who was preregistered for grade 11 informs the high school counselor that she is pregnant. The district completes all the required documentation and begins providing PRS</w:t>
      </w:r>
      <w:r w:rsidR="0063406D" w:rsidRPr="006E39F5">
        <w:fldChar w:fldCharType="begin"/>
      </w:r>
      <w:r w:rsidR="000A4F17" w:rsidRPr="006E39F5">
        <w:instrText>xe "Pregnancy Related Services (PRS)"</w:instrText>
      </w:r>
      <w:r w:rsidR="0063406D" w:rsidRPr="006E39F5">
        <w:fldChar w:fldCharType="end"/>
      </w:r>
      <w:r w:rsidRPr="00A90264">
        <w:t xml:space="preserve"> on August 23.</w:t>
      </w:r>
    </w:p>
    <w:p w:rsidR="006B532E" w:rsidRPr="006E39F5" w:rsidRDefault="006B532E" w:rsidP="0023162D">
      <w:pPr>
        <w:pStyle w:val="A1CharCharChar"/>
        <w:pBdr>
          <w:right w:val="single" w:sz="12" w:space="4" w:color="auto"/>
        </w:pBdr>
      </w:pPr>
    </w:p>
    <w:p w:rsidR="003F4B77" w:rsidRPr="006E39F5" w:rsidRDefault="00A90264">
      <w:pPr>
        <w:pStyle w:val="A1CharCharChar"/>
        <w:pBdr>
          <w:right w:val="single" w:sz="12" w:space="4" w:color="auto"/>
        </w:pBdr>
        <w:ind w:left="0" w:firstLine="0"/>
      </w:pPr>
      <w:r w:rsidRPr="00A90264">
        <w:rPr>
          <w:i/>
        </w:rPr>
        <w:t>The student should be coded with a PRS</w:t>
      </w:r>
      <w:r w:rsidR="0063406D" w:rsidRPr="006E39F5">
        <w:rPr>
          <w:i/>
        </w:rPr>
        <w:fldChar w:fldCharType="begin"/>
      </w:r>
      <w:r w:rsidR="000A4F17" w:rsidRPr="006E39F5">
        <w:instrText>xe "Pregnancy Related Services (PRS)"</w:instrText>
      </w:r>
      <w:r w:rsidR="0063406D" w:rsidRPr="006E39F5">
        <w:rPr>
          <w:i/>
        </w:rPr>
        <w:fldChar w:fldCharType="end"/>
      </w:r>
      <w:r w:rsidRPr="00A90264">
        <w:rPr>
          <w:i/>
        </w:rPr>
        <w:t xml:space="preserve"> indicator in the Student Detail Report</w:t>
      </w:r>
      <w:r w:rsidR="0063406D" w:rsidRPr="006E39F5">
        <w:rPr>
          <w:i/>
        </w:rPr>
        <w:fldChar w:fldCharType="begin"/>
      </w:r>
      <w:r w:rsidR="000A4F17" w:rsidRPr="006E39F5">
        <w:instrText>xe "Student Detail Reports"</w:instrText>
      </w:r>
      <w:r w:rsidR="0063406D" w:rsidRPr="006E39F5">
        <w:rPr>
          <w:i/>
        </w:rPr>
        <w:fldChar w:fldCharType="end"/>
      </w:r>
      <w:r w:rsidRPr="00A90264">
        <w:rPr>
          <w:i/>
        </w:rPr>
        <w:t xml:space="preserve"> when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rPr>
        <w:t xml:space="preserve"> began, August 23.</w:t>
      </w:r>
      <w:r w:rsidRPr="00A90264">
        <w:t xml:space="preserve"> </w:t>
      </w:r>
      <w:r w:rsidRPr="00A90264">
        <w:rPr>
          <w:i/>
        </w:rPr>
        <w:t>This is the date she will begin accumulating PRS eligible</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rPr>
        <w:t xml:space="preserve"> days present.</w:t>
      </w:r>
    </w:p>
    <w:p w:rsidR="006B532E" w:rsidRPr="006E39F5" w:rsidRDefault="006B532E" w:rsidP="00B16516">
      <w:pPr>
        <w:pStyle w:val="A1CharCharChar"/>
      </w:pPr>
    </w:p>
    <w:p w:rsidR="00A90264" w:rsidRDefault="00A90264" w:rsidP="00A90264">
      <w:pPr>
        <w:pStyle w:val="Heading4"/>
        <w:pBdr>
          <w:right w:val="single" w:sz="12" w:space="4" w:color="auto"/>
        </w:pBdr>
      </w:pPr>
      <w:r w:rsidRPr="00A90264">
        <w:t>9.17.3 Example 3</w:t>
      </w:r>
    </w:p>
    <w:p w:rsidR="006B532E" w:rsidRPr="006E39F5" w:rsidRDefault="00A90264" w:rsidP="006C0089">
      <w:pPr>
        <w:pStyle w:val="A1CharCharChar"/>
        <w:pBdr>
          <w:right w:val="single" w:sz="12" w:space="4" w:color="auto"/>
        </w:pBdr>
        <w:ind w:left="0" w:firstLine="0"/>
      </w:pPr>
      <w:r w:rsidRPr="00A90264">
        <w:t>A</w:t>
      </w:r>
      <w:r w:rsidR="0063406D" w:rsidRPr="006E39F5">
        <w:fldChar w:fldCharType="begin"/>
      </w:r>
      <w:r w:rsidR="000A4F17" w:rsidRPr="006E39F5">
        <w:instrText>xe "Pregnancy Related Services (PRS)"</w:instrText>
      </w:r>
      <w:r w:rsidR="0063406D" w:rsidRPr="006E39F5">
        <w:fldChar w:fldCharType="end"/>
      </w:r>
      <w:r w:rsidRPr="00A90264">
        <w:t xml:space="preserve"> student begins experiencing difficulties associated with her pregnancy 3 weeks after beginning service under the PRS</w:t>
      </w:r>
      <w:r w:rsidR="0063406D" w:rsidRPr="006E39F5">
        <w:rPr>
          <w:i/>
        </w:rPr>
        <w:fldChar w:fldCharType="begin"/>
      </w:r>
      <w:r w:rsidR="000A4F17" w:rsidRPr="006E39F5">
        <w:instrText>xe "Pregnancy Related Services (PRS)"</w:instrText>
      </w:r>
      <w:r w:rsidR="0063406D" w:rsidRPr="006E39F5">
        <w:rPr>
          <w:i/>
        </w:rPr>
        <w:fldChar w:fldCharType="end"/>
      </w:r>
      <w:r w:rsidRPr="00A90264">
        <w:t xml:space="preserve"> program. The licensed medical practitioner</w:t>
      </w:r>
      <w:r w:rsidR="006B532E" w:rsidRPr="006E39F5">
        <w:t xml:space="preserve"> expects her to be confined to her home for 2 consecutive weeks. The </w:t>
      </w:r>
      <w:r w:rsidRPr="00A90264">
        <w:t>CEHI teacher</w:t>
      </w:r>
      <w:r w:rsidR="0063406D" w:rsidRPr="006E39F5">
        <w:fldChar w:fldCharType="begin"/>
      </w:r>
      <w:r w:rsidR="006B532E" w:rsidRPr="006E39F5">
        <w:instrText>xe "Compensatory Education Home Instruction (CEHI)"</w:instrText>
      </w:r>
      <w:r w:rsidR="0063406D" w:rsidRPr="006E39F5">
        <w:fldChar w:fldCharType="end"/>
      </w:r>
      <w:r w:rsidR="006B532E" w:rsidRPr="006E39F5">
        <w:t xml:space="preserve"> sees the student 3 hours the first week and 5 hours the second week. As expected, the student returns to school full-time after the end of the second week.</w:t>
      </w:r>
    </w:p>
    <w:p w:rsidR="00C406D9" w:rsidRPr="006E39F5" w:rsidRDefault="00C406D9" w:rsidP="0023162D">
      <w:pPr>
        <w:pStyle w:val="A1CharCharChar"/>
        <w:pBdr>
          <w:right w:val="single" w:sz="12" w:space="4" w:color="auto"/>
        </w:pBdr>
        <w:ind w:left="0" w:firstLine="0"/>
        <w:rPr>
          <w:i/>
        </w:rPr>
      </w:pPr>
    </w:p>
    <w:p w:rsidR="00265196" w:rsidRPr="006E39F5" w:rsidRDefault="00A90264">
      <w:pPr>
        <w:pStyle w:val="A1CharCharChar"/>
        <w:pBdr>
          <w:right w:val="single" w:sz="12" w:space="4" w:color="auto"/>
        </w:pBdr>
        <w:ind w:left="0" w:firstLine="0"/>
        <w:rPr>
          <w:i/>
        </w:rPr>
      </w:pPr>
      <w:r w:rsidRPr="00A90264">
        <w:rPr>
          <w:i/>
        </w:rPr>
        <w:t>The student should remain coded PRS</w:t>
      </w:r>
      <w:r w:rsidR="0063406D" w:rsidRPr="006E39F5">
        <w:rPr>
          <w:i/>
        </w:rPr>
        <w:fldChar w:fldCharType="begin"/>
      </w:r>
      <w:r w:rsidR="000A4F17" w:rsidRPr="006E39F5">
        <w:instrText>xe "Pregnancy Related Services (PRS)"</w:instrText>
      </w:r>
      <w:r w:rsidR="0063406D" w:rsidRPr="006E39F5">
        <w:rPr>
          <w:i/>
        </w:rPr>
        <w:fldChar w:fldCharType="end"/>
      </w:r>
      <w:r w:rsidRPr="00A90264">
        <w:rPr>
          <w:i/>
        </w:rPr>
        <w:t xml:space="preserve"> during the entire confinement period. The student may accumulate only</w:t>
      </w:r>
      <w:r w:rsidR="006B532E" w:rsidRPr="006E39F5">
        <w:rPr>
          <w:i/>
        </w:rPr>
        <w:t xml:space="preserve"> 3 days present for the first week. For the second week, however, the student will accumulate 5 days present since the teacher saw her at least 4 hours that week.</w:t>
      </w:r>
    </w:p>
    <w:p w:rsidR="006B532E" w:rsidRPr="006E39F5" w:rsidRDefault="006B532E" w:rsidP="00B16516">
      <w:pPr>
        <w:pStyle w:val="A1CharCharChar"/>
        <w:ind w:left="0" w:firstLine="0"/>
      </w:pPr>
    </w:p>
    <w:p w:rsidR="00A90264" w:rsidRDefault="00A90264" w:rsidP="00A90264">
      <w:pPr>
        <w:pStyle w:val="Heading4"/>
        <w:pBdr>
          <w:right w:val="single" w:sz="12" w:space="4" w:color="auto"/>
        </w:pBdr>
      </w:pPr>
      <w:bookmarkStart w:id="538" w:name="_Ref204482339"/>
      <w:r w:rsidRPr="00A90264">
        <w:t>9.17.4 Example 4</w:t>
      </w:r>
      <w:bookmarkEnd w:id="538"/>
    </w:p>
    <w:p w:rsidR="00265196" w:rsidRPr="006E39F5" w:rsidRDefault="00A90264">
      <w:pPr>
        <w:pStyle w:val="A1Char"/>
        <w:pBdr>
          <w:right w:val="single" w:sz="12" w:space="4" w:color="auto"/>
        </w:pBdr>
        <w:ind w:left="0" w:firstLine="0"/>
        <w:rPr>
          <w:rFonts w:cs="Arial"/>
          <w:szCs w:val="22"/>
        </w:rPr>
      </w:pPr>
      <w:r w:rsidRPr="00A90264">
        <w:rPr>
          <w:rFonts w:cs="Arial"/>
          <w:szCs w:val="22"/>
        </w:rPr>
        <w:t>A</w:t>
      </w:r>
      <w:r w:rsidR="0063406D" w:rsidRPr="006E39F5">
        <w:rPr>
          <w:rFonts w:cs="Arial"/>
          <w:szCs w:val="22"/>
        </w:rPr>
        <w:fldChar w:fldCharType="begin"/>
      </w:r>
      <w:r w:rsidR="000A4F17" w:rsidRPr="006E39F5">
        <w:rPr>
          <w:rFonts w:cs="Arial"/>
          <w:szCs w:val="22"/>
        </w:rPr>
        <w:instrText>xe "Pregnancy Related Services (PRS)"</w:instrText>
      </w:r>
      <w:r w:rsidR="0063406D" w:rsidRPr="006E39F5">
        <w:rPr>
          <w:rFonts w:cs="Arial"/>
          <w:szCs w:val="22"/>
        </w:rPr>
        <w:fldChar w:fldCharType="end"/>
      </w:r>
      <w:r w:rsidRPr="00A90264">
        <w:rPr>
          <w:rFonts w:cs="Arial"/>
          <w:szCs w:val="22"/>
        </w:rPr>
        <w:t xml:space="preserve"> student who is receiving PRS is taking a 1-hour CTE course (code V1). She begins CEHI and is expected to be confined for 5 consecutive weeks. Your district provides the 4 hours of CEHI</w:t>
      </w:r>
      <w:r w:rsidR="0063406D" w:rsidRPr="006E39F5">
        <w:rPr>
          <w:rFonts w:cs="Arial"/>
          <w:szCs w:val="22"/>
        </w:rPr>
        <w:fldChar w:fldCharType="begin"/>
      </w:r>
      <w:r w:rsidR="000A4F17" w:rsidRPr="006E39F5">
        <w:rPr>
          <w:rFonts w:cs="Arial"/>
          <w:szCs w:val="22"/>
        </w:rPr>
        <w:instrText>xe "Compensatory Education Home Instruction (CEHI)"</w:instrText>
      </w:r>
      <w:r w:rsidR="0063406D" w:rsidRPr="006E39F5">
        <w:rPr>
          <w:rFonts w:cs="Arial"/>
          <w:szCs w:val="22"/>
        </w:rPr>
        <w:fldChar w:fldCharType="end"/>
      </w:r>
      <w:r w:rsidRPr="00A90264">
        <w:rPr>
          <w:rFonts w:cs="Arial"/>
          <w:szCs w:val="22"/>
        </w:rPr>
        <w:t xml:space="preserve"> instruction but chooses not to provide the additional CTE hours while the student is confined</w:t>
      </w:r>
      <w:r w:rsidR="0063406D" w:rsidRPr="006E39F5">
        <w:rPr>
          <w:rFonts w:cs="Arial"/>
          <w:szCs w:val="22"/>
        </w:rPr>
        <w:fldChar w:fldCharType="begin"/>
      </w:r>
      <w:r w:rsidR="000A4F17" w:rsidRPr="006E39F5">
        <w:rPr>
          <w:rFonts w:cs="Arial"/>
          <w:szCs w:val="22"/>
        </w:rPr>
        <w:instrText>xe "Compensatory Education Home Instruction (CEHI)"</w:instrText>
      </w:r>
      <w:r w:rsidR="0063406D" w:rsidRPr="006E39F5">
        <w:rPr>
          <w:rFonts w:cs="Arial"/>
          <w:szCs w:val="22"/>
        </w:rPr>
        <w:fldChar w:fldCharType="end"/>
      </w:r>
      <w:r w:rsidRPr="00A90264">
        <w:rPr>
          <w:rFonts w:cs="Arial"/>
          <w:szCs w:val="22"/>
        </w:rPr>
        <w:t>.</w:t>
      </w:r>
    </w:p>
    <w:p w:rsidR="006B532E" w:rsidRPr="006E39F5" w:rsidRDefault="006B532E" w:rsidP="0023162D">
      <w:pPr>
        <w:pStyle w:val="A1Char"/>
        <w:pBdr>
          <w:right w:val="single" w:sz="12" w:space="4" w:color="auto"/>
        </w:pBdr>
        <w:rPr>
          <w:rFonts w:cs="Arial"/>
          <w:szCs w:val="22"/>
        </w:rPr>
      </w:pPr>
    </w:p>
    <w:p w:rsidR="00265196" w:rsidRPr="006E39F5" w:rsidRDefault="00A90264">
      <w:pPr>
        <w:pStyle w:val="A1Char"/>
        <w:pBdr>
          <w:right w:val="single" w:sz="12" w:space="4" w:color="auto"/>
        </w:pBdr>
        <w:ind w:left="0" w:firstLine="0"/>
        <w:rPr>
          <w:rFonts w:cs="Arial"/>
          <w:i/>
          <w:szCs w:val="22"/>
        </w:rPr>
      </w:pPr>
      <w:r w:rsidRPr="00A90264">
        <w:rPr>
          <w:rFonts w:cs="Arial"/>
          <w:i/>
          <w:szCs w:val="22"/>
        </w:rPr>
        <w:t>Since the student receives CEHI</w:t>
      </w:r>
      <w:r w:rsidR="0063406D" w:rsidRPr="006E39F5">
        <w:rPr>
          <w:rFonts w:cs="Arial"/>
          <w:i/>
          <w:szCs w:val="22"/>
        </w:rPr>
        <w:fldChar w:fldCharType="begin"/>
      </w:r>
      <w:r w:rsidR="000A4F17" w:rsidRPr="006E39F5">
        <w:rPr>
          <w:rFonts w:cs="Arial"/>
          <w:i/>
          <w:szCs w:val="22"/>
        </w:rPr>
        <w:instrText>xe "Compensatory Education Home Instruction (CEHI)"</w:instrText>
      </w:r>
      <w:r w:rsidR="0063406D" w:rsidRPr="006E39F5">
        <w:rPr>
          <w:rFonts w:cs="Arial"/>
          <w:i/>
          <w:szCs w:val="22"/>
        </w:rPr>
        <w:fldChar w:fldCharType="end"/>
      </w:r>
      <w:r w:rsidRPr="00A90264">
        <w:rPr>
          <w:rFonts w:cs="Arial"/>
          <w:i/>
          <w:szCs w:val="22"/>
        </w:rPr>
        <w:t>, she should remain coded PRS</w:t>
      </w:r>
      <w:r w:rsidR="0063406D" w:rsidRPr="006E39F5">
        <w:rPr>
          <w:rFonts w:cs="Arial"/>
          <w:i/>
          <w:szCs w:val="22"/>
        </w:rPr>
        <w:fldChar w:fldCharType="begin"/>
      </w:r>
      <w:r w:rsidR="000A4F17" w:rsidRPr="006E39F5">
        <w:rPr>
          <w:rFonts w:cs="Arial"/>
          <w:i/>
          <w:szCs w:val="22"/>
        </w:rPr>
        <w:instrText>xe "Pregnancy Related Services (PRS)"</w:instrText>
      </w:r>
      <w:r w:rsidR="0063406D" w:rsidRPr="006E39F5">
        <w:rPr>
          <w:rFonts w:cs="Arial"/>
          <w:i/>
          <w:szCs w:val="22"/>
        </w:rPr>
        <w:fldChar w:fldCharType="end"/>
      </w:r>
      <w:r w:rsidRPr="00A90264">
        <w:rPr>
          <w:rFonts w:cs="Arial"/>
          <w:i/>
          <w:szCs w:val="22"/>
        </w:rPr>
        <w:t xml:space="preserve"> during the entire confinement period. Since the district is not providing the additional hours for CTE, the CTE indicator should be removed. The student, however, should not be withdrawn from the CTE class. She remains enrolled in the class and is assisted in her class assignments by the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rPr>
          <w:rFonts w:cs="Arial"/>
          <w:i/>
          <w:szCs w:val="22"/>
        </w:rPr>
        <w:t xml:space="preserve"> teacher.</w:t>
      </w:r>
      <w:r w:rsidRPr="00A90264">
        <w:rPr>
          <w:rFonts w:cs="Arial"/>
          <w:szCs w:val="22"/>
        </w:rPr>
        <w:t xml:space="preserve"> </w:t>
      </w:r>
      <w:r w:rsidRPr="00A90264">
        <w:rPr>
          <w:rFonts w:cs="Arial"/>
          <w:i/>
          <w:szCs w:val="22"/>
        </w:rPr>
        <w:t>During this time period, the student would not be reported eligible for CTE contact hours on the 410 PEIMS</w:t>
      </w:r>
      <w:r w:rsidR="0063406D" w:rsidRPr="006E39F5">
        <w:rPr>
          <w:szCs w:val="22"/>
        </w:rPr>
        <w:fldChar w:fldCharType="begin"/>
      </w:r>
      <w:r w:rsidR="000A4F17" w:rsidRPr="006E39F5">
        <w:rPr>
          <w:szCs w:val="22"/>
        </w:rPr>
        <w:instrText>xe "Public Education Information Management System (PEIMS)"</w:instrText>
      </w:r>
      <w:r w:rsidR="0063406D" w:rsidRPr="006E39F5">
        <w:rPr>
          <w:szCs w:val="22"/>
        </w:rPr>
        <w:fldChar w:fldCharType="end"/>
      </w:r>
      <w:r w:rsidRPr="00A90264">
        <w:rPr>
          <w:rFonts w:cs="Arial"/>
          <w:i/>
          <w:szCs w:val="22"/>
        </w:rPr>
        <w:t xml:space="preserve"> record; however, the student would be reported on the 169 and 170 PEIMS</w:t>
      </w:r>
      <w:r w:rsidR="0063406D" w:rsidRPr="006E39F5">
        <w:rPr>
          <w:szCs w:val="22"/>
        </w:rPr>
        <w:fldChar w:fldCharType="begin"/>
      </w:r>
      <w:r w:rsidR="000A4F17" w:rsidRPr="006E39F5">
        <w:rPr>
          <w:szCs w:val="22"/>
        </w:rPr>
        <w:instrText>xe "Public Education Information Management System (PEIMS)"</w:instrText>
      </w:r>
      <w:r w:rsidR="0063406D" w:rsidRPr="006E39F5">
        <w:rPr>
          <w:szCs w:val="22"/>
        </w:rPr>
        <w:fldChar w:fldCharType="end"/>
      </w:r>
      <w:r w:rsidRPr="00A90264">
        <w:rPr>
          <w:rFonts w:cs="Arial"/>
          <w:i/>
          <w:szCs w:val="22"/>
        </w:rPr>
        <w:t xml:space="preserve"> records if the time period falls during the fall snapshot.</w:t>
      </w:r>
    </w:p>
    <w:p w:rsidR="006B532E" w:rsidRPr="006E39F5" w:rsidRDefault="006B532E" w:rsidP="00B16516">
      <w:pPr>
        <w:pStyle w:val="A1CharCharChar"/>
        <w:ind w:left="0" w:firstLine="0"/>
        <w:rPr>
          <w:i/>
          <w:szCs w:val="22"/>
        </w:rPr>
      </w:pPr>
    </w:p>
    <w:p w:rsidR="00A90264" w:rsidRDefault="00A90264" w:rsidP="00A90264">
      <w:pPr>
        <w:pStyle w:val="Heading4"/>
        <w:pBdr>
          <w:right w:val="single" w:sz="12" w:space="4" w:color="auto"/>
        </w:pBdr>
      </w:pPr>
      <w:r w:rsidRPr="00A90264">
        <w:t>9.17.5 Example 5</w:t>
      </w:r>
    </w:p>
    <w:p w:rsidR="00265196" w:rsidRPr="006E39F5" w:rsidRDefault="00A90264">
      <w:pPr>
        <w:pStyle w:val="A1CharCharChar"/>
        <w:pBdr>
          <w:right w:val="single" w:sz="12" w:space="4" w:color="auto"/>
        </w:pBdr>
        <w:ind w:left="0" w:firstLine="0"/>
      </w:pPr>
      <w:r w:rsidRPr="00A90264">
        <w:t>A</w:t>
      </w:r>
      <w:r w:rsidR="0063406D" w:rsidRPr="006E39F5">
        <w:fldChar w:fldCharType="begin"/>
      </w:r>
      <w:r w:rsidR="000A4F17" w:rsidRPr="006E39F5">
        <w:instrText>xe "Pregnancy Related Services (PRS)"</w:instrText>
      </w:r>
      <w:r w:rsidR="0063406D" w:rsidRPr="006E39F5">
        <w:fldChar w:fldCharType="end"/>
      </w:r>
      <w:r w:rsidRPr="00A90264">
        <w:t xml:space="preserve"> student receives CEHI</w:t>
      </w:r>
      <w:r w:rsidR="0063406D" w:rsidRPr="006E39F5">
        <w:fldChar w:fldCharType="begin"/>
      </w:r>
      <w:r w:rsidR="000A4F17" w:rsidRPr="006E39F5">
        <w:instrText>xe "Compensatory Education Home Instruction (CEHI)"</w:instrText>
      </w:r>
      <w:r w:rsidR="0063406D" w:rsidRPr="006E39F5">
        <w:fldChar w:fldCharType="end"/>
      </w:r>
      <w:r w:rsidRPr="00A90264">
        <w:t xml:space="preserve"> for the entire 6-week postpartum period. Before the end of the 6-week postpartum period, the student's licensed medical practitioner</w:t>
      </w:r>
      <w:r w:rsidR="006B532E" w:rsidRPr="006E39F5">
        <w:t xml:space="preserve"> determines that an additional 2 weeks of confinement are required.</w:t>
      </w:r>
    </w:p>
    <w:p w:rsidR="006B532E" w:rsidRPr="006E39F5" w:rsidRDefault="006B532E" w:rsidP="0023162D">
      <w:pPr>
        <w:pStyle w:val="A1CharCharChar"/>
        <w:pBdr>
          <w:right w:val="single" w:sz="12" w:space="4" w:color="auto"/>
        </w:pBdr>
      </w:pPr>
    </w:p>
    <w:p w:rsidR="00265196" w:rsidRPr="006E39F5" w:rsidRDefault="00A90264">
      <w:pPr>
        <w:pStyle w:val="A1CharCharChar"/>
        <w:pBdr>
          <w:right w:val="single" w:sz="12" w:space="4" w:color="auto"/>
        </w:pBdr>
        <w:ind w:left="0" w:firstLine="0"/>
        <w:rPr>
          <w:i/>
        </w:rPr>
      </w:pPr>
      <w:r w:rsidRPr="00A90264">
        <w:rPr>
          <w:i/>
        </w:rPr>
        <w:t>The student should remain coded PRS</w:t>
      </w:r>
      <w:r w:rsidR="0063406D" w:rsidRPr="006E39F5">
        <w:rPr>
          <w:i/>
        </w:rPr>
        <w:fldChar w:fldCharType="begin"/>
      </w:r>
      <w:r w:rsidR="000A4F17" w:rsidRPr="006E39F5">
        <w:instrText>xe "Pregnancy Related Services (PRS)"</w:instrText>
      </w:r>
      <w:r w:rsidR="0063406D" w:rsidRPr="006E39F5">
        <w:rPr>
          <w:i/>
        </w:rPr>
        <w:fldChar w:fldCharType="end"/>
      </w:r>
      <w:r w:rsidRPr="00A90264">
        <w:rPr>
          <w:i/>
        </w:rPr>
        <w:t xml:space="preserve"> for all 8 weeks of the postpartum confinement period and will accumulate eligible days present each week based on the amount of instruction she receives at home from the CEHI teacher. Your district must continue to provide CEHI</w:t>
      </w:r>
      <w:r w:rsidR="0063406D" w:rsidRPr="006E39F5">
        <w:rPr>
          <w:i/>
        </w:rPr>
        <w:fldChar w:fldCharType="begin"/>
      </w:r>
      <w:r w:rsidR="000A4F17" w:rsidRPr="006E39F5">
        <w:instrText>xe "Compensatory Education Home Instruction (CEHI)"</w:instrText>
      </w:r>
      <w:r w:rsidR="0063406D" w:rsidRPr="006E39F5">
        <w:rPr>
          <w:i/>
        </w:rPr>
        <w:fldChar w:fldCharType="end"/>
      </w:r>
      <w:r w:rsidRPr="00A90264">
        <w:rPr>
          <w:i/>
        </w:rPr>
        <w:t xml:space="preserve"> during the entire confinement period and, for audit purposes, must obtain a written statement from the licensed medical practitioner</w:t>
      </w:r>
      <w:r w:rsidR="006B532E" w:rsidRPr="006E39F5">
        <w:rPr>
          <w:i/>
        </w:rPr>
        <w:t xml:space="preserve"> that prescribes the extended postpartum</w:t>
      </w:r>
      <w:r w:rsidR="003F548B" w:rsidRPr="006E39F5">
        <w:rPr>
          <w:i/>
        </w:rPr>
        <w:t xml:space="preserve"> </w:t>
      </w:r>
      <w:r w:rsidRPr="00A90264">
        <w:rPr>
          <w:i/>
        </w:rPr>
        <w:t>confinement</w:t>
      </w:r>
      <w:r w:rsidR="006B532E" w:rsidRPr="006E39F5">
        <w:rPr>
          <w:i/>
        </w:rPr>
        <w:t xml:space="preserve"> period.</w:t>
      </w:r>
    </w:p>
    <w:p w:rsidR="006B532E" w:rsidRPr="006E39F5" w:rsidRDefault="006B532E" w:rsidP="00B16516">
      <w:pPr>
        <w:pStyle w:val="A1CharCharChar"/>
        <w:ind w:left="0" w:firstLine="0"/>
      </w:pPr>
    </w:p>
    <w:p w:rsidR="00A90264" w:rsidRDefault="006B532E" w:rsidP="00A90264">
      <w:pPr>
        <w:pStyle w:val="Heading4"/>
        <w:pBdr>
          <w:right w:val="single" w:sz="12" w:space="4" w:color="auto"/>
        </w:pBdr>
      </w:pPr>
      <w:r w:rsidRPr="006E39F5">
        <w:t>9.</w:t>
      </w:r>
      <w:r w:rsidR="00A90264" w:rsidRPr="00A90264">
        <w:t>17.6 Example 6</w:t>
      </w:r>
    </w:p>
    <w:p w:rsidR="00265196" w:rsidRPr="006E39F5" w:rsidRDefault="00A90264">
      <w:pPr>
        <w:pStyle w:val="A1CharCharChar"/>
        <w:pBdr>
          <w:right w:val="single" w:sz="12" w:space="4" w:color="auto"/>
        </w:pBdr>
        <w:ind w:left="0" w:firstLine="0"/>
      </w:pPr>
      <w:r w:rsidRPr="00A90264">
        <w:t>A</w:t>
      </w:r>
      <w:r w:rsidR="0063406D" w:rsidRPr="006E39F5">
        <w:fldChar w:fldCharType="begin"/>
      </w:r>
      <w:r w:rsidR="000A4F17" w:rsidRPr="006E39F5">
        <w:instrText>xe "Pregnancy Related Services (PRS)"</w:instrText>
      </w:r>
      <w:r w:rsidR="0063406D" w:rsidRPr="006E39F5">
        <w:fldChar w:fldCharType="end"/>
      </w:r>
      <w:r w:rsidRPr="00A90264">
        <w:t xml:space="preserve"> student is scheduled to receive CEHI</w:t>
      </w:r>
      <w:r w:rsidR="0063406D" w:rsidRPr="006E39F5">
        <w:fldChar w:fldCharType="begin"/>
      </w:r>
      <w:r w:rsidR="000A4F17" w:rsidRPr="006E39F5">
        <w:instrText>xe "Compensatory Education Home Instruction (CEHI)"</w:instrText>
      </w:r>
      <w:r w:rsidR="0063406D" w:rsidRPr="006E39F5">
        <w:fldChar w:fldCharType="end"/>
      </w:r>
      <w:r w:rsidRPr="00A90264">
        <w:t xml:space="preserve"> for the entire 6-week postpartum period. However, she returns to her regular classes on her campus on the first day of the fourth week.</w:t>
      </w:r>
    </w:p>
    <w:p w:rsidR="006B532E" w:rsidRPr="006E39F5" w:rsidRDefault="006B532E" w:rsidP="0023162D">
      <w:pPr>
        <w:pStyle w:val="A1CharCharChar"/>
        <w:pBdr>
          <w:right w:val="single" w:sz="12" w:space="4" w:color="auto"/>
        </w:pBdr>
      </w:pPr>
    </w:p>
    <w:p w:rsidR="00265196" w:rsidRPr="006E39F5" w:rsidRDefault="00A90264">
      <w:pPr>
        <w:pStyle w:val="A1CharCharChar"/>
        <w:pBdr>
          <w:right w:val="single" w:sz="12" w:space="4" w:color="auto"/>
        </w:pBdr>
        <w:ind w:left="0" w:firstLine="0"/>
      </w:pPr>
      <w:r w:rsidRPr="00A90264">
        <w:rPr>
          <w:i/>
        </w:rPr>
        <w:t>Since the student receives CEHI</w:t>
      </w:r>
      <w:r w:rsidR="0063406D" w:rsidRPr="006E39F5">
        <w:rPr>
          <w:i/>
        </w:rPr>
        <w:fldChar w:fldCharType="begin"/>
      </w:r>
      <w:r w:rsidR="000A4F17" w:rsidRPr="006E39F5">
        <w:instrText>xe "Compensatory Education Home Instruction (CEHI)"</w:instrText>
      </w:r>
      <w:r w:rsidR="0063406D" w:rsidRPr="006E39F5">
        <w:rPr>
          <w:i/>
        </w:rPr>
        <w:fldChar w:fldCharType="end"/>
      </w:r>
      <w:r w:rsidRPr="00A90264">
        <w:rPr>
          <w:i/>
        </w:rPr>
        <w:t xml:space="preserve"> while at home, she should remain coded PRS</w:t>
      </w:r>
      <w:r w:rsidR="0063406D" w:rsidRPr="006E39F5">
        <w:rPr>
          <w:i/>
        </w:rPr>
        <w:fldChar w:fldCharType="begin"/>
      </w:r>
      <w:r w:rsidR="000A4F17" w:rsidRPr="006E39F5">
        <w:instrText>xe "Pregnancy Related Services (PRS)"</w:instrText>
      </w:r>
      <w:r w:rsidR="0063406D" w:rsidRPr="006E39F5">
        <w:rPr>
          <w:i/>
        </w:rPr>
        <w:fldChar w:fldCharType="end"/>
      </w:r>
      <w:r w:rsidRPr="00A90264">
        <w:rPr>
          <w:i/>
        </w:rPr>
        <w:t xml:space="preserve"> during the entire confinement period and will accumulate eligible days present each week based on the amount of instruction she receives at home from the CEHI teacher. On the first day of the fourth week, your district must withdraw the student from the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rPr>
        <w:t xml:space="preserve"> program since she has returned to school. </w:t>
      </w:r>
    </w:p>
    <w:p w:rsidR="006B532E" w:rsidRPr="006E39F5" w:rsidRDefault="006B532E" w:rsidP="00B16516">
      <w:pPr>
        <w:pStyle w:val="A1CharCharChar"/>
        <w:tabs>
          <w:tab w:val="left" w:pos="1350"/>
        </w:tabs>
        <w:ind w:left="0" w:firstLine="0"/>
      </w:pPr>
    </w:p>
    <w:p w:rsidR="00A90264" w:rsidRDefault="00A90264" w:rsidP="00A90264">
      <w:pPr>
        <w:pStyle w:val="Heading4"/>
        <w:pBdr>
          <w:right w:val="single" w:sz="12" w:space="4" w:color="auto"/>
        </w:pBdr>
      </w:pPr>
      <w:r w:rsidRPr="00A90264">
        <w:t>9.17.7 Example 7</w:t>
      </w:r>
    </w:p>
    <w:p w:rsidR="00265196" w:rsidRPr="006E39F5" w:rsidRDefault="00A90264">
      <w:pPr>
        <w:pStyle w:val="A1CharCharChar"/>
        <w:pBdr>
          <w:right w:val="single" w:sz="12" w:space="4" w:color="auto"/>
        </w:pBdr>
        <w:tabs>
          <w:tab w:val="left" w:pos="1350"/>
        </w:tabs>
        <w:ind w:left="0" w:firstLine="0"/>
      </w:pPr>
      <w:r w:rsidRPr="00A90264">
        <w:t>A</w:t>
      </w:r>
      <w:r w:rsidR="0063406D" w:rsidRPr="006E39F5">
        <w:fldChar w:fldCharType="begin"/>
      </w:r>
      <w:r w:rsidR="006B532E" w:rsidRPr="006E39F5">
        <w:instrText>xe "Pregnancy Related Services (PRS)"</w:instrText>
      </w:r>
      <w:r w:rsidR="0063406D" w:rsidRPr="006E39F5">
        <w:fldChar w:fldCharType="end"/>
      </w:r>
      <w:r w:rsidR="006B532E" w:rsidRPr="006E39F5">
        <w:t xml:space="preserve"> student receives CEHI</w:t>
      </w:r>
      <w:r w:rsidR="0063406D" w:rsidRPr="006E39F5">
        <w:rPr>
          <w:b/>
        </w:rPr>
        <w:fldChar w:fldCharType="begin"/>
      </w:r>
      <w:r w:rsidR="006B532E" w:rsidRPr="006E39F5">
        <w:instrText>xe "Compensatory Education Home Instruction (CEHI)"</w:instrText>
      </w:r>
      <w:r w:rsidR="0063406D" w:rsidRPr="006E39F5">
        <w:rPr>
          <w:b/>
        </w:rPr>
        <w:fldChar w:fldCharType="end"/>
      </w:r>
      <w:r w:rsidR="006B532E" w:rsidRPr="006E39F5">
        <w:t xml:space="preserve"> for the entire 6-week postpartum period. She receives at least 4 hours of instruction at home from a </w:t>
      </w:r>
      <w:r w:rsidR="009155D7" w:rsidRPr="006E39F5">
        <w:t>CEHI</w:t>
      </w:r>
      <w:r w:rsidR="006B532E" w:rsidRPr="006E39F5">
        <w:t xml:space="preserve"> teacher during </w:t>
      </w:r>
      <w:r w:rsidRPr="00A90264">
        <w:t>each of</w:t>
      </w:r>
      <w:r w:rsidR="006B532E" w:rsidRPr="006E39F5">
        <w:t xml:space="preserve"> the first 5 weeks. Each of these weeks contains 5 days of instruction. During the sixth week, which </w:t>
      </w:r>
      <w:r w:rsidRPr="00A90264">
        <w:t>contains only 4 days of instruction because of a holiday</w:t>
      </w:r>
      <w:r w:rsidR="0063406D" w:rsidRPr="006E39F5">
        <w:fldChar w:fldCharType="begin"/>
      </w:r>
      <w:r w:rsidR="006B532E" w:rsidRPr="006E39F5">
        <w:instrText>xe "Holidays"</w:instrText>
      </w:r>
      <w:r w:rsidR="0063406D" w:rsidRPr="006E39F5">
        <w:fldChar w:fldCharType="end"/>
      </w:r>
      <w:r w:rsidR="006B532E" w:rsidRPr="006E39F5">
        <w:t>, the student receives 2 hours of instruction at home.</w:t>
      </w:r>
    </w:p>
    <w:p w:rsidR="00A90264" w:rsidRDefault="00A90264" w:rsidP="0023162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rPr>
          <w:i/>
        </w:rPr>
      </w:pPr>
      <w:r w:rsidRPr="00A90264">
        <w:rPr>
          <w:i/>
        </w:rPr>
        <w:t>Since the student receives CEHI</w:t>
      </w:r>
      <w:r w:rsidR="0063406D" w:rsidRPr="006E39F5">
        <w:rPr>
          <w:i/>
        </w:rPr>
        <w:fldChar w:fldCharType="begin"/>
      </w:r>
      <w:r w:rsidR="006B532E" w:rsidRPr="006E39F5">
        <w:instrText>xe "Compensatory Education Home Instruction (CEHI)"</w:instrText>
      </w:r>
      <w:r w:rsidR="0063406D" w:rsidRPr="006E39F5">
        <w:rPr>
          <w:i/>
        </w:rPr>
        <w:fldChar w:fldCharType="end"/>
      </w:r>
      <w:r w:rsidR="006B532E" w:rsidRPr="006E39F5">
        <w:rPr>
          <w:i/>
        </w:rPr>
        <w:t xml:space="preserve"> while at home, she should remain coded PRS</w:t>
      </w:r>
      <w:r w:rsidR="0063406D" w:rsidRPr="006E39F5">
        <w:rPr>
          <w:i/>
        </w:rPr>
        <w:fldChar w:fldCharType="begin"/>
      </w:r>
      <w:r w:rsidR="006B532E" w:rsidRPr="006E39F5">
        <w:instrText>xe "Pregnancy Related Services (PRS)"</w:instrText>
      </w:r>
      <w:r w:rsidR="0063406D" w:rsidRPr="006E39F5">
        <w:rPr>
          <w:i/>
        </w:rPr>
        <w:fldChar w:fldCharType="end"/>
      </w:r>
      <w:r w:rsidR="006B532E" w:rsidRPr="006E39F5">
        <w:rPr>
          <w:i/>
        </w:rPr>
        <w:t xml:space="preserve"> during the entire 6-week postpartum period. The student will accumulate 5 eligible days present each week for the first 5 weeks because the teacher provided at least 4 hours of instruction each week. During the sixth week, </w:t>
      </w:r>
      <w:r w:rsidRPr="00A90264">
        <w:rPr>
          <w:i/>
        </w:rPr>
        <w:t>the student will accumulate 2 eligible days present because she received only 2 hours of instruction.</w:t>
      </w:r>
    </w:p>
    <w:p w:rsidR="00A90264" w:rsidRDefault="00A90264" w:rsidP="00A90264">
      <w:pPr>
        <w:pStyle w:val="A1CharCharChar"/>
        <w:ind w:left="0" w:firstLine="0"/>
        <w:rPr>
          <w:i/>
        </w:rPr>
      </w:pPr>
    </w:p>
    <w:p w:rsidR="00A90264" w:rsidRDefault="00574A4E" w:rsidP="00A90264">
      <w:pPr>
        <w:pStyle w:val="Heading4"/>
        <w:pBdr>
          <w:right w:val="single" w:sz="12" w:space="4" w:color="auto"/>
        </w:pBdr>
      </w:pPr>
      <w:r w:rsidRPr="006E39F5">
        <w:rPr>
          <w:b w:val="0"/>
          <w:bCs w:val="0"/>
          <w:iCs w:val="0"/>
        </w:rPr>
        <w:br w:type="column"/>
      </w:r>
      <w:bookmarkStart w:id="539" w:name="_Ref204483028"/>
      <w:r w:rsidR="00A90264" w:rsidRPr="00A90264">
        <w:t>9.17.8 Example 8</w:t>
      </w:r>
      <w:bookmarkEnd w:id="539"/>
    </w:p>
    <w:p w:rsidR="00265196" w:rsidRPr="006E39F5" w:rsidRDefault="00A90264">
      <w:pPr>
        <w:pStyle w:val="A1CharCharChar"/>
        <w:pBdr>
          <w:right w:val="single" w:sz="12" w:space="4" w:color="auto"/>
        </w:pBdr>
        <w:ind w:left="0" w:firstLine="0"/>
        <w:rPr>
          <w:szCs w:val="22"/>
        </w:rPr>
      </w:pPr>
      <w:r w:rsidRPr="00A90264">
        <w:rPr>
          <w:szCs w:val="22"/>
        </w:rPr>
        <w:t>A special education student becomes pregnant</w:t>
      </w:r>
      <w:r w:rsidR="0063406D" w:rsidRPr="006E39F5">
        <w:rPr>
          <w:i/>
          <w:szCs w:val="22"/>
        </w:rPr>
        <w:fldChar w:fldCharType="begin"/>
      </w:r>
      <w:r w:rsidR="006B532E" w:rsidRPr="006E39F5">
        <w:rPr>
          <w:szCs w:val="22"/>
        </w:rPr>
        <w:instrText>xe "Pregnancy Related Services (PRS)"</w:instrText>
      </w:r>
      <w:r w:rsidR="0063406D" w:rsidRPr="006E39F5">
        <w:rPr>
          <w:i/>
          <w:szCs w:val="22"/>
        </w:rPr>
        <w:fldChar w:fldCharType="end"/>
      </w:r>
      <w:r w:rsidR="006B532E" w:rsidRPr="006E39F5">
        <w:rPr>
          <w:szCs w:val="22"/>
        </w:rPr>
        <w:t xml:space="preserve">. During her prenatal period, the student is confined to bed rest as a result of a valid medical condition. </w:t>
      </w:r>
      <w:r w:rsidR="00F92F03" w:rsidRPr="006E39F5">
        <w:rPr>
          <w:szCs w:val="22"/>
        </w:rPr>
        <w:t>The student delivers the baby during the period of confinement to bed rest, and services</w:t>
      </w:r>
      <w:r w:rsidRPr="00A90264">
        <w:rPr>
          <w:szCs w:val="22"/>
        </w:rPr>
        <w:t xml:space="preserve"> are continued until the 6-week postpartum period is completed. </w:t>
      </w:r>
    </w:p>
    <w:p w:rsidR="00A90264" w:rsidRDefault="00A90264" w:rsidP="00A90264">
      <w:pPr>
        <w:pStyle w:val="A1CharCharChar"/>
        <w:pBdr>
          <w:right w:val="single" w:sz="12" w:space="4" w:color="auto"/>
        </w:pBdr>
        <w:ind w:left="0" w:firstLine="0"/>
        <w:rPr>
          <w:szCs w:val="22"/>
        </w:rPr>
      </w:pPr>
    </w:p>
    <w:p w:rsidR="00A90264" w:rsidRPr="00A90264" w:rsidRDefault="00A90264" w:rsidP="00A90264">
      <w:pPr>
        <w:pStyle w:val="A1CharCharChar"/>
        <w:pBdr>
          <w:right w:val="single" w:sz="12" w:space="4" w:color="auto"/>
        </w:pBdr>
        <w:ind w:left="0" w:firstLine="0"/>
        <w:rPr>
          <w:i/>
          <w:szCs w:val="22"/>
        </w:rPr>
      </w:pPr>
      <w:r w:rsidRPr="00A90264">
        <w:rPr>
          <w:i/>
          <w:szCs w:val="22"/>
        </w:rPr>
        <w:t>On your district's obtaining the medical note confirming the need for bed rest, the following should occur:</w:t>
      </w:r>
    </w:p>
    <w:p w:rsidR="00A90264" w:rsidRPr="00A90264" w:rsidRDefault="00A90264" w:rsidP="00A90264">
      <w:pPr>
        <w:pStyle w:val="A1CharCharChar"/>
        <w:pBdr>
          <w:right w:val="single" w:sz="12" w:space="4" w:color="auto"/>
        </w:pBdr>
        <w:ind w:left="720" w:hanging="360"/>
        <w:rPr>
          <w:i/>
          <w:szCs w:val="22"/>
        </w:rPr>
      </w:pPr>
      <w:r w:rsidRPr="00A90264">
        <w:rPr>
          <w:i/>
          <w:szCs w:val="22"/>
        </w:rPr>
        <w:t>1.</w:t>
      </w:r>
      <w:r w:rsidRPr="00A90264">
        <w:rPr>
          <w:i/>
          <w:szCs w:val="22"/>
        </w:rPr>
        <w:tab/>
        <w:t>district personnel change the student’s instructional setting code to 01 (homebound);</w:t>
      </w:r>
    </w:p>
    <w:p w:rsidR="005C3A1A" w:rsidRPr="006E39F5" w:rsidRDefault="00A90264" w:rsidP="00F92F03">
      <w:pPr>
        <w:pStyle w:val="A1CharCharChar"/>
        <w:pBdr>
          <w:right w:val="single" w:sz="12" w:space="4" w:color="auto"/>
        </w:pBdr>
        <w:ind w:left="720" w:hanging="360"/>
        <w:rPr>
          <w:i/>
          <w:szCs w:val="22"/>
        </w:rPr>
      </w:pPr>
      <w:r w:rsidRPr="00A90264">
        <w:rPr>
          <w:i/>
          <w:szCs w:val="22"/>
        </w:rPr>
        <w:t>2.</w:t>
      </w:r>
      <w:r w:rsidRPr="00A90264">
        <w:rPr>
          <w:i/>
          <w:szCs w:val="22"/>
        </w:rPr>
        <w:tab/>
        <w:t xml:space="preserve">the special education </w:t>
      </w:r>
      <w:r w:rsidR="00F92F03" w:rsidRPr="006E39F5">
        <w:rPr>
          <w:i/>
          <w:szCs w:val="22"/>
        </w:rPr>
        <w:t>staff</w:t>
      </w:r>
      <w:r w:rsidRPr="00A90264">
        <w:rPr>
          <w:i/>
          <w:szCs w:val="22"/>
        </w:rPr>
        <w:t xml:space="preserve"> and</w:t>
      </w:r>
      <w:r w:rsidR="00F92F03" w:rsidRPr="006E39F5">
        <w:rPr>
          <w:i/>
          <w:szCs w:val="22"/>
        </w:rPr>
        <w:t xml:space="preserve"> the</w:t>
      </w:r>
      <w:r w:rsidRPr="00A90264">
        <w:rPr>
          <w:i/>
          <w:szCs w:val="22"/>
        </w:rPr>
        <w:t xml:space="preserve"> PRS</w:t>
      </w:r>
      <w:r w:rsidR="0063406D" w:rsidRPr="006E39F5">
        <w:rPr>
          <w:i/>
        </w:rPr>
        <w:fldChar w:fldCharType="begin"/>
      </w:r>
      <w:r w:rsidR="00BA58D5" w:rsidRPr="006E39F5">
        <w:rPr>
          <w:i/>
        </w:rPr>
        <w:instrText>xe "Pregnancy Related Services (PRS)"</w:instrText>
      </w:r>
      <w:r w:rsidR="0063406D" w:rsidRPr="006E39F5">
        <w:rPr>
          <w:i/>
        </w:rPr>
        <w:fldChar w:fldCharType="end"/>
      </w:r>
      <w:r w:rsidRPr="00A90264">
        <w:rPr>
          <w:i/>
          <w:szCs w:val="22"/>
        </w:rPr>
        <w:t xml:space="preserve"> staff work collaboratively to implement the services </w:t>
      </w:r>
      <w:r w:rsidR="00F92F03" w:rsidRPr="006E39F5">
        <w:rPr>
          <w:i/>
          <w:szCs w:val="22"/>
        </w:rPr>
        <w:t>specified</w:t>
      </w:r>
      <w:r w:rsidRPr="00A90264">
        <w:rPr>
          <w:i/>
          <w:szCs w:val="22"/>
        </w:rPr>
        <w:t xml:space="preserve"> in the student’s IEP</w:t>
      </w:r>
      <w:r w:rsidR="0063406D" w:rsidRPr="006E39F5">
        <w:rPr>
          <w:i/>
        </w:rPr>
        <w:fldChar w:fldCharType="begin"/>
      </w:r>
      <w:r w:rsidR="00BA58D5" w:rsidRPr="006E39F5">
        <w:rPr>
          <w:i/>
        </w:rPr>
        <w:instrText>xe "Individualized Education Program (IEP)"</w:instrText>
      </w:r>
      <w:r w:rsidR="0063406D" w:rsidRPr="006E39F5">
        <w:rPr>
          <w:i/>
        </w:rPr>
        <w:fldChar w:fldCharType="end"/>
      </w:r>
      <w:r w:rsidR="0063406D" w:rsidRPr="006E39F5">
        <w:rPr>
          <w:i/>
        </w:rPr>
        <w:fldChar w:fldCharType="begin"/>
      </w:r>
      <w:r w:rsidR="00BA58D5" w:rsidRPr="006E39F5">
        <w:rPr>
          <w:i/>
        </w:rPr>
        <w:instrText>xe "Pregnancy Related Services (PRS)"</w:instrText>
      </w:r>
      <w:r w:rsidR="0063406D" w:rsidRPr="006E39F5">
        <w:rPr>
          <w:i/>
        </w:rPr>
        <w:fldChar w:fldCharType="end"/>
      </w:r>
      <w:r w:rsidRPr="00A90264">
        <w:rPr>
          <w:i/>
          <w:szCs w:val="22"/>
        </w:rPr>
        <w:t>;</w:t>
      </w:r>
    </w:p>
    <w:p w:rsidR="005C3A1A" w:rsidRPr="006E39F5" w:rsidRDefault="00A90264" w:rsidP="00F92F03">
      <w:pPr>
        <w:pStyle w:val="A1CharCharChar"/>
        <w:pBdr>
          <w:right w:val="single" w:sz="12" w:space="4" w:color="auto"/>
        </w:pBdr>
        <w:ind w:left="720" w:hanging="360"/>
        <w:rPr>
          <w:i/>
          <w:szCs w:val="22"/>
        </w:rPr>
      </w:pPr>
      <w:r w:rsidRPr="00A90264">
        <w:rPr>
          <w:i/>
          <w:szCs w:val="22"/>
        </w:rPr>
        <w:t>3.</w:t>
      </w:r>
      <w:r w:rsidRPr="00A90264">
        <w:rPr>
          <w:i/>
          <w:szCs w:val="22"/>
        </w:rPr>
        <w:tab/>
        <w:t xml:space="preserve">district personnel document special education attendance based on the Homebound Funding Chart (see </w:t>
      </w:r>
      <w:fldSimple w:instr=" REF _Ref204495627 \h  \* MERGEFORMAT ">
        <w:r w:rsidR="008D654F" w:rsidRPr="008D654F">
          <w:rPr>
            <w:b/>
            <w:i/>
          </w:rPr>
          <w:t>4.6.2.6 Homebound Funding and Documentation Requirements</w:t>
        </w:r>
      </w:fldSimple>
      <w:r w:rsidRPr="00A90264">
        <w:rPr>
          <w:i/>
          <w:szCs w:val="22"/>
        </w:rPr>
        <w:t>);</w:t>
      </w:r>
      <w:r w:rsidR="00F92F03" w:rsidRPr="006E39F5">
        <w:rPr>
          <w:i/>
          <w:szCs w:val="22"/>
        </w:rPr>
        <w:t xml:space="preserve"> and</w:t>
      </w:r>
    </w:p>
    <w:p w:rsidR="005C3A1A" w:rsidRPr="006E39F5" w:rsidRDefault="00A90264" w:rsidP="00F92F03">
      <w:pPr>
        <w:pStyle w:val="A1CharCharChar"/>
        <w:pBdr>
          <w:right w:val="single" w:sz="12" w:space="4" w:color="auto"/>
        </w:pBdr>
        <w:ind w:left="720" w:hanging="360"/>
        <w:rPr>
          <w:i/>
          <w:szCs w:val="22"/>
        </w:rPr>
      </w:pPr>
      <w:r w:rsidRPr="00A90264">
        <w:rPr>
          <w:i/>
          <w:szCs w:val="22"/>
        </w:rPr>
        <w:t>4.</w:t>
      </w:r>
      <w:r w:rsidRPr="00A90264">
        <w:rPr>
          <w:i/>
          <w:szCs w:val="22"/>
        </w:rPr>
        <w:tab/>
      </w:r>
      <w:r w:rsidR="00F92F03" w:rsidRPr="006E39F5">
        <w:rPr>
          <w:i/>
          <w:szCs w:val="22"/>
        </w:rPr>
        <w:t>in addition to the homebound services provided through the special education program, the PRS program must provide at least 2 hours a week of PRS for 2–5 days attendance credit and at least 1 hour a week for 1 day attendance credit.</w:t>
      </w:r>
    </w:p>
    <w:p w:rsidR="006B532E" w:rsidRPr="006E39F5" w:rsidRDefault="006B532E" w:rsidP="00F92F03">
      <w:pPr>
        <w:pStyle w:val="A1CharCharChar"/>
        <w:pBdr>
          <w:right w:val="single" w:sz="12" w:space="4" w:color="auto"/>
        </w:pBdr>
        <w:rPr>
          <w:i/>
          <w:szCs w:val="22"/>
        </w:rPr>
      </w:pPr>
    </w:p>
    <w:p w:rsidR="006B532E" w:rsidRPr="006E39F5" w:rsidRDefault="00F92F03" w:rsidP="00F92F03">
      <w:pPr>
        <w:pStyle w:val="A1CharCharChar"/>
        <w:pBdr>
          <w:right w:val="single" w:sz="12" w:space="4" w:color="auto"/>
        </w:pBdr>
        <w:ind w:left="0" w:firstLine="0"/>
        <w:rPr>
          <w:i/>
          <w:szCs w:val="22"/>
        </w:rPr>
      </w:pPr>
      <w:r w:rsidRPr="006E39F5">
        <w:rPr>
          <w:i/>
          <w:szCs w:val="22"/>
        </w:rPr>
        <w:t>During the prenatal and postpartum periods, the student's ARD committee must meet as appropriate to review and revise the student's IEP to address the student's needs</w:t>
      </w:r>
      <w:r w:rsidR="00A33BFE" w:rsidRPr="006E39F5">
        <w:rPr>
          <w:i/>
          <w:szCs w:val="22"/>
        </w:rPr>
        <w:t>.</w:t>
      </w:r>
    </w:p>
    <w:p w:rsidR="006B532E" w:rsidRPr="006E39F5" w:rsidRDefault="006B532E" w:rsidP="00B16516">
      <w:pPr>
        <w:pStyle w:val="A1CharCharChar"/>
        <w:rPr>
          <w:i/>
        </w:rPr>
      </w:pPr>
    </w:p>
    <w:p w:rsidR="00B906EC" w:rsidRPr="006E39F5" w:rsidRDefault="006B532E">
      <w:pPr>
        <w:pStyle w:val="Heading4"/>
        <w:pBdr>
          <w:right w:val="single" w:sz="12" w:space="4" w:color="auto"/>
        </w:pBdr>
      </w:pPr>
      <w:r w:rsidRPr="006E39F5">
        <w:t>9.</w:t>
      </w:r>
      <w:r w:rsidR="00631D82" w:rsidRPr="006E39F5">
        <w:t>17</w:t>
      </w:r>
      <w:r w:rsidR="00A90264" w:rsidRPr="00A90264">
        <w:t>.9 Example 9</w:t>
      </w:r>
    </w:p>
    <w:p w:rsidR="006B532E" w:rsidRPr="006E39F5" w:rsidRDefault="00A90264" w:rsidP="00B16516">
      <w:pPr>
        <w:pStyle w:val="A1CharCharChar"/>
        <w:ind w:left="0" w:firstLine="0"/>
        <w:rPr>
          <w:iCs/>
        </w:rPr>
      </w:pPr>
      <w:r w:rsidRPr="00A90264">
        <w:rPr>
          <w:iCs/>
        </w:rPr>
        <w:t>A student delivers her baby on August 2. Your school district’s first day of school is August 15.</w:t>
      </w:r>
    </w:p>
    <w:p w:rsidR="006B532E" w:rsidRPr="006E39F5" w:rsidRDefault="006B532E" w:rsidP="00B16516">
      <w:pPr>
        <w:pStyle w:val="A1CharCharChar"/>
        <w:ind w:firstLine="0"/>
        <w:rPr>
          <w:iCs/>
        </w:rPr>
      </w:pPr>
    </w:p>
    <w:p w:rsidR="006B532E" w:rsidRPr="006E39F5" w:rsidRDefault="00A90264" w:rsidP="005370AA">
      <w:pPr>
        <w:pStyle w:val="A1CharCharChar"/>
        <w:pBdr>
          <w:right w:val="single" w:sz="12" w:space="4" w:color="auto"/>
        </w:pBdr>
        <w:ind w:left="0" w:firstLine="0"/>
        <w:rPr>
          <w:i/>
          <w:iCs/>
        </w:rPr>
      </w:pPr>
      <w:r w:rsidRPr="00A90264">
        <w:rPr>
          <w:i/>
          <w:iCs/>
        </w:rPr>
        <w:t>While districts are not obligated to provide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iCs/>
        </w:rPr>
        <w:t xml:space="preserve"> to students outside of the normal school year, the student’s 6-week postpartum eligibility for CEHI</w:t>
      </w:r>
      <w:r w:rsidR="0063406D" w:rsidRPr="006E39F5">
        <w:fldChar w:fldCharType="begin"/>
      </w:r>
      <w:r w:rsidR="000A4F17" w:rsidRPr="006E39F5">
        <w:instrText>xe "Compensatory Education Home Instruction (CEHI)"</w:instrText>
      </w:r>
      <w:r w:rsidR="0063406D" w:rsidRPr="006E39F5">
        <w:fldChar w:fldCharType="end"/>
      </w:r>
      <w:r w:rsidRPr="00A90264">
        <w:t xml:space="preserve"> </w:t>
      </w:r>
      <w:r w:rsidRPr="00A90264">
        <w:rPr>
          <w:i/>
          <w:iCs/>
        </w:rPr>
        <w:t>extends into the school year. Therefore, the student would be eligible for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iCs/>
        </w:rPr>
        <w:t>/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rPr>
          <w:i/>
          <w:iCs/>
        </w:rPr>
        <w:t xml:space="preserve"> through September 14. Her first day of school enrollment and attendance would be the date of the initial visit to the student’s home by the CEHI</w:t>
      </w:r>
      <w:r w:rsidR="0063406D" w:rsidRPr="006E39F5">
        <w:fldChar w:fldCharType="begin"/>
      </w:r>
      <w:r w:rsidR="000A4F17" w:rsidRPr="006E39F5">
        <w:instrText>xe "Compensatory Education Home Instruction (CEHI)"</w:instrText>
      </w:r>
      <w:r w:rsidR="0063406D" w:rsidRPr="006E39F5">
        <w:fldChar w:fldCharType="end"/>
      </w:r>
      <w:r w:rsidRPr="00A90264">
        <w:rPr>
          <w:i/>
          <w:iCs/>
        </w:rPr>
        <w:t xml:space="preserve"> teacher.</w:t>
      </w:r>
    </w:p>
    <w:p w:rsidR="006B532E" w:rsidRPr="006E39F5" w:rsidRDefault="006B532E" w:rsidP="00B16516">
      <w:pPr>
        <w:pStyle w:val="A1CharCharChar"/>
        <w:ind w:firstLine="0"/>
        <w:rPr>
          <w:i/>
          <w:iCs/>
        </w:rPr>
      </w:pPr>
    </w:p>
    <w:p w:rsidR="00B906EC" w:rsidRPr="006E39F5" w:rsidRDefault="00A90264">
      <w:pPr>
        <w:pStyle w:val="Heading4"/>
        <w:pBdr>
          <w:right w:val="single" w:sz="12" w:space="4" w:color="auto"/>
        </w:pBdr>
      </w:pPr>
      <w:r w:rsidRPr="00A90264">
        <w:t>9.17.10 Example 10</w:t>
      </w:r>
    </w:p>
    <w:p w:rsidR="00265196" w:rsidRPr="006E39F5" w:rsidRDefault="00A90264">
      <w:pPr>
        <w:pStyle w:val="A1CharCharChar"/>
        <w:pBdr>
          <w:right w:val="single" w:sz="12" w:space="4" w:color="auto"/>
        </w:pBdr>
        <w:ind w:left="0" w:firstLine="0"/>
        <w:rPr>
          <w:i/>
          <w:iCs/>
        </w:rPr>
      </w:pPr>
      <w:r w:rsidRPr="00A90264">
        <w:rPr>
          <w:iCs/>
        </w:rPr>
        <w:t>Your district has a PRS program. However, a student does not receive CEHI</w:t>
      </w:r>
      <w:r w:rsidR="0063406D" w:rsidRPr="006E39F5">
        <w:fldChar w:fldCharType="begin"/>
      </w:r>
      <w:r w:rsidR="000A4F17" w:rsidRPr="006E39F5">
        <w:instrText>xe "Compensatory Education Home Instruction (CEHI)"</w:instrText>
      </w:r>
      <w:r w:rsidR="0063406D" w:rsidRPr="006E39F5">
        <w:fldChar w:fldCharType="end"/>
      </w:r>
      <w:r w:rsidRPr="00A90264">
        <w:rPr>
          <w:iCs/>
        </w:rPr>
        <w:t xml:space="preserve"> during her postpartum period because of an extenuating circumstance (e.g., the student or baby is in a hospital in a different town, the parents refuse services, etc.).</w:t>
      </w:r>
      <w:r w:rsidRPr="00A90264">
        <w:rPr>
          <w:i/>
          <w:iCs/>
        </w:rPr>
        <w:t xml:space="preserve"> </w:t>
      </w:r>
    </w:p>
    <w:p w:rsidR="006B532E" w:rsidRPr="006E39F5" w:rsidRDefault="006B532E" w:rsidP="00B16516">
      <w:pPr>
        <w:pStyle w:val="A1CharCharChar"/>
        <w:rPr>
          <w:i/>
          <w:iCs/>
        </w:rPr>
      </w:pPr>
    </w:p>
    <w:p w:rsidR="006B532E" w:rsidRPr="006E39F5" w:rsidRDefault="00A90264" w:rsidP="00B16516">
      <w:pPr>
        <w:pStyle w:val="A1CharCharChar"/>
        <w:ind w:left="0" w:firstLine="0"/>
        <w:rPr>
          <w:i/>
          <w:iCs/>
        </w:rPr>
      </w:pPr>
      <w:r w:rsidRPr="00A90264">
        <w:rPr>
          <w:i/>
          <w:iCs/>
        </w:rPr>
        <w:t>Since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iCs/>
        </w:rPr>
        <w:t xml:space="preserve"> rules require that CEHI</w:t>
      </w:r>
      <w:r w:rsidR="0063406D" w:rsidRPr="006E39F5">
        <w:fldChar w:fldCharType="begin"/>
      </w:r>
      <w:r w:rsidR="000A4F17" w:rsidRPr="006E39F5">
        <w:instrText>xe "Compensatory Education Home Instruction (CEHI)"</w:instrText>
      </w:r>
      <w:r w:rsidR="0063406D" w:rsidRPr="006E39F5">
        <w:fldChar w:fldCharType="end"/>
      </w:r>
      <w:r w:rsidRPr="00A90264">
        <w:rPr>
          <w:i/>
          <w:iCs/>
        </w:rPr>
        <w:t xml:space="preserve"> be provided, your district must maintain documentation explaining the reasons for not providing CEHI</w:t>
      </w:r>
      <w:r w:rsidR="0063406D" w:rsidRPr="006E39F5">
        <w:fldChar w:fldCharType="begin"/>
      </w:r>
      <w:r w:rsidR="000A4F17" w:rsidRPr="006E39F5">
        <w:instrText>xe "Compensatory Education Home Instruction (CEHI)"</w:instrText>
      </w:r>
      <w:r w:rsidR="0063406D" w:rsidRPr="006E39F5">
        <w:fldChar w:fldCharType="end"/>
      </w:r>
      <w:r w:rsidRPr="00A90264">
        <w:rPr>
          <w:i/>
          <w:iCs/>
        </w:rPr>
        <w:t xml:space="preserve"> to the student.</w:t>
      </w:r>
    </w:p>
    <w:p w:rsidR="006B532E" w:rsidRPr="006E39F5" w:rsidRDefault="006B532E" w:rsidP="00B16516">
      <w:pPr>
        <w:pStyle w:val="A1CharCharChar"/>
        <w:ind w:leftChars="327" w:left="1436" w:hangingChars="326" w:hanging="717"/>
        <w:rPr>
          <w:i/>
          <w:iCs/>
        </w:rPr>
      </w:pPr>
    </w:p>
    <w:p w:rsidR="003F4B77" w:rsidRPr="006E39F5" w:rsidRDefault="00A90264">
      <w:pPr>
        <w:pStyle w:val="Heading4"/>
        <w:pBdr>
          <w:right w:val="single" w:sz="12" w:space="4" w:color="auto"/>
        </w:pBdr>
      </w:pPr>
      <w:bookmarkStart w:id="540" w:name="_Ref204422341"/>
      <w:r w:rsidRPr="00A90264">
        <w:t>9.17.11 Example 11</w:t>
      </w:r>
      <w:bookmarkEnd w:id="540"/>
    </w:p>
    <w:p w:rsidR="00265196" w:rsidRPr="006E39F5" w:rsidRDefault="00A90264">
      <w:pPr>
        <w:pStyle w:val="A1CharCharChar"/>
        <w:pBdr>
          <w:right w:val="single" w:sz="12" w:space="4" w:color="auto"/>
        </w:pBdr>
        <w:ind w:left="0" w:firstLine="0"/>
        <w:rPr>
          <w:i/>
          <w:iCs/>
        </w:rPr>
      </w:pPr>
      <w:r w:rsidRPr="00A90264">
        <w:rPr>
          <w:iCs/>
        </w:rPr>
        <w:t>A</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rPr>
          <w:iCs/>
        </w:rPr>
        <w:t xml:space="preserve"> pregnant student is coded PRS</w:t>
      </w:r>
      <w:r w:rsidR="0063406D" w:rsidRPr="006E39F5">
        <w:rPr>
          <w:b/>
        </w:rPr>
        <w:fldChar w:fldCharType="begin"/>
      </w:r>
      <w:r w:rsidR="000A4F17" w:rsidRPr="006E39F5">
        <w:instrText>xe "Pregnancy Related Services (PRS)"</w:instrText>
      </w:r>
      <w:r w:rsidR="0063406D" w:rsidRPr="006E39F5">
        <w:rPr>
          <w:b/>
        </w:rPr>
        <w:fldChar w:fldCharType="end"/>
      </w:r>
      <w:r w:rsidRPr="00A90264">
        <w:rPr>
          <w:iCs/>
        </w:rPr>
        <w:t xml:space="preserve"> during the school year and provided support services while she is attending her regular classes. She delivers in June after the end of the school year.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rPr>
          <w:iCs/>
        </w:rPr>
        <w:t xml:space="preserve"> is never provided to this student.</w:t>
      </w:r>
    </w:p>
    <w:p w:rsidR="006B532E" w:rsidRPr="006E39F5" w:rsidRDefault="006B532E" w:rsidP="0023162D">
      <w:pPr>
        <w:pStyle w:val="A1CharCharChar"/>
        <w:pBdr>
          <w:right w:val="single" w:sz="12" w:space="4" w:color="auto"/>
        </w:pBdr>
        <w:ind w:leftChars="327" w:left="1436" w:hangingChars="326" w:hanging="717"/>
        <w:rPr>
          <w:i/>
          <w:iCs/>
        </w:rPr>
      </w:pPr>
    </w:p>
    <w:p w:rsidR="00265196" w:rsidRPr="006E39F5" w:rsidRDefault="00A90264">
      <w:pPr>
        <w:pStyle w:val="A1CharCharChar"/>
        <w:pBdr>
          <w:right w:val="single" w:sz="12" w:space="4" w:color="auto"/>
        </w:pBdr>
        <w:ind w:left="0" w:firstLine="0"/>
        <w:rPr>
          <w:i/>
          <w:iCs/>
        </w:rPr>
      </w:pPr>
      <w:r w:rsidRPr="00A90264">
        <w:rPr>
          <w:i/>
          <w:iCs/>
        </w:rPr>
        <w:t>Districts are not required to provide services outside the regular school year. Therefore, this student may remain coded PRS</w:t>
      </w:r>
      <w:r w:rsidR="0063406D" w:rsidRPr="006E39F5">
        <w:rPr>
          <w:i/>
        </w:rPr>
        <w:fldChar w:fldCharType="begin"/>
      </w:r>
      <w:r w:rsidR="000A4F17" w:rsidRPr="006E39F5">
        <w:instrText>xe "Pregnancy Related Services (PRS)"</w:instrText>
      </w:r>
      <w:r w:rsidR="0063406D" w:rsidRPr="006E39F5">
        <w:rPr>
          <w:i/>
        </w:rPr>
        <w:fldChar w:fldCharType="end"/>
      </w:r>
      <w:r w:rsidRPr="00A90264">
        <w:rPr>
          <w:i/>
          <w:iCs/>
        </w:rPr>
        <w:t>, but there is not a requirement to provide her</w:t>
      </w:r>
      <w:r w:rsidR="0063406D" w:rsidRPr="006E39F5">
        <w:rPr>
          <w:b/>
        </w:rPr>
        <w:fldChar w:fldCharType="begin"/>
      </w:r>
      <w:r w:rsidR="000A4F17" w:rsidRPr="006E39F5">
        <w:instrText>xe "Pregnancy Related Services (PRS)"</w:instrText>
      </w:r>
      <w:r w:rsidR="0063406D" w:rsidRPr="006E39F5">
        <w:rPr>
          <w:b/>
        </w:rPr>
        <w:fldChar w:fldCharType="end"/>
      </w:r>
      <w:r w:rsidRPr="00A90264">
        <w:rPr>
          <w:i/>
          <w:iCs/>
        </w:rPr>
        <w:t xml:space="preserve"> CEHI</w:t>
      </w:r>
      <w:r w:rsidR="0063406D" w:rsidRPr="006E39F5">
        <w:rPr>
          <w:b/>
        </w:rPr>
        <w:fldChar w:fldCharType="begin"/>
      </w:r>
      <w:r w:rsidR="000A4F17" w:rsidRPr="006E39F5">
        <w:instrText>xe "Compensatory Education Home Instruction (CEHI)"</w:instrText>
      </w:r>
      <w:r w:rsidR="0063406D" w:rsidRPr="006E39F5">
        <w:rPr>
          <w:b/>
        </w:rPr>
        <w:fldChar w:fldCharType="end"/>
      </w:r>
      <w:r w:rsidRPr="00A90264">
        <w:rPr>
          <w:i/>
          <w:iCs/>
        </w:rPr>
        <w:t xml:space="preserve"> during the summer break.</w:t>
      </w:r>
    </w:p>
    <w:p w:rsidR="006B532E" w:rsidRPr="006E39F5" w:rsidRDefault="006B532E" w:rsidP="00B16516">
      <w:pPr>
        <w:pStyle w:val="A1CharCharChar"/>
        <w:ind w:leftChars="327" w:left="1436" w:hangingChars="326" w:hanging="717"/>
        <w:rPr>
          <w:i/>
          <w:iCs/>
        </w:rPr>
      </w:pPr>
    </w:p>
    <w:p w:rsidR="003F4B77" w:rsidRPr="006E39F5" w:rsidRDefault="00A90264">
      <w:pPr>
        <w:pStyle w:val="Heading4"/>
        <w:pBdr>
          <w:right w:val="single" w:sz="12" w:space="4" w:color="auto"/>
        </w:pBdr>
      </w:pPr>
      <w:bookmarkStart w:id="541" w:name="_Ref204422343"/>
      <w:r w:rsidRPr="00A90264">
        <w:t>9.17.12 Example 12</w:t>
      </w:r>
      <w:bookmarkEnd w:id="541"/>
    </w:p>
    <w:p w:rsidR="00265196" w:rsidRPr="006E39F5" w:rsidRDefault="00A90264">
      <w:pPr>
        <w:pStyle w:val="A1CharCharChar"/>
        <w:pBdr>
          <w:right w:val="single" w:sz="12" w:space="4" w:color="auto"/>
        </w:pBdr>
        <w:ind w:left="0" w:firstLine="0"/>
        <w:rPr>
          <w:szCs w:val="22"/>
        </w:rPr>
      </w:pPr>
      <w:r w:rsidRPr="00A90264">
        <w:rPr>
          <w:szCs w:val="22"/>
        </w:rPr>
        <w:t>A student delivers her baby on March 1, and a 1-week spring break holiday</w:t>
      </w:r>
      <w:r w:rsidR="0063406D" w:rsidRPr="006E39F5">
        <w:rPr>
          <w:szCs w:val="22"/>
        </w:rPr>
        <w:fldChar w:fldCharType="begin"/>
      </w:r>
      <w:r w:rsidR="000A4F17" w:rsidRPr="006E39F5">
        <w:rPr>
          <w:szCs w:val="22"/>
        </w:rPr>
        <w:instrText>xe "Holidays"</w:instrText>
      </w:r>
      <w:r w:rsidR="0063406D" w:rsidRPr="006E39F5">
        <w:rPr>
          <w:szCs w:val="22"/>
        </w:rPr>
        <w:fldChar w:fldCharType="end"/>
      </w:r>
      <w:r w:rsidRPr="00A90264">
        <w:rPr>
          <w:szCs w:val="22"/>
        </w:rPr>
        <w:t xml:space="preserve"> falls within the student's 6-week postpartum period. </w:t>
      </w:r>
    </w:p>
    <w:p w:rsidR="00BE0093" w:rsidRPr="006E39F5" w:rsidRDefault="00BE0093" w:rsidP="0023162D">
      <w:pPr>
        <w:pStyle w:val="A1CharCharChar"/>
        <w:pBdr>
          <w:right w:val="single" w:sz="12" w:space="4" w:color="auto"/>
        </w:pBdr>
        <w:ind w:left="0" w:firstLine="0"/>
        <w:rPr>
          <w:szCs w:val="22"/>
        </w:rPr>
      </w:pPr>
    </w:p>
    <w:p w:rsidR="00265196" w:rsidRPr="006E39F5" w:rsidRDefault="00A90264">
      <w:pPr>
        <w:pStyle w:val="A1CharCharChar"/>
        <w:pBdr>
          <w:right w:val="single" w:sz="12" w:space="4" w:color="auto"/>
        </w:pBdr>
        <w:ind w:left="0" w:firstLine="0"/>
        <w:rPr>
          <w:i/>
          <w:iCs/>
          <w:szCs w:val="22"/>
        </w:rPr>
      </w:pPr>
      <w:r w:rsidRPr="00A90264">
        <w:rPr>
          <w:i/>
          <w:szCs w:val="22"/>
        </w:rPr>
        <w:t>Districts are not required to provide services during school breaks. The 1-week school break does not extend the amount of time that the student may be provided CEHI. A maximum of 5 weeks would be funded for PRS</w:t>
      </w:r>
      <w:r w:rsidR="0063406D" w:rsidRPr="006E39F5">
        <w:rPr>
          <w:i/>
          <w:szCs w:val="22"/>
        </w:rPr>
        <w:fldChar w:fldCharType="begin"/>
      </w:r>
      <w:r w:rsidR="00BA58D5" w:rsidRPr="006E39F5">
        <w:rPr>
          <w:i/>
          <w:szCs w:val="22"/>
        </w:rPr>
        <w:instrText>xe "Pregnancy Related Services (PRS)"</w:instrText>
      </w:r>
      <w:r w:rsidR="0063406D" w:rsidRPr="006E39F5">
        <w:rPr>
          <w:i/>
          <w:szCs w:val="22"/>
        </w:rPr>
        <w:fldChar w:fldCharType="end"/>
      </w:r>
      <w:r w:rsidRPr="00A90264">
        <w:rPr>
          <w:i/>
          <w:szCs w:val="22"/>
        </w:rPr>
        <w:t xml:space="preserve"> since </w:t>
      </w:r>
      <w:r w:rsidR="00BE0093" w:rsidRPr="006E39F5">
        <w:rPr>
          <w:i/>
          <w:szCs w:val="22"/>
        </w:rPr>
        <w:t>the district was closed for one of the weeks in the student's 6-week postpartum period.</w:t>
      </w:r>
    </w:p>
    <w:p w:rsidR="006B532E" w:rsidRPr="006E39F5" w:rsidRDefault="006B532E" w:rsidP="00B16516">
      <w:pPr>
        <w:pStyle w:val="A1CharCharChar"/>
        <w:ind w:left="0" w:firstLine="0"/>
        <w:rPr>
          <w:iCs/>
          <w:szCs w:val="22"/>
        </w:rPr>
      </w:pPr>
    </w:p>
    <w:p w:rsidR="003F4B77" w:rsidRPr="006E39F5" w:rsidRDefault="006B532E">
      <w:pPr>
        <w:pStyle w:val="Heading4"/>
        <w:pBdr>
          <w:right w:val="single" w:sz="12" w:space="4" w:color="auto"/>
        </w:pBdr>
      </w:pPr>
      <w:r w:rsidRPr="006E39F5">
        <w:t>9.</w:t>
      </w:r>
      <w:r w:rsidR="00631D82" w:rsidRPr="006E39F5">
        <w:t>17</w:t>
      </w:r>
      <w:r w:rsidR="00A90264" w:rsidRPr="00A90264">
        <w:t>.13 Example 13</w:t>
      </w:r>
    </w:p>
    <w:p w:rsidR="00265196" w:rsidRPr="006E39F5" w:rsidRDefault="00A90264">
      <w:pPr>
        <w:pStyle w:val="A1CharCharChar"/>
        <w:pBdr>
          <w:right w:val="single" w:sz="12" w:space="4" w:color="auto"/>
        </w:pBdr>
        <w:ind w:left="0" w:firstLine="0"/>
      </w:pPr>
      <w:r w:rsidRPr="00A90264">
        <w:t>The</w:t>
      </w:r>
      <w:r w:rsidR="0063406D" w:rsidRPr="006E39F5">
        <w:rPr>
          <w:b/>
        </w:rPr>
        <w:fldChar w:fldCharType="begin"/>
      </w:r>
      <w:r w:rsidR="000A4F17" w:rsidRPr="006E39F5">
        <w:instrText>xe "Pregnancy Related Services (PRS)"</w:instrText>
      </w:r>
      <w:r w:rsidR="0063406D" w:rsidRPr="006E39F5">
        <w:rPr>
          <w:b/>
        </w:rPr>
        <w:fldChar w:fldCharType="end"/>
      </w:r>
      <w:r w:rsidRPr="00A90264">
        <w:rPr>
          <w:iCs/>
          <w:szCs w:val="22"/>
        </w:rPr>
        <w:t xml:space="preserve"> CEHI</w:t>
      </w:r>
      <w:r w:rsidRPr="00A90264">
        <w:t xml:space="preserve"> teacher administers a 6-weeks exam that takes the student 30 minutes to complete. </w:t>
      </w:r>
    </w:p>
    <w:p w:rsidR="00552CBD" w:rsidRPr="006E39F5" w:rsidRDefault="00552CBD" w:rsidP="0023162D">
      <w:pPr>
        <w:pStyle w:val="A1CharCharChar"/>
        <w:pBdr>
          <w:right w:val="single" w:sz="12" w:space="4" w:color="auto"/>
        </w:pBdr>
        <w:ind w:left="0" w:firstLine="0"/>
      </w:pPr>
    </w:p>
    <w:p w:rsidR="00265196" w:rsidRPr="006E39F5" w:rsidRDefault="00A90264">
      <w:pPr>
        <w:pStyle w:val="A1CharCharChar"/>
        <w:pBdr>
          <w:right w:val="single" w:sz="12" w:space="4" w:color="auto"/>
        </w:pBdr>
        <w:ind w:left="0" w:firstLine="0"/>
      </w:pPr>
      <w:r w:rsidRPr="00A90264">
        <w:rPr>
          <w:i/>
        </w:rPr>
        <w:t>The teacher must provide an additional 30 minutes of CEHI for the student to earn 1 eligible day present</w:t>
      </w:r>
      <w:r w:rsidR="0063406D" w:rsidRPr="006E39F5">
        <w:rPr>
          <w:i/>
        </w:rPr>
        <w:fldChar w:fldCharType="begin"/>
      </w:r>
      <w:r w:rsidR="000A4F17" w:rsidRPr="006E39F5">
        <w:rPr>
          <w:i/>
        </w:rPr>
        <w:instrText>xe "Compensatory Education Home Instruction (CEHI)"</w:instrText>
      </w:r>
      <w:r w:rsidR="0063406D" w:rsidRPr="006E39F5">
        <w:rPr>
          <w:i/>
        </w:rPr>
        <w:fldChar w:fldCharType="end"/>
      </w:r>
      <w:r w:rsidRPr="00A90264">
        <w:rPr>
          <w:i/>
        </w:rPr>
        <w:t xml:space="preserve">. </w:t>
      </w:r>
    </w:p>
    <w:p w:rsidR="006B532E" w:rsidRPr="006E39F5" w:rsidRDefault="006B532E" w:rsidP="00B16516">
      <w:pPr>
        <w:pStyle w:val="A1CharCharChar"/>
        <w:ind w:left="0" w:firstLine="0"/>
        <w:rPr>
          <w:i/>
          <w:szCs w:val="22"/>
        </w:rPr>
      </w:pPr>
    </w:p>
    <w:p w:rsidR="00A90264" w:rsidRDefault="00A90264" w:rsidP="00A90264">
      <w:pPr>
        <w:pStyle w:val="Heading4"/>
        <w:pBdr>
          <w:right w:val="single" w:sz="12" w:space="4" w:color="auto"/>
        </w:pBdr>
      </w:pPr>
      <w:bookmarkStart w:id="542" w:name="_Ref204485339"/>
      <w:r w:rsidRPr="00A90264">
        <w:t>9.17.14 Example 14</w:t>
      </w:r>
      <w:bookmarkEnd w:id="542"/>
    </w:p>
    <w:p w:rsidR="005C3A1A" w:rsidRPr="006E39F5" w:rsidRDefault="00A90264">
      <w:pPr>
        <w:pStyle w:val="A1CharCharChar"/>
        <w:pBdr>
          <w:right w:val="single" w:sz="12" w:space="4" w:color="auto"/>
        </w:pBdr>
        <w:ind w:left="0" w:firstLine="0"/>
        <w:rPr>
          <w:iCs/>
          <w:szCs w:val="22"/>
        </w:rPr>
      </w:pPr>
      <w:r w:rsidRPr="00A90264">
        <w:rPr>
          <w:iCs/>
          <w:szCs w:val="22"/>
        </w:rPr>
        <w:t>A</w:t>
      </w:r>
      <w:r w:rsidR="0063406D" w:rsidRPr="006E39F5">
        <w:rPr>
          <w:b/>
        </w:rPr>
        <w:fldChar w:fldCharType="begin"/>
      </w:r>
      <w:r w:rsidR="000A4F17" w:rsidRPr="006E39F5">
        <w:instrText>xe "Pregnancy Related Services (PRS)"</w:instrText>
      </w:r>
      <w:r w:rsidR="0063406D" w:rsidRPr="006E39F5">
        <w:rPr>
          <w:b/>
        </w:rPr>
        <w:fldChar w:fldCharType="end"/>
      </w:r>
      <w:r w:rsidRPr="00A90264">
        <w:rPr>
          <w:iCs/>
          <w:szCs w:val="22"/>
        </w:rPr>
        <w:t xml:space="preserve"> CEHI teacher administers a required state math assessment to a student on a Tuesday. It takes the student 2 hours to complete the math assessment. The teacher returns on Wednesday and administers a required state social studies assessment. It also takes the student 2 hours to complete this assessment. </w:t>
      </w:r>
    </w:p>
    <w:p w:rsidR="00845284" w:rsidRPr="006E39F5" w:rsidRDefault="00845284" w:rsidP="0023162D">
      <w:pPr>
        <w:pStyle w:val="A1CharCharChar"/>
        <w:pBdr>
          <w:right w:val="single" w:sz="12" w:space="4" w:color="auto"/>
        </w:pBdr>
        <w:ind w:left="0" w:firstLine="0"/>
        <w:rPr>
          <w:i/>
          <w:iCs/>
          <w:szCs w:val="22"/>
        </w:rPr>
      </w:pPr>
    </w:p>
    <w:p w:rsidR="00265196" w:rsidRPr="006E39F5" w:rsidRDefault="00A90264">
      <w:pPr>
        <w:pStyle w:val="A1CharCharChar"/>
        <w:pBdr>
          <w:right w:val="single" w:sz="12" w:space="4" w:color="auto"/>
        </w:pBdr>
        <w:ind w:left="0" w:firstLine="0"/>
        <w:rPr>
          <w:i/>
          <w:iCs/>
          <w:szCs w:val="22"/>
        </w:rPr>
      </w:pPr>
      <w:r w:rsidRPr="00A90264">
        <w:rPr>
          <w:i/>
          <w:iCs/>
          <w:szCs w:val="22"/>
        </w:rPr>
        <w:t>The student earns only 1 eligible day present for Tuesday and only 1 eligible day present for Wednesday. The CEHI</w:t>
      </w:r>
      <w:r w:rsidR="0063406D" w:rsidRPr="006E39F5">
        <w:rPr>
          <w:b/>
          <w:i/>
        </w:rPr>
        <w:fldChar w:fldCharType="begin"/>
      </w:r>
      <w:r w:rsidR="006B532E" w:rsidRPr="006E39F5">
        <w:rPr>
          <w:i/>
        </w:rPr>
        <w:instrText>xe "Compensatory Education Home Instruction (CEHI)"</w:instrText>
      </w:r>
      <w:r w:rsidR="0063406D" w:rsidRPr="006E39F5">
        <w:rPr>
          <w:b/>
          <w:i/>
        </w:rPr>
        <w:fldChar w:fldCharType="end"/>
      </w:r>
      <w:r w:rsidR="006B532E" w:rsidRPr="006E39F5">
        <w:rPr>
          <w:i/>
          <w:iCs/>
          <w:szCs w:val="22"/>
        </w:rPr>
        <w:t xml:space="preserve"> teacher must schedule 2 more hours of CEHI</w:t>
      </w:r>
      <w:r w:rsidR="0063406D" w:rsidRPr="006E39F5">
        <w:rPr>
          <w:b/>
          <w:i/>
        </w:rPr>
        <w:fldChar w:fldCharType="begin"/>
      </w:r>
      <w:r w:rsidR="006B532E" w:rsidRPr="006E39F5">
        <w:rPr>
          <w:i/>
        </w:rPr>
        <w:instrText>xe "Compensatory Education Home Instruction (CEHI)"</w:instrText>
      </w:r>
      <w:r w:rsidR="0063406D" w:rsidRPr="006E39F5">
        <w:rPr>
          <w:b/>
          <w:i/>
        </w:rPr>
        <w:fldChar w:fldCharType="end"/>
      </w:r>
      <w:r w:rsidR="006B532E" w:rsidRPr="006E39F5">
        <w:rPr>
          <w:i/>
          <w:iCs/>
          <w:szCs w:val="22"/>
        </w:rPr>
        <w:t xml:space="preserve"> during the week </w:t>
      </w:r>
      <w:r w:rsidRPr="00A90264">
        <w:rPr>
          <w:i/>
          <w:iCs/>
          <w:szCs w:val="22"/>
        </w:rPr>
        <w:t>for</w:t>
      </w:r>
      <w:r w:rsidR="006B532E" w:rsidRPr="006E39F5">
        <w:rPr>
          <w:i/>
          <w:iCs/>
          <w:szCs w:val="22"/>
        </w:rPr>
        <w:t xml:space="preserve"> the student </w:t>
      </w:r>
      <w:r w:rsidRPr="00A90264">
        <w:rPr>
          <w:i/>
          <w:iCs/>
          <w:szCs w:val="22"/>
        </w:rPr>
        <w:t>to</w:t>
      </w:r>
      <w:r w:rsidR="006B532E" w:rsidRPr="006E39F5">
        <w:rPr>
          <w:i/>
          <w:iCs/>
          <w:szCs w:val="22"/>
        </w:rPr>
        <w:t xml:space="preserve"> earn an entire week of attendance credit. The additional CEHI</w:t>
      </w:r>
      <w:r w:rsidR="0063406D" w:rsidRPr="006E39F5">
        <w:rPr>
          <w:b/>
          <w:i/>
        </w:rPr>
        <w:fldChar w:fldCharType="begin"/>
      </w:r>
      <w:r w:rsidR="006B532E" w:rsidRPr="006E39F5">
        <w:rPr>
          <w:i/>
        </w:rPr>
        <w:instrText>xe "Compensatory Education Home Instruction (CEHI)"</w:instrText>
      </w:r>
      <w:r w:rsidR="0063406D" w:rsidRPr="006E39F5">
        <w:rPr>
          <w:b/>
          <w:i/>
        </w:rPr>
        <w:fldChar w:fldCharType="end"/>
      </w:r>
      <w:r w:rsidR="006B532E" w:rsidRPr="006E39F5">
        <w:rPr>
          <w:i/>
          <w:iCs/>
          <w:szCs w:val="22"/>
        </w:rPr>
        <w:t xml:space="preserve"> may be</w:t>
      </w:r>
      <w:r w:rsidR="000B69FD" w:rsidRPr="006E39F5">
        <w:rPr>
          <w:i/>
          <w:iCs/>
          <w:szCs w:val="22"/>
        </w:rPr>
        <w:t xml:space="preserve"> provided on</w:t>
      </w:r>
      <w:r w:rsidRPr="00A90264">
        <w:rPr>
          <w:i/>
          <w:iCs/>
          <w:szCs w:val="22"/>
        </w:rPr>
        <w:t xml:space="preserve"> any day of the same week, Sunday to Saturday, including the same calendar day that an assessment was administered. In all cases, the CEHI</w:t>
      </w:r>
      <w:r w:rsidR="0063406D" w:rsidRPr="006E39F5">
        <w:rPr>
          <w:b/>
          <w:i/>
        </w:rPr>
        <w:fldChar w:fldCharType="begin"/>
      </w:r>
      <w:r w:rsidR="000A4F17" w:rsidRPr="006E39F5">
        <w:rPr>
          <w:i/>
        </w:rPr>
        <w:instrText>xe "Compensatory Education Home Instruction (CEHI)"</w:instrText>
      </w:r>
      <w:r w:rsidR="0063406D" w:rsidRPr="006E39F5">
        <w:rPr>
          <w:b/>
          <w:i/>
        </w:rPr>
        <w:fldChar w:fldCharType="end"/>
      </w:r>
      <w:r w:rsidRPr="00A90264">
        <w:rPr>
          <w:i/>
          <w:iCs/>
          <w:szCs w:val="22"/>
        </w:rPr>
        <w:t xml:space="preserve"> must be in addition to the time the student was tested.</w:t>
      </w:r>
    </w:p>
    <w:p w:rsidR="006B532E" w:rsidRPr="006E39F5" w:rsidRDefault="006B532E" w:rsidP="00B16516">
      <w:pPr>
        <w:pStyle w:val="A1CharCharChar"/>
        <w:ind w:left="0" w:firstLine="0"/>
        <w:rPr>
          <w:iCs/>
          <w:szCs w:val="22"/>
        </w:rPr>
      </w:pPr>
    </w:p>
    <w:p w:rsidR="00A90264" w:rsidRDefault="00A90264" w:rsidP="00A90264">
      <w:pPr>
        <w:pStyle w:val="Heading4"/>
        <w:pBdr>
          <w:right w:val="single" w:sz="12" w:space="4" w:color="auto"/>
        </w:pBdr>
      </w:pPr>
      <w:bookmarkStart w:id="543" w:name="_Ref204485392"/>
      <w:r w:rsidRPr="00A90264">
        <w:t>9.17.15 Example 15</w:t>
      </w:r>
      <w:bookmarkEnd w:id="543"/>
    </w:p>
    <w:p w:rsidR="00A90264" w:rsidRDefault="00A90264" w:rsidP="00A90264">
      <w:pPr>
        <w:pStyle w:val="A1CharCharChar"/>
        <w:pBdr>
          <w:right w:val="single" w:sz="12" w:space="4" w:color="auto"/>
        </w:pBdr>
        <w:ind w:left="0" w:firstLine="0"/>
      </w:pPr>
      <w:r w:rsidRPr="00A90264">
        <w:t>A student who has been receiving PRS support services delivers her baby on October 31 and returns home from the hospital while the baby remains hospitalized. The student asks to use the break-in-service option. The student receives postpartum CEHI for 3 weeks after delivery (student recovery period) and then returns to school. At the beginning of the fourteenth week after delivery (February 7), the baby is released from the hospital, and the student returns to confinement to use her 7 remaining consecutive weeks of CEHI eligibility to care for the baby (baby recovery period). Because the district's 1-week spring break falls within the 7-week period, the student receives only 6 weeks of CEHI before returning to school.</w:t>
      </w:r>
    </w:p>
    <w:p w:rsidR="00A90264" w:rsidRDefault="00A90264" w:rsidP="00A90264">
      <w:pPr>
        <w:pStyle w:val="A1CharCharChar"/>
        <w:pBdr>
          <w:right w:val="single" w:sz="12" w:space="4" w:color="auto"/>
        </w:pBdr>
        <w:ind w:left="0" w:firstLine="0"/>
      </w:pPr>
    </w:p>
    <w:p w:rsidR="003F4B77" w:rsidRPr="006E39F5" w:rsidRDefault="00A90264">
      <w:pPr>
        <w:pStyle w:val="A1CharCharChar"/>
        <w:pBdr>
          <w:right w:val="single" w:sz="12" w:space="4" w:color="auto"/>
        </w:pBdr>
        <w:ind w:left="0" w:firstLine="0"/>
        <w:rPr>
          <w:rFonts w:cs="Arial"/>
          <w:i/>
          <w:szCs w:val="22"/>
        </w:rPr>
      </w:pPr>
      <w:r w:rsidRPr="00A90264">
        <w:rPr>
          <w:rFonts w:cs="Arial"/>
          <w:i/>
          <w:szCs w:val="22"/>
        </w:rPr>
        <w:t>The student remains coded PRS</w:t>
      </w:r>
      <w:r w:rsidR="0063406D" w:rsidRPr="006E39F5">
        <w:rPr>
          <w:rFonts w:cs="Arial"/>
          <w:i/>
          <w:szCs w:val="22"/>
        </w:rPr>
        <w:fldChar w:fldCharType="begin"/>
      </w:r>
      <w:r w:rsidR="000A4F17" w:rsidRPr="006E39F5">
        <w:rPr>
          <w:rFonts w:cs="Arial"/>
          <w:i/>
          <w:szCs w:val="22"/>
        </w:rPr>
        <w:instrText>xe "Pregnancy Related Services (PRS)"</w:instrText>
      </w:r>
      <w:r w:rsidR="0063406D" w:rsidRPr="006E39F5">
        <w:rPr>
          <w:rFonts w:cs="Arial"/>
          <w:i/>
          <w:szCs w:val="22"/>
        </w:rPr>
        <w:fldChar w:fldCharType="end"/>
      </w:r>
      <w:r w:rsidRPr="00A90264">
        <w:rPr>
          <w:rFonts w:cs="Arial"/>
          <w:i/>
          <w:szCs w:val="22"/>
        </w:rPr>
        <w:t xml:space="preserve"> during the entire first confinement period (student recovery period) and earns PRS eligible days present according to the number of hours of CEHI she is provided. While the student attends school between the two confinement periods, she should no longer be coded PRS. The student should be coded PRS again beginning on the date she is first provided CEHI during the second confinement period and should remain coded PRS until she returns to school. During the second confinement period, the student again earns PRS eligible days present according to the number of hours of CEHI she is provided</w:t>
      </w:r>
    </w:p>
    <w:p w:rsidR="00A90264" w:rsidRDefault="00A90264" w:rsidP="00A90264">
      <w:pPr>
        <w:pStyle w:val="A1CharCharChar"/>
        <w:pBdr>
          <w:right w:val="single" w:sz="12" w:space="4" w:color="auto"/>
        </w:pBdr>
        <w:ind w:left="0" w:firstLine="0"/>
        <w:rPr>
          <w:rFonts w:cs="Arial"/>
          <w:i/>
          <w:szCs w:val="22"/>
        </w:rPr>
      </w:pPr>
      <w:r w:rsidRPr="00A90264">
        <w:rPr>
          <w:rFonts w:cs="Arial"/>
          <w:i/>
          <w:szCs w:val="22"/>
        </w:rPr>
        <w:t xml:space="preserve">  </w:t>
      </w:r>
    </w:p>
    <w:p w:rsidR="00A90264" w:rsidRDefault="00574A4E" w:rsidP="00A90264">
      <w:pPr>
        <w:pStyle w:val="A1CharCharChar"/>
        <w:pBdr>
          <w:right w:val="single" w:sz="12" w:space="4" w:color="auto"/>
        </w:pBdr>
        <w:ind w:left="0" w:firstLine="0"/>
        <w:rPr>
          <w:i/>
        </w:rPr>
      </w:pPr>
      <w:r w:rsidRPr="006E39F5">
        <w:rPr>
          <w:i/>
        </w:rPr>
        <w:br w:type="column"/>
      </w:r>
      <w:r w:rsidR="00A90264" w:rsidRPr="00A90264">
        <w:rPr>
          <w:i/>
        </w:rPr>
        <w:t>The 1-week school break does not extend the amount of time that the student may be provided CEHI. A maximum of 6 weeks would be funded for PRS during the second period of confinement</w:t>
      </w:r>
      <w:r w:rsidR="0063406D" w:rsidRPr="006E39F5">
        <w:rPr>
          <w:i/>
        </w:rPr>
        <w:fldChar w:fldCharType="begin"/>
      </w:r>
      <w:r w:rsidR="000A4F17" w:rsidRPr="006E39F5">
        <w:rPr>
          <w:i/>
        </w:rPr>
        <w:instrText>xe "Pregnancy Related Services (PRS)"</w:instrText>
      </w:r>
      <w:r w:rsidR="0063406D" w:rsidRPr="006E39F5">
        <w:rPr>
          <w:i/>
        </w:rPr>
        <w:fldChar w:fldCharType="end"/>
      </w:r>
      <w:r w:rsidR="00A90264" w:rsidRPr="00A90264">
        <w:rPr>
          <w:i/>
        </w:rPr>
        <w:t xml:space="preserve"> since the district was closed for one of the weeks in the student's 7-week period of confinement.</w:t>
      </w:r>
    </w:p>
    <w:p w:rsidR="00D6653E" w:rsidRPr="006E39F5" w:rsidRDefault="00A90264" w:rsidP="00D6653E">
      <w:pPr>
        <w:pStyle w:val="A1CharCharChar"/>
        <w:ind w:left="0" w:firstLine="0"/>
        <w:jc w:val="center"/>
        <w:rPr>
          <w:i/>
        </w:rPr>
        <w:sectPr w:rsidR="00D6653E" w:rsidRPr="006E39F5" w:rsidSect="003D71ED">
          <w:footerReference w:type="default" r:id="rId46"/>
          <w:footnotePr>
            <w:pos w:val="beneathText"/>
          </w:footnotePr>
          <w:endnotePr>
            <w:numFmt w:val="decimal"/>
          </w:endnotePr>
          <w:type w:val="oddPage"/>
          <w:pgSz w:w="12240" w:h="15840" w:code="1"/>
          <w:pgMar w:top="1440" w:right="1440" w:bottom="1440" w:left="1440" w:header="720" w:footer="432" w:gutter="0"/>
          <w:cols w:space="720"/>
          <w:noEndnote/>
        </w:sectPr>
      </w:pPr>
      <w:r w:rsidRPr="00A90264">
        <w:rPr>
          <w:i/>
        </w:rPr>
        <w:br w:type="column"/>
        <w:t>This page has been left blank intentionally.</w:t>
      </w:r>
    </w:p>
    <w:p w:rsidR="003D2175" w:rsidRPr="006E39F5" w:rsidRDefault="003D2175" w:rsidP="00B16516">
      <w:pPr>
        <w:pStyle w:val="Heading1"/>
      </w:pPr>
      <w:bookmarkStart w:id="544" w:name="_Toc137532790"/>
      <w:bookmarkStart w:id="545" w:name="_Toc137533283"/>
      <w:bookmarkStart w:id="546" w:name="_Toc137533974"/>
      <w:bookmarkStart w:id="547" w:name="_Toc173046169"/>
      <w:bookmarkStart w:id="548" w:name="_Ref204056971"/>
      <w:bookmarkStart w:id="549" w:name="_Toc299702319"/>
      <w:r w:rsidRPr="006E39F5">
        <w:t>Section 10 Nontraditional Schools</w:t>
      </w:r>
      <w:bookmarkEnd w:id="544"/>
      <w:bookmarkEnd w:id="545"/>
      <w:bookmarkEnd w:id="546"/>
      <w:bookmarkEnd w:id="547"/>
      <w:r w:rsidRPr="006E39F5">
        <w:rPr>
          <w:rStyle w:val="FootnoteReference"/>
        </w:rPr>
        <w:footnoteReference w:id="162"/>
      </w:r>
      <w:bookmarkEnd w:id="548"/>
      <w:bookmarkEnd w:id="549"/>
    </w:p>
    <w:p w:rsidR="003D2175" w:rsidRPr="006E39F5" w:rsidRDefault="003D2175" w:rsidP="00B16516">
      <w:pPr>
        <w:pStyle w:val="A1CharCharChar"/>
        <w:ind w:left="0" w:firstLine="0"/>
      </w:pPr>
      <w:r w:rsidRPr="006E39F5">
        <w:t xml:space="preserve">Many different situations occur in which students are educated during nontraditional </w:t>
      </w:r>
      <w:r w:rsidRPr="006E39F5">
        <w:rPr>
          <w:bCs/>
        </w:rPr>
        <w:t xml:space="preserve">hours </w:t>
      </w:r>
      <w:r w:rsidRPr="006E39F5">
        <w:t xml:space="preserve">or </w:t>
      </w:r>
      <w:r w:rsidRPr="006E39F5">
        <w:rPr>
          <w:bCs/>
        </w:rPr>
        <w:t>days</w:t>
      </w:r>
      <w:r w:rsidRPr="006E39F5">
        <w:t xml:space="preserve"> of the week or in nontraditional </w:t>
      </w:r>
      <w:r w:rsidRPr="006E39F5">
        <w:rPr>
          <w:bCs/>
        </w:rPr>
        <w:t>locations</w:t>
      </w:r>
      <w:r w:rsidRPr="006E39F5">
        <w:t xml:space="preserve"> within the district. These situations include but are not limited to alternative education programs, juvenile justice alternative education programs (JJAEPs)</w:t>
      </w:r>
      <w:r w:rsidR="0063406D" w:rsidRPr="006E39F5">
        <w:rPr>
          <w:bCs/>
        </w:rPr>
        <w:fldChar w:fldCharType="begin"/>
      </w:r>
      <w:r w:rsidRPr="006E39F5">
        <w:rPr>
          <w:bCs/>
        </w:rPr>
        <w:instrText>xe "Juvenile Justice Alternative Education Program (JJAEP)"</w:instrText>
      </w:r>
      <w:r w:rsidR="0063406D" w:rsidRPr="006E39F5">
        <w:rPr>
          <w:bCs/>
        </w:rPr>
        <w:fldChar w:fldCharType="end"/>
      </w:r>
      <w:r w:rsidRPr="006E39F5">
        <w:t>, disciplinary alternative education programs (DAEPs)</w:t>
      </w:r>
      <w:r w:rsidR="0063406D" w:rsidRPr="006E39F5">
        <w:fldChar w:fldCharType="begin"/>
      </w:r>
      <w:r w:rsidRPr="006E39F5">
        <w:instrText>xe "Discipline Alternative Education Program (DAEP)"</w:instrText>
      </w:r>
      <w:r w:rsidR="0063406D" w:rsidRPr="006E39F5">
        <w:fldChar w:fldCharType="end"/>
      </w:r>
      <w:r w:rsidRPr="006E39F5">
        <w:t xml:space="preserve">, in-school suspension (ISS) programs, and education programs for incarcerated youth/students. This section addresses attendance accounting matters related to students in these situations. </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rPr>
          <w:b/>
        </w:rPr>
        <w:t>Important:</w:t>
      </w:r>
      <w:r w:rsidRPr="006E39F5">
        <w:t xml:space="preserve"> Although it may be determined that a nontraditional education setting is required to better serve the needs of a particular student, for that student to be eligible for funding, he or she must meet all the eligibility requirements of the Foundation School Program (FSP) and the nontraditional program </w:t>
      </w:r>
      <w:r w:rsidR="00242976" w:rsidRPr="006E39F5">
        <w:t>(s</w:t>
      </w:r>
      <w:r w:rsidRPr="006E39F5">
        <w:t xml:space="preserve">ee </w:t>
      </w:r>
      <w:fldSimple w:instr=" REF _Ref201551922 \h  \* MERGEFORMAT ">
        <w:r w:rsidR="008D654F" w:rsidRPr="008D654F">
          <w:rPr>
            <w:b/>
          </w:rPr>
          <w:t>3.2.3 Age Eligibility</w:t>
        </w:r>
      </w:fldSimple>
      <w:r w:rsidRPr="006E39F5">
        <w:t xml:space="preserve"> in Section 3 and the following subsections of this section for these requirements</w:t>
      </w:r>
      <w:r w:rsidR="00242976" w:rsidRPr="006E39F5">
        <w:t>)</w:t>
      </w:r>
      <w:r w:rsidRPr="006E39F5">
        <w:t xml:space="preserve">. </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t xml:space="preserve">Also, regardless of the nontraditional way in which a student is served, that student's attendance must be reported according to the traditional rules of the standardized attendance accounting system required by the </w:t>
      </w:r>
      <w:r w:rsidR="00784E22" w:rsidRPr="006E39F5">
        <w:t>Public Education Information Management System (</w:t>
      </w:r>
      <w:r w:rsidRPr="006E39F5">
        <w:t>PEIMS</w:t>
      </w:r>
      <w:r w:rsidR="00784E22" w:rsidRPr="006E39F5">
        <w:t>)</w:t>
      </w:r>
      <w:r w:rsidR="0063406D" w:rsidRPr="006E39F5">
        <w:rPr>
          <w:szCs w:val="22"/>
        </w:rPr>
        <w:fldChar w:fldCharType="begin"/>
      </w:r>
      <w:r w:rsidRPr="006E39F5">
        <w:rPr>
          <w:szCs w:val="22"/>
        </w:rPr>
        <w:instrText>xe "Public Education Information Management System (PEIMS) Data Standards"</w:instrText>
      </w:r>
      <w:r w:rsidR="0063406D" w:rsidRPr="006E39F5">
        <w:rPr>
          <w:szCs w:val="22"/>
        </w:rPr>
        <w:fldChar w:fldCharType="end"/>
      </w:r>
      <w:r w:rsidRPr="006E39F5">
        <w:rPr>
          <w:i/>
        </w:rPr>
        <w:t xml:space="preserve"> Data Standards</w:t>
      </w:r>
      <w:r w:rsidRPr="006E39F5">
        <w:t>.</w:t>
      </w:r>
      <w:r w:rsidRPr="006E39F5">
        <w:rPr>
          <w:rStyle w:val="FootnoteReference"/>
        </w:rPr>
        <w:footnoteReference w:id="163"/>
      </w:r>
      <w:r w:rsidRPr="006E39F5">
        <w:t xml:space="preserve"> The rules and regulations of the FSP</w:t>
      </w:r>
      <w:r w:rsidR="0063406D" w:rsidRPr="006E39F5">
        <w:fldChar w:fldCharType="begin"/>
      </w:r>
      <w:r w:rsidRPr="006E39F5">
        <w:instrText xml:space="preserve"> xe "Foundation School Program (FSP)" </w:instrText>
      </w:r>
      <w:r w:rsidR="0063406D" w:rsidRPr="006E39F5">
        <w:fldChar w:fldCharType="end"/>
      </w:r>
      <w:r w:rsidRPr="006E39F5">
        <w:t xml:space="preserve"> documented in this handbook apply regardless of the nontraditional education program that is implemented.</w:t>
      </w:r>
    </w:p>
    <w:p w:rsidR="003D2175" w:rsidRPr="006E39F5" w:rsidRDefault="003D2175" w:rsidP="00B16516">
      <w:pPr>
        <w:pStyle w:val="A1CharCharChar"/>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58"/>
      </w:tblGrid>
      <w:tr w:rsidR="003D2175" w:rsidRPr="006E39F5" w:rsidTr="003179A8">
        <w:tc>
          <w:tcPr>
            <w:tcW w:w="9558" w:type="dxa"/>
          </w:tcPr>
          <w:p w:rsidR="003D2175" w:rsidRPr="006E39F5" w:rsidRDefault="003D2175" w:rsidP="00B16516">
            <w:pPr>
              <w:pStyle w:val="A3"/>
              <w:ind w:left="0" w:firstLine="0"/>
              <w:rPr>
                <w:b/>
              </w:rPr>
            </w:pPr>
          </w:p>
          <w:p w:rsidR="003D2175" w:rsidRPr="006E39F5" w:rsidRDefault="003D2175" w:rsidP="002829C7">
            <w:pPr>
              <w:pStyle w:val="A3"/>
              <w:ind w:left="144" w:firstLine="0"/>
            </w:pPr>
            <w:r w:rsidRPr="006E39F5">
              <w:rPr>
                <w:b/>
              </w:rPr>
              <w:t>Important:</w:t>
            </w:r>
            <w:r w:rsidRPr="006E39F5">
              <w:t xml:space="preserve"> See Section 3 for general attendance requirements that apply to all program areas, including nontraditional schools.</w:t>
            </w:r>
          </w:p>
          <w:p w:rsidR="00F64BC1" w:rsidRPr="006E39F5" w:rsidRDefault="00F64BC1" w:rsidP="002829C7">
            <w:pPr>
              <w:pStyle w:val="A3"/>
              <w:ind w:left="144" w:firstLine="0"/>
            </w:pPr>
          </w:p>
          <w:p w:rsidR="00F64BC1" w:rsidRPr="006E39F5" w:rsidRDefault="00F64BC1" w:rsidP="00125C80">
            <w:pPr>
              <w:pStyle w:val="A3"/>
              <w:ind w:left="144" w:firstLine="0"/>
            </w:pPr>
            <w:r w:rsidRPr="006E39F5">
              <w:rPr>
                <w:b/>
              </w:rPr>
              <w:t>Important for open-enrollment charter schools:</w:t>
            </w:r>
            <w:r w:rsidRPr="006E39F5">
              <w:t xml:space="preserve"> Many of Section 10's requirements are based on statutory requirements in the</w:t>
            </w:r>
            <w:r w:rsidR="00957985" w:rsidRPr="006E39F5">
              <w:t xml:space="preserve"> Texas Education Code</w:t>
            </w:r>
            <w:r w:rsidRPr="006E39F5">
              <w:t xml:space="preserve"> </w:t>
            </w:r>
            <w:r w:rsidR="00957985" w:rsidRPr="006E39F5">
              <w:t>(</w:t>
            </w:r>
            <w:r w:rsidRPr="006E39F5">
              <w:t>TEC</w:t>
            </w:r>
            <w:r w:rsidR="00957985" w:rsidRPr="006E39F5">
              <w:t>)</w:t>
            </w:r>
            <w:r w:rsidRPr="006E39F5">
              <w:t>, Chapter 37. Open-enrollment charter schools are not subject to the provisions of the TEC, Chapter 37, with the exception of the TEC, §37.0021, related to discipline management practices or behavior management techniques</w:t>
            </w:r>
            <w:r w:rsidR="00CA1495" w:rsidRPr="006E39F5">
              <w:t>, and any provision establishing a criminal offense</w:t>
            </w:r>
            <w:r w:rsidRPr="006E39F5">
              <w:t xml:space="preserve">. </w:t>
            </w:r>
            <w:r w:rsidR="008351B6" w:rsidRPr="006E39F5">
              <w:t>Please consult Section 10's footnotes and</w:t>
            </w:r>
            <w:r w:rsidR="0035045F" w:rsidRPr="006E39F5">
              <w:t xml:space="preserve"> the</w:t>
            </w:r>
            <w:r w:rsidR="008351B6" w:rsidRPr="006E39F5">
              <w:t xml:space="preserve"> </w:t>
            </w:r>
            <w:r w:rsidR="0035045F" w:rsidRPr="006E39F5">
              <w:t xml:space="preserve">applicable sections of the TEC to determine whether </w:t>
            </w:r>
            <w:r w:rsidR="008577A9" w:rsidRPr="006E39F5">
              <w:t xml:space="preserve">a </w:t>
            </w:r>
            <w:r w:rsidR="0035045F" w:rsidRPr="006E39F5">
              <w:t>particular requirement appl</w:t>
            </w:r>
            <w:r w:rsidR="008577A9" w:rsidRPr="006E39F5">
              <w:t>ies</w:t>
            </w:r>
            <w:r w:rsidR="0035045F" w:rsidRPr="006E39F5">
              <w:t xml:space="preserve"> to open-enrollment charter schools.</w:t>
            </w:r>
          </w:p>
          <w:p w:rsidR="003D2175" w:rsidRPr="006E39F5" w:rsidRDefault="003D2175" w:rsidP="00B16516">
            <w:pPr>
              <w:pStyle w:val="A1CharCharChar"/>
              <w:ind w:left="0" w:firstLine="0"/>
            </w:pPr>
          </w:p>
        </w:tc>
      </w:tr>
    </w:tbl>
    <w:p w:rsidR="003D2175" w:rsidRPr="006E39F5" w:rsidRDefault="003D2175" w:rsidP="00B16516">
      <w:pPr>
        <w:spacing w:line="240" w:lineRule="exact"/>
      </w:pPr>
    </w:p>
    <w:p w:rsidR="003D2175" w:rsidRPr="006E39F5" w:rsidRDefault="003D2175" w:rsidP="001B5771">
      <w:pPr>
        <w:pStyle w:val="Heading2"/>
      </w:pPr>
      <w:bookmarkStart w:id="550" w:name="_Toc299702320"/>
      <w:r w:rsidRPr="006E39F5">
        <w:t>10.1 Responsibility</w:t>
      </w:r>
      <w:bookmarkEnd w:id="550"/>
    </w:p>
    <w:p w:rsidR="009C38DF" w:rsidRPr="006E39F5" w:rsidRDefault="009C38DF"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9C38DF" w:rsidRPr="006E39F5" w:rsidTr="00697347">
        <w:tc>
          <w:tcPr>
            <w:tcW w:w="9576" w:type="dxa"/>
          </w:tcPr>
          <w:p w:rsidR="009C38DF" w:rsidRPr="006E39F5" w:rsidRDefault="009C38DF" w:rsidP="00B16516"/>
          <w:p w:rsidR="009C38DF" w:rsidRPr="006E39F5" w:rsidRDefault="009C38DF" w:rsidP="002829C7">
            <w:pPr>
              <w:pStyle w:val="A1CharCharChar"/>
              <w:ind w:left="144" w:firstLine="0"/>
            </w:pPr>
            <w:r w:rsidRPr="006E39F5">
              <w:t>List in the space provided below the name and phone number of the district personnel to whom a</w:t>
            </w:r>
            <w:r w:rsidRPr="006E39F5">
              <w:rPr>
                <w:rFonts w:cs="Arial"/>
              </w:rPr>
              <w:t>ll alternative education and discipline questions should be directed</w:t>
            </w:r>
            <w:r w:rsidRPr="006E39F5">
              <w:t>:</w:t>
            </w:r>
          </w:p>
          <w:p w:rsidR="009C38DF" w:rsidRPr="006E39F5" w:rsidRDefault="009C38DF" w:rsidP="00B16516">
            <w:pPr>
              <w:pStyle w:val="A1CharCharChar"/>
            </w:pPr>
          </w:p>
          <w:p w:rsidR="009C38DF" w:rsidRPr="006E39F5" w:rsidRDefault="009C38DF" w:rsidP="00B16516">
            <w:pPr>
              <w:pStyle w:val="A1CharCharChar"/>
              <w:rPr>
                <w:b/>
              </w:rPr>
            </w:pPr>
            <w:r w:rsidRPr="006E39F5">
              <w:rPr>
                <w:b/>
              </w:rPr>
              <w:t>Name:</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pPr>
              <w:pStyle w:val="A1CharCharChar"/>
            </w:pPr>
          </w:p>
          <w:p w:rsidR="009C38DF" w:rsidRPr="006E39F5" w:rsidRDefault="009C38DF" w:rsidP="00B16516">
            <w:pPr>
              <w:pStyle w:val="A1CharCharChar"/>
            </w:pPr>
            <w:r w:rsidRPr="006E39F5">
              <w:rPr>
                <w:b/>
              </w:rPr>
              <w:t>Phone Number:</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tc>
      </w:tr>
    </w:tbl>
    <w:p w:rsidR="003D2175" w:rsidRPr="006E39F5" w:rsidRDefault="003D2175" w:rsidP="001B5771">
      <w:pPr>
        <w:pStyle w:val="Heading2"/>
      </w:pPr>
      <w:bookmarkStart w:id="551" w:name="_Toc137532792"/>
      <w:bookmarkStart w:id="552" w:name="_Toc137533285"/>
      <w:bookmarkStart w:id="553" w:name="_Toc137533976"/>
      <w:bookmarkStart w:id="554" w:name="_Toc173046171"/>
      <w:bookmarkStart w:id="555" w:name="_Toc299702321"/>
      <w:r w:rsidRPr="006E39F5">
        <w:t>10.2 General Eligibility Requirements</w:t>
      </w:r>
      <w:bookmarkEnd w:id="551"/>
      <w:bookmarkEnd w:id="552"/>
      <w:bookmarkEnd w:id="553"/>
      <w:bookmarkEnd w:id="554"/>
      <w:bookmarkEnd w:id="555"/>
    </w:p>
    <w:p w:rsidR="003D2175" w:rsidRPr="006E39F5" w:rsidRDefault="003D2175" w:rsidP="00B16516">
      <w:pPr>
        <w:pStyle w:val="A1CharCharChar"/>
        <w:ind w:left="0" w:firstLine="0"/>
      </w:pPr>
      <w:r w:rsidRPr="006E39F5">
        <w:t xml:space="preserve">The attendance of students served in a nontraditional setting is subject to requirements associated with the specific nontraditional setting. Eligibility information for specific nontraditional settings appears later in this section. </w:t>
      </w:r>
    </w:p>
    <w:p w:rsidR="000E4BF6" w:rsidRPr="006E39F5" w:rsidRDefault="000E4BF6" w:rsidP="00B16516">
      <w:pPr>
        <w:pStyle w:val="A1CharCharChar"/>
        <w:ind w:left="0" w:firstLine="0"/>
      </w:pPr>
    </w:p>
    <w:p w:rsidR="003D2175" w:rsidRPr="006E39F5" w:rsidRDefault="003D2175" w:rsidP="00B16516">
      <w:pPr>
        <w:pStyle w:val="A1CharCharChar"/>
        <w:ind w:left="0" w:firstLine="0"/>
      </w:pPr>
      <w:r w:rsidRPr="006E39F5">
        <w:t>Generally, a student in a nontraditional setting will be eligible for</w:t>
      </w:r>
      <w:r w:rsidR="001F3F1F" w:rsidRPr="006E39F5">
        <w:t xml:space="preserve"> average daily attendance</w:t>
      </w:r>
      <w:r w:rsidRPr="006E39F5">
        <w:t xml:space="preserve"> </w:t>
      </w:r>
      <w:r w:rsidR="001F3F1F" w:rsidRPr="006E39F5">
        <w:t>(</w:t>
      </w:r>
      <w:r w:rsidRPr="006E39F5">
        <w:t>ADA</w:t>
      </w:r>
      <w:r w:rsidR="001F3F1F" w:rsidRPr="006E39F5">
        <w:t>)</w:t>
      </w:r>
      <w:r w:rsidRPr="006E39F5">
        <w:t xml:space="preserve"> funding in the district in which the student resides or is otherwise entitled to attend for FSP purposes (see </w:t>
      </w:r>
      <w:fldSimple w:instr=" REF _Ref203893703 \h  \* MERGEFORMAT ">
        <w:r w:rsidR="008D654F" w:rsidRPr="008D654F">
          <w:rPr>
            <w:b/>
          </w:rPr>
          <w:t>3.3 Enrollment Procedures and Requirements</w:t>
        </w:r>
      </w:fldSimple>
      <w:r w:rsidRPr="006E39F5">
        <w:t>).</w:t>
      </w:r>
    </w:p>
    <w:p w:rsidR="003D2175" w:rsidRPr="006E39F5" w:rsidRDefault="003D2175" w:rsidP="00B16516">
      <w:pPr>
        <w:pStyle w:val="A1CharCharChar"/>
        <w:ind w:left="0" w:firstLine="0"/>
      </w:pPr>
    </w:p>
    <w:p w:rsidR="003D2175" w:rsidRPr="006E39F5" w:rsidRDefault="003D2175" w:rsidP="00B16516">
      <w:pPr>
        <w:pStyle w:val="Heading3"/>
      </w:pPr>
      <w:bookmarkStart w:id="556" w:name="_Toc299702322"/>
      <w:r w:rsidRPr="006E39F5">
        <w:t xml:space="preserve">10.2.1 "Double-Counting" of </w:t>
      </w:r>
      <w:smartTag w:uri="urn:schemas-microsoft-com:office:smarttags" w:element="place">
        <w:smartTag w:uri="urn:schemas-microsoft-com:office:smarttags" w:element="City">
          <w:r w:rsidRPr="006E39F5">
            <w:t>ADA</w:t>
          </w:r>
        </w:smartTag>
      </w:smartTag>
      <w:r w:rsidRPr="006E39F5">
        <w:t xml:space="preserve"> for Students in Nontraditional Schools</w:t>
      </w:r>
      <w:bookmarkEnd w:id="556"/>
    </w:p>
    <w:p w:rsidR="001E7A72" w:rsidRPr="006E39F5" w:rsidRDefault="001E7A72" w:rsidP="00B16516">
      <w:pPr>
        <w:pStyle w:val="A1CharCharChar"/>
        <w:ind w:left="0" w:firstLine="0"/>
      </w:pPr>
      <w:r w:rsidRPr="006E39F5">
        <w:t xml:space="preserve">A student may not be counted more than once for </w:t>
      </w:r>
      <w:smartTag w:uri="urn:schemas-microsoft-com:office:smarttags" w:element="place">
        <w:smartTag w:uri="urn:schemas-microsoft-com:office:smarttags" w:element="City">
          <w:r w:rsidRPr="006E39F5">
            <w:t>ADA</w:t>
          </w:r>
        </w:smartTag>
      </w:smartTag>
      <w:r w:rsidRPr="006E39F5">
        <w:t xml:space="preserve"> purposes because he or she attends both the regular school program and a nontraditional education program. However, your district should take into consideration the total amount of time a student is served each day in the district when determining the student's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w:t>
      </w:r>
    </w:p>
    <w:p w:rsidR="001E7A72" w:rsidRPr="006E39F5" w:rsidRDefault="001E7A72" w:rsidP="00B16516">
      <w:pPr>
        <w:pStyle w:val="A1CharCharChar"/>
        <w:ind w:left="0" w:firstLine="0"/>
      </w:pPr>
    </w:p>
    <w:p w:rsidR="003D2175" w:rsidRPr="006E39F5" w:rsidRDefault="003D2175" w:rsidP="00B16516">
      <w:pPr>
        <w:pStyle w:val="Heading3"/>
      </w:pPr>
      <w:bookmarkStart w:id="557" w:name="_Toc299702323"/>
      <w:r w:rsidRPr="006E39F5">
        <w:t>10.2.2 Nontraditional Schools and Special Program Eligibility</w:t>
      </w:r>
      <w:bookmarkEnd w:id="557"/>
    </w:p>
    <w:p w:rsidR="001E7A72" w:rsidRPr="006E39F5" w:rsidRDefault="001E7A72" w:rsidP="00B16516">
      <w:pPr>
        <w:pStyle w:val="A1CharCharChar"/>
        <w:ind w:left="0" w:firstLine="0"/>
      </w:pPr>
      <w:r w:rsidRPr="006E39F5">
        <w:t>Students who are being served in nontraditional education programs are eligible for special program (e.g., special education, career and technical education, bilingual/ESL, etc.) funding provided all requirements of the special programs are met, including service by certified special program teachers.</w:t>
      </w:r>
    </w:p>
    <w:p w:rsidR="003D2175" w:rsidRPr="006E39F5" w:rsidRDefault="003D2175" w:rsidP="00B16516">
      <w:pPr>
        <w:pStyle w:val="A1CharCharChar"/>
        <w:ind w:left="0" w:firstLine="0"/>
      </w:pPr>
    </w:p>
    <w:p w:rsidR="003D2175" w:rsidRPr="006E39F5" w:rsidRDefault="003D2175" w:rsidP="00B16516">
      <w:pPr>
        <w:pStyle w:val="Heading3"/>
      </w:pPr>
      <w:bookmarkStart w:id="558" w:name="_Toc299702324"/>
      <w:r w:rsidRPr="006E39F5">
        <w:t>10.2.3 DAEP or JJAEP Placement</w:t>
      </w:r>
      <w:r w:rsidR="001458B2" w:rsidRPr="006E39F5">
        <w:t xml:space="preserve"> for Students 21 Years of Age or Older</w:t>
      </w:r>
      <w:bookmarkEnd w:id="558"/>
    </w:p>
    <w:p w:rsidR="001458B2" w:rsidRPr="006E39F5" w:rsidRDefault="001458B2" w:rsidP="00B16516">
      <w:pPr>
        <w:pStyle w:val="A1CharCharChar"/>
        <w:ind w:left="0" w:firstLine="0"/>
      </w:pPr>
      <w:r w:rsidRPr="006E39F5">
        <w:t xml:space="preserve">A student who is 21 (or older) and admitted to a Texas public school to complete high school graduation requirements is </w:t>
      </w:r>
      <w:r w:rsidRPr="006E39F5">
        <w:rPr>
          <w:b/>
        </w:rPr>
        <w:t>not</w:t>
      </w:r>
      <w:r w:rsidRPr="006E39F5">
        <w:t xml:space="preserve"> eligible for placement in a DAEP or JJAEP if he or she engages in the same type of misconduct that would require such placement for a student under the age of </w:t>
      </w:r>
      <w:smartTag w:uri="urn:schemas-microsoft-com:office:smarttags" w:element="metricconverter">
        <w:smartTagPr>
          <w:attr w:name="ProductID" w:val="21. In"/>
        </w:smartTagPr>
        <w:r w:rsidRPr="006E39F5">
          <w:t>21. In</w:t>
        </w:r>
      </w:smartTag>
      <w:r w:rsidRPr="006E39F5">
        <w:t xml:space="preserve"> this instance, your district must revoke admission of the student.</w:t>
      </w:r>
      <w:r w:rsidR="00793D74" w:rsidRPr="006E39F5">
        <w:rPr>
          <w:rStyle w:val="FootnoteReference"/>
        </w:rPr>
        <w:footnoteReference w:id="164"/>
      </w:r>
      <w:r w:rsidR="00916327" w:rsidRPr="006E39F5">
        <w:t xml:space="preserve"> The leaver code would be reported as ‘98’ on the PEIMS 203 record.</w:t>
      </w:r>
    </w:p>
    <w:p w:rsidR="003D2175" w:rsidRPr="006E39F5" w:rsidRDefault="003D2175" w:rsidP="00B16516">
      <w:pPr>
        <w:pStyle w:val="A1CharCharChar"/>
        <w:ind w:left="0" w:firstLine="0"/>
      </w:pPr>
    </w:p>
    <w:p w:rsidR="003D2175" w:rsidRPr="006E39F5" w:rsidRDefault="003D2175" w:rsidP="00B16516">
      <w:pPr>
        <w:pStyle w:val="Heading3"/>
      </w:pPr>
      <w:bookmarkStart w:id="559" w:name="_Toc299702325"/>
      <w:r w:rsidRPr="006E39F5">
        <w:t>10.2.4 Eligibility and Teacher Certification</w:t>
      </w:r>
      <w:bookmarkEnd w:id="559"/>
    </w:p>
    <w:p w:rsidR="001E7A72" w:rsidRPr="006E39F5" w:rsidRDefault="001E7A72" w:rsidP="00B16516">
      <w:pPr>
        <w:pStyle w:val="A1CharCharChar"/>
        <w:ind w:left="0" w:firstLine="0"/>
      </w:pPr>
      <w:r w:rsidRPr="006E39F5">
        <w:t xml:space="preserve">Generally, all students reported as eligible to generate </w:t>
      </w:r>
      <w:smartTag w:uri="urn:schemas-microsoft-com:office:smarttags" w:element="place">
        <w:smartTag w:uri="urn:schemas-microsoft-com:office:smarttags" w:element="City">
          <w:r w:rsidRPr="006E39F5">
            <w:t>ADA</w:t>
          </w:r>
        </w:smartTag>
      </w:smartTag>
      <w:r w:rsidRPr="006E39F5">
        <w:t xml:space="preserve"> must be served by teachers certified by the State Board for Educator Certification (SBEC) or be served under a contract negotiated by the local district. Additional information on contracting for educational services may be obtained by contacting the specific program division(s) at </w:t>
      </w:r>
      <w:r w:rsidR="00B46A06" w:rsidRPr="006E39F5">
        <w:t>the Texas Education Agency (TEA)</w:t>
      </w:r>
      <w:r w:rsidRPr="006E39F5">
        <w:t>.</w:t>
      </w:r>
    </w:p>
    <w:p w:rsidR="003D2175" w:rsidRPr="006E39F5" w:rsidRDefault="003D2175" w:rsidP="00B16516">
      <w:pPr>
        <w:pStyle w:val="A1CharCharChar"/>
      </w:pPr>
    </w:p>
    <w:p w:rsidR="003D2175" w:rsidRPr="006E39F5" w:rsidRDefault="003D2175" w:rsidP="001B5771">
      <w:pPr>
        <w:pStyle w:val="Heading2"/>
      </w:pPr>
      <w:bookmarkStart w:id="560" w:name="_Toc299702326"/>
      <w:r w:rsidRPr="006E39F5">
        <w:t>10.3 School Calendar Requirements and Waivers to These Requirements</w:t>
      </w:r>
      <w:bookmarkEnd w:id="560"/>
    </w:p>
    <w:p w:rsidR="00DD0AFA" w:rsidRPr="006E39F5" w:rsidRDefault="00DD0AFA" w:rsidP="00B16516">
      <w:pPr>
        <w:pStyle w:val="A1CharCharChar"/>
        <w:ind w:left="0" w:firstLine="0"/>
      </w:pPr>
      <w:r w:rsidRPr="006E39F5">
        <w:t>The school calendar</w:t>
      </w:r>
      <w:r w:rsidR="0063406D" w:rsidRPr="006E39F5">
        <w:fldChar w:fldCharType="begin"/>
      </w:r>
      <w:r w:rsidRPr="006E39F5">
        <w:instrText>xe "Calendar"</w:instrText>
      </w:r>
      <w:r w:rsidR="0063406D" w:rsidRPr="006E39F5">
        <w:fldChar w:fldCharType="end"/>
      </w:r>
      <w:r w:rsidRPr="006E39F5">
        <w:t xml:space="preserve"> for alternative education programs must follow the same regulations as those stated for the regular school, unless a waiver</w:t>
      </w:r>
      <w:r w:rsidR="0063406D" w:rsidRPr="006E39F5">
        <w:fldChar w:fldCharType="begin"/>
      </w:r>
      <w:r w:rsidRPr="006E39F5">
        <w:instrText>xe "Waivers"</w:instrText>
      </w:r>
      <w:r w:rsidR="0063406D" w:rsidRPr="006E39F5">
        <w:fldChar w:fldCharType="end"/>
      </w:r>
      <w:r w:rsidRPr="006E39F5">
        <w:t xml:space="preserve"> that alters this requirement is submitted to the TEA. Generally, a school calendar</w:t>
      </w:r>
      <w:r w:rsidR="0063406D" w:rsidRPr="006E39F5">
        <w:fldChar w:fldCharType="begin"/>
      </w:r>
      <w:r w:rsidRPr="006E39F5">
        <w:instrText>xe "Calendar"</w:instrText>
      </w:r>
      <w:r w:rsidR="0063406D" w:rsidRPr="006E39F5">
        <w:fldChar w:fldCharType="end"/>
      </w:r>
      <w:r w:rsidRPr="006E39F5">
        <w:t xml:space="preserve"> must provide for 180 days of instruction at each campus that is identified by a separate campus number (see </w:t>
      </w:r>
      <w:fldSimple w:instr=" REF _Ref203893802 \h  \* MERGEFORMAT ">
        <w:r w:rsidR="008D654F" w:rsidRPr="008D654F">
          <w:rPr>
            <w:b/>
          </w:rPr>
          <w:t>3.8 Calendar</w:t>
        </w:r>
      </w:fldSimple>
      <w:r w:rsidRPr="006E39F5">
        <w:t>).</w:t>
      </w:r>
      <w:r w:rsidRPr="006E39F5">
        <w:rPr>
          <w:rStyle w:val="FootnoteReference"/>
        </w:rPr>
        <w:footnoteReference w:id="165"/>
      </w:r>
      <w:r w:rsidRPr="006E39F5">
        <w:t xml:space="preserve">  It should be noted that charter schools are not subject to the 180-day requirement; however, most charter schools typically offer 180 days of instruction.</w:t>
      </w:r>
    </w:p>
    <w:p w:rsidR="00DD0AFA" w:rsidRPr="006E39F5" w:rsidRDefault="00DD0AFA" w:rsidP="00B16516">
      <w:pPr>
        <w:pStyle w:val="A1CharCharChar"/>
        <w:ind w:left="0" w:firstLine="0"/>
      </w:pPr>
    </w:p>
    <w:p w:rsidR="00DD0AFA" w:rsidRPr="006E39F5" w:rsidRDefault="00DD0AFA" w:rsidP="00B16516">
      <w:pPr>
        <w:pStyle w:val="A1CharCharChar"/>
        <w:ind w:left="0" w:firstLine="0"/>
      </w:pPr>
      <w:r w:rsidRPr="006E39F5">
        <w:t>The commissioner of education is extended the authority to waive certain requirements established by state law or State Board of Education rule when it is determined the students' education will benefit directly by waiving the law or rule.</w:t>
      </w:r>
      <w:r w:rsidRPr="006E39F5">
        <w:rPr>
          <w:rStyle w:val="FootnoteReference"/>
        </w:rPr>
        <w:footnoteReference w:id="166"/>
      </w:r>
      <w:r w:rsidRPr="006E39F5">
        <w:t xml:space="preserve"> All rules and regulations of student eligibility and attendance reporting are applicable unless specifically waived.</w:t>
      </w:r>
    </w:p>
    <w:p w:rsidR="00DD0AFA" w:rsidRPr="006E39F5" w:rsidRDefault="00DD0AFA" w:rsidP="00B16516">
      <w:pPr>
        <w:pStyle w:val="A1CharCharChar"/>
      </w:pPr>
    </w:p>
    <w:p w:rsidR="00DD0AFA" w:rsidRPr="006E39F5" w:rsidRDefault="00DD0AFA" w:rsidP="00B16516">
      <w:pPr>
        <w:pStyle w:val="A1CharCharChar"/>
        <w:ind w:left="0" w:firstLine="0"/>
      </w:pPr>
      <w:r w:rsidRPr="006E39F5">
        <w:t>Many times, waiving certain laws or rules associated with education indirectly affects other areas of education. Before applying for a waiver</w:t>
      </w:r>
      <w:r w:rsidR="0063406D" w:rsidRPr="006E39F5">
        <w:fldChar w:fldCharType="begin"/>
      </w:r>
      <w:r w:rsidRPr="006E39F5">
        <w:instrText>xe "Waivers"</w:instrText>
      </w:r>
      <w:r w:rsidR="0063406D" w:rsidRPr="006E39F5">
        <w:fldChar w:fldCharType="end"/>
      </w:r>
      <w:r w:rsidRPr="006E39F5">
        <w:t>, your district should evaluate how the reporting of attendance and the funding of students will be affected if the waiver is granted.</w:t>
      </w:r>
    </w:p>
    <w:p w:rsidR="003D2175" w:rsidRPr="006E39F5" w:rsidRDefault="003D2175" w:rsidP="00B16516">
      <w:pPr>
        <w:pStyle w:val="A1CharCharChar"/>
        <w:ind w:left="0" w:firstLine="0"/>
      </w:pPr>
    </w:p>
    <w:p w:rsidR="003D2175" w:rsidRPr="006E39F5" w:rsidRDefault="003D2175" w:rsidP="001B5771">
      <w:pPr>
        <w:pStyle w:val="Heading2"/>
      </w:pPr>
      <w:bookmarkStart w:id="561" w:name="_Toc299702327"/>
      <w:r w:rsidRPr="006E39F5">
        <w:t>10.4 Attendance Accounting Documentation</w:t>
      </w:r>
      <w:bookmarkEnd w:id="561"/>
    </w:p>
    <w:p w:rsidR="003D2175" w:rsidRPr="006E39F5" w:rsidRDefault="003D2175" w:rsidP="00B16516">
      <w:pPr>
        <w:pStyle w:val="A1CharCharChar"/>
        <w:ind w:left="0" w:firstLine="0"/>
      </w:pPr>
      <w:r w:rsidRPr="006E39F5">
        <w:t>Basic attendance accounting records for students served in an alternative education setting must meet the same standards established in this handbook for the regular school program</w:t>
      </w:r>
      <w:r w:rsidR="00242976" w:rsidRPr="006E39F5">
        <w:t xml:space="preserve"> (s</w:t>
      </w:r>
      <w:r w:rsidR="00A85438" w:rsidRPr="006E39F5">
        <w:t>ee Sections 2 and 3</w:t>
      </w:r>
      <w:r w:rsidR="00242976" w:rsidRPr="006E39F5">
        <w:t>)</w:t>
      </w:r>
      <w:r w:rsidR="00A85438" w:rsidRPr="006E39F5">
        <w:t>.</w:t>
      </w:r>
    </w:p>
    <w:p w:rsidR="003D2175" w:rsidRPr="006E39F5" w:rsidRDefault="003D2175" w:rsidP="00B16516">
      <w:pPr>
        <w:pStyle w:val="A1CharCharChar"/>
      </w:pPr>
    </w:p>
    <w:p w:rsidR="003D2175" w:rsidRPr="006E39F5" w:rsidRDefault="003D2175" w:rsidP="001B5771">
      <w:pPr>
        <w:pStyle w:val="Heading2"/>
      </w:pPr>
      <w:bookmarkStart w:id="562" w:name="_Toc299702328"/>
      <w:r w:rsidRPr="006E39F5">
        <w:t>10.5 Year-Round Schools</w:t>
      </w:r>
      <w:bookmarkEnd w:id="562"/>
    </w:p>
    <w:p w:rsidR="003D2175" w:rsidRPr="006E39F5" w:rsidRDefault="003D2175" w:rsidP="00B16516">
      <w:pPr>
        <w:pStyle w:val="A1CharCharChar"/>
        <w:ind w:left="0" w:firstLine="0"/>
      </w:pPr>
      <w:r w:rsidRPr="006E39F5">
        <w:t>Regardless of beginning/ending dates, or dates of intercessions, your district must report the attendance of students participating on year-round instructional tracks in six approximately equal reporting periods.</w:t>
      </w:r>
    </w:p>
    <w:p w:rsidR="003D2175" w:rsidRPr="006E39F5" w:rsidRDefault="003D2175" w:rsidP="00B16516">
      <w:pPr>
        <w:pStyle w:val="A1CharCharChar"/>
      </w:pPr>
    </w:p>
    <w:p w:rsidR="003D2175" w:rsidRPr="006E39F5" w:rsidRDefault="003D2175" w:rsidP="00B16516">
      <w:pPr>
        <w:pStyle w:val="A1CharCharChar"/>
        <w:ind w:left="0" w:firstLine="0"/>
      </w:pPr>
      <w:r w:rsidRPr="006E39F5">
        <w:t>In many cases, year-round instructional tracks are not completed by th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t xml:space="preserve"> due date for submission of attendance data. When this situation occurs, your district must submit the attendance records for students attending year-round programs before the final 6-week reporting period is completed. Report only the actual number of days of instruction completed—as of the date the attendance records are extracted. Report the completed year during the resubmission period.</w:t>
      </w:r>
    </w:p>
    <w:p w:rsidR="003D2175" w:rsidRPr="006E39F5" w:rsidRDefault="003D2175" w:rsidP="00B16516">
      <w:pPr>
        <w:pStyle w:val="A1CharCharChar"/>
      </w:pPr>
    </w:p>
    <w:p w:rsidR="003851C0" w:rsidRPr="006E39F5" w:rsidRDefault="003D2175" w:rsidP="00B16516">
      <w:pPr>
        <w:pStyle w:val="A1CharCharChar"/>
        <w:ind w:left="0" w:firstLine="0"/>
      </w:pPr>
      <w:r w:rsidRPr="006E39F5">
        <w:t>Students who switch instructional tracks remain eligible for all days of attendance, provided all other eligibility requirements are met.</w:t>
      </w:r>
    </w:p>
    <w:p w:rsidR="003D2175" w:rsidRPr="006E39F5" w:rsidRDefault="003D2175" w:rsidP="00B16516">
      <w:pPr>
        <w:pStyle w:val="A1CharCharChar"/>
        <w:ind w:left="0" w:firstLine="0"/>
      </w:pPr>
    </w:p>
    <w:p w:rsidR="003D2175" w:rsidRPr="006E39F5" w:rsidRDefault="003D2175" w:rsidP="001B5771">
      <w:pPr>
        <w:pStyle w:val="Heading2"/>
      </w:pPr>
      <w:bookmarkStart w:id="563" w:name="_Toc137532795"/>
      <w:bookmarkStart w:id="564" w:name="_Toc137533288"/>
      <w:bookmarkStart w:id="565" w:name="_Toc137533979"/>
      <w:bookmarkStart w:id="566" w:name="_Toc173046174"/>
      <w:bookmarkStart w:id="567" w:name="_Ref200526014"/>
      <w:bookmarkStart w:id="568" w:name="_Toc299702329"/>
      <w:r w:rsidRPr="006E39F5">
        <w:t>10.6 Compensatory and Accelerated Instruction for At-Risk Students</w:t>
      </w:r>
      <w:bookmarkEnd w:id="563"/>
      <w:bookmarkEnd w:id="564"/>
      <w:bookmarkEnd w:id="565"/>
      <w:bookmarkEnd w:id="566"/>
      <w:r w:rsidRPr="006E39F5">
        <w:t xml:space="preserve"> (Regular Accountability At-Risk Alternative Education Programs)</w:t>
      </w:r>
      <w:bookmarkEnd w:id="567"/>
      <w:bookmarkEnd w:id="568"/>
    </w:p>
    <w:p w:rsidR="00A90264" w:rsidRDefault="003D2175" w:rsidP="00A90264">
      <w:pPr>
        <w:pStyle w:val="A1CharCharChar"/>
        <w:pBdr>
          <w:right w:val="single" w:sz="12" w:space="4" w:color="auto"/>
        </w:pBdr>
        <w:ind w:left="0" w:firstLine="0"/>
      </w:pPr>
      <w:r w:rsidRPr="006E39F5">
        <w:t>Each school district must provide appropriate compensatory and accelerated services for at-risk students. Refer to the TEC, §29.081</w:t>
      </w:r>
      <w:r w:rsidR="001458B2" w:rsidRPr="006E39F5">
        <w:t>(d)</w:t>
      </w:r>
      <w:r w:rsidRPr="006E39F5">
        <w:t xml:space="preserve">, regarding statutory </w:t>
      </w:r>
      <w:r w:rsidR="009F4676" w:rsidRPr="006E39F5">
        <w:t>definitions of</w:t>
      </w:r>
      <w:r w:rsidRPr="006E39F5">
        <w:t xml:space="preserve"> at-risk students.</w:t>
      </w:r>
    </w:p>
    <w:p w:rsidR="003D2175" w:rsidRPr="006E39F5" w:rsidRDefault="003D2175" w:rsidP="00B16516">
      <w:pPr>
        <w:pStyle w:val="A1CharCharChar"/>
      </w:pPr>
    </w:p>
    <w:p w:rsidR="003D2175" w:rsidRPr="006E39F5" w:rsidRDefault="003851C0" w:rsidP="00B16516">
      <w:pPr>
        <w:pStyle w:val="A1CharCharChar"/>
        <w:ind w:left="0" w:firstLine="0"/>
      </w:pPr>
      <w:r w:rsidRPr="006E39F5">
        <w:br w:type="column"/>
      </w:r>
      <w:r w:rsidR="003D2175" w:rsidRPr="006E39F5">
        <w:t>An alternative campus for at-risk students must serve one or more of the following student populations:</w:t>
      </w:r>
    </w:p>
    <w:p w:rsidR="00A90264" w:rsidRDefault="00A90264" w:rsidP="00A90264">
      <w:pPr>
        <w:pStyle w:val="A1CharCharChar"/>
        <w:numPr>
          <w:ilvl w:val="0"/>
          <w:numId w:val="138"/>
        </w:numPr>
        <w:pBdr>
          <w:right w:val="single" w:sz="12" w:space="4" w:color="auto"/>
        </w:pBdr>
      </w:pPr>
      <w:r w:rsidRPr="00A90264">
        <w:t>students who were</w:t>
      </w:r>
      <w:r w:rsidR="00F45539" w:rsidRPr="006E39F5">
        <w:t xml:space="preserve"> </w:t>
      </w:r>
      <w:r w:rsidRPr="00A90264">
        <w:t>not advanced from one grade level to the next for one or more school years</w:t>
      </w:r>
    </w:p>
    <w:p w:rsidR="00A90264" w:rsidRDefault="00A90264" w:rsidP="00A90264">
      <w:pPr>
        <w:pStyle w:val="A1CharCharChar"/>
        <w:numPr>
          <w:ilvl w:val="0"/>
          <w:numId w:val="138"/>
        </w:numPr>
        <w:pBdr>
          <w:right w:val="single" w:sz="12" w:space="4" w:color="auto"/>
        </w:pBdr>
      </w:pPr>
      <w:r w:rsidRPr="00A90264">
        <w:t>students in grades 7–12 who did not maintain an average equivalent to 70 on a scale of 100 in two or more subjects in the foundation curriculum during a semester in the preceding or current school year or</w:t>
      </w:r>
      <w:r w:rsidR="00F45539" w:rsidRPr="006E39F5">
        <w:t xml:space="preserve"> </w:t>
      </w:r>
      <w:r w:rsidRPr="00A90264">
        <w:t>are</w:t>
      </w:r>
      <w:r w:rsidR="00F45539" w:rsidRPr="006E39F5">
        <w:t xml:space="preserve"> </w:t>
      </w:r>
      <w:r w:rsidRPr="00A90264">
        <w:t>not maintaining such an average in two or more subjects in the foundation curriculum in the current semester</w:t>
      </w:r>
    </w:p>
    <w:p w:rsidR="00A90264" w:rsidRDefault="00A90264" w:rsidP="00A90264">
      <w:pPr>
        <w:pStyle w:val="A1CharCharChar"/>
        <w:numPr>
          <w:ilvl w:val="0"/>
          <w:numId w:val="138"/>
        </w:numPr>
        <w:pBdr>
          <w:right w:val="single" w:sz="12" w:space="4" w:color="auto"/>
        </w:pBdr>
      </w:pPr>
      <w:r w:rsidRPr="00A90264">
        <w:t>students who</w:t>
      </w:r>
      <w:r w:rsidR="005F3F64" w:rsidRPr="006E39F5">
        <w:t xml:space="preserve"> </w:t>
      </w:r>
      <w:r w:rsidRPr="00A90264">
        <w:t>did not perform satisfactorily on an assessment instrument administered to the students under the</w:t>
      </w:r>
      <w:r w:rsidR="005F3F64" w:rsidRPr="006E39F5">
        <w:t xml:space="preserve"> </w:t>
      </w:r>
      <w:r w:rsidRPr="00A90264">
        <w:t>TEC, Chapter 39, Subchapter B</w:t>
      </w:r>
      <w:r w:rsidR="00F45539" w:rsidRPr="006E39F5">
        <w:t xml:space="preserve">, </w:t>
      </w:r>
      <w:r w:rsidRPr="00A90264">
        <w:t>and</w:t>
      </w:r>
      <w:r w:rsidR="00F45539" w:rsidRPr="006E39F5">
        <w:t xml:space="preserve"> </w:t>
      </w:r>
      <w:r w:rsidRPr="00A90264">
        <w:t>have</w:t>
      </w:r>
      <w:r w:rsidR="00F45539" w:rsidRPr="006E39F5">
        <w:t xml:space="preserve"> </w:t>
      </w:r>
      <w:r w:rsidRPr="00A90264">
        <w:t>not in the previous or current school year subsequently performed on that instrument or another appropriate instrument at a level equal to at least 110 percent of the level of satisfactory performance on that instrument</w:t>
      </w:r>
    </w:p>
    <w:p w:rsidR="00A90264" w:rsidRDefault="00A90264" w:rsidP="00A90264">
      <w:pPr>
        <w:pStyle w:val="A1CharCharChar"/>
        <w:numPr>
          <w:ilvl w:val="0"/>
          <w:numId w:val="138"/>
        </w:numPr>
        <w:pBdr>
          <w:right w:val="single" w:sz="12" w:space="4" w:color="auto"/>
        </w:pBdr>
      </w:pPr>
      <w:r w:rsidRPr="00A90264">
        <w:t>students</w:t>
      </w:r>
      <w:r w:rsidR="00F45539" w:rsidRPr="006E39F5">
        <w:t xml:space="preserve"> </w:t>
      </w:r>
      <w:r w:rsidRPr="00A90264">
        <w:t>in prekindergarten, kindergarten, or grade 1, 2, or 3</w:t>
      </w:r>
      <w:r w:rsidR="005F3F64" w:rsidRPr="006E39F5">
        <w:t xml:space="preserve"> </w:t>
      </w:r>
      <w:r w:rsidRPr="00A90264">
        <w:t>who</w:t>
      </w:r>
      <w:r w:rsidR="00F45539" w:rsidRPr="006E39F5">
        <w:t xml:space="preserve"> </w:t>
      </w:r>
      <w:r w:rsidRPr="00A90264">
        <w:t>did not perform satisfactorily on a readiness test or assessment instrument administered during the current school year</w:t>
      </w:r>
    </w:p>
    <w:p w:rsidR="00A90264" w:rsidRDefault="00A90264" w:rsidP="00A90264">
      <w:pPr>
        <w:pStyle w:val="A1CharCharChar"/>
        <w:numPr>
          <w:ilvl w:val="0"/>
          <w:numId w:val="138"/>
        </w:numPr>
        <w:pBdr>
          <w:right w:val="single" w:sz="12" w:space="4" w:color="auto"/>
        </w:pBdr>
      </w:pPr>
      <w:r w:rsidRPr="00A90264">
        <w:t>limited English proficient (LEP) students, as defined by the TEC,</w:t>
      </w:r>
      <w:r w:rsidR="00F45539" w:rsidRPr="006E39F5">
        <w:t xml:space="preserve"> </w:t>
      </w:r>
      <w:r w:rsidRPr="00A90264">
        <w:t>§29.052</w:t>
      </w:r>
    </w:p>
    <w:p w:rsidR="00A90264" w:rsidRDefault="00A90264" w:rsidP="00A90264">
      <w:pPr>
        <w:pStyle w:val="A1CharCharChar"/>
        <w:numPr>
          <w:ilvl w:val="0"/>
          <w:numId w:val="138"/>
        </w:numPr>
      </w:pPr>
      <w:r w:rsidRPr="00A90264">
        <w:t>recovered dropouts</w:t>
      </w:r>
    </w:p>
    <w:p w:rsidR="00A90264" w:rsidRDefault="00A90264" w:rsidP="00A90264">
      <w:pPr>
        <w:pStyle w:val="A1CharCharChar"/>
        <w:numPr>
          <w:ilvl w:val="0"/>
          <w:numId w:val="138"/>
        </w:numPr>
      </w:pPr>
      <w:r w:rsidRPr="00A90264">
        <w:t>pre- and postadjudicated</w:t>
      </w:r>
      <w:r w:rsidR="003D2175" w:rsidRPr="006E39F5">
        <w:t xml:space="preserve"> students</w:t>
      </w:r>
    </w:p>
    <w:p w:rsidR="00A90264" w:rsidRDefault="00A90264" w:rsidP="00A90264">
      <w:pPr>
        <w:pStyle w:val="A1CharCharChar"/>
        <w:numPr>
          <w:ilvl w:val="0"/>
          <w:numId w:val="138"/>
        </w:numPr>
      </w:pPr>
      <w:r w:rsidRPr="00A90264">
        <w:t>homeless students</w:t>
      </w:r>
    </w:p>
    <w:p w:rsidR="00A90264" w:rsidRDefault="003D2175" w:rsidP="00A90264">
      <w:pPr>
        <w:pStyle w:val="A1CharCharChar"/>
        <w:numPr>
          <w:ilvl w:val="0"/>
          <w:numId w:val="138"/>
        </w:numPr>
      </w:pPr>
      <w:r w:rsidRPr="006E39F5">
        <w:t>pregnant or parenting students</w:t>
      </w:r>
    </w:p>
    <w:p w:rsidR="00A90264" w:rsidRDefault="003851C0" w:rsidP="00A90264">
      <w:pPr>
        <w:pStyle w:val="A1CharCharChar"/>
        <w:numPr>
          <w:ilvl w:val="0"/>
          <w:numId w:val="138"/>
        </w:numPr>
      </w:pPr>
      <w:r w:rsidRPr="006E39F5">
        <w:t>students who previously resided or currently reside in a residential placement facility in the district</w:t>
      </w:r>
      <w:r w:rsidRPr="006E39F5">
        <w:rPr>
          <w:rStyle w:val="FootnoteReference"/>
        </w:rPr>
        <w:footnoteReference w:id="167"/>
      </w:r>
    </w:p>
    <w:p w:rsidR="00605CDA" w:rsidRPr="006E39F5" w:rsidRDefault="00605CDA" w:rsidP="003851C0">
      <w:pPr>
        <w:pStyle w:val="A1CharCharChar"/>
      </w:pPr>
    </w:p>
    <w:p w:rsidR="003D2175" w:rsidRPr="006E39F5" w:rsidRDefault="003D2175" w:rsidP="001B5771">
      <w:pPr>
        <w:pStyle w:val="Heading2"/>
      </w:pPr>
      <w:bookmarkStart w:id="569" w:name="_Toc137532796"/>
      <w:bookmarkStart w:id="570" w:name="_Toc137533289"/>
      <w:bookmarkStart w:id="571" w:name="_Toc173046175"/>
      <w:bookmarkStart w:id="572" w:name="_Ref298762338"/>
      <w:bookmarkStart w:id="573" w:name="_Toc299702330"/>
      <w:r w:rsidRPr="006E39F5">
        <w:t>10.7 Alternative Education Campuses (AECs) of Choice and Residential Facilities Evaluated Under</w:t>
      </w:r>
      <w:r w:rsidR="00D62DC5" w:rsidRPr="006E39F5">
        <w:t xml:space="preserve"> </w:t>
      </w:r>
      <w:r w:rsidR="00CE72E4" w:rsidRPr="006E39F5">
        <w:t>Alternative Education Accountability (</w:t>
      </w:r>
      <w:r w:rsidRPr="006E39F5">
        <w:t>AEA</w:t>
      </w:r>
      <w:r w:rsidR="00CE72E4" w:rsidRPr="006E39F5">
        <w:t>)</w:t>
      </w:r>
      <w:r w:rsidRPr="006E39F5">
        <w:t xml:space="preserve"> Procedures</w:t>
      </w:r>
      <w:bookmarkEnd w:id="569"/>
      <w:bookmarkEnd w:id="570"/>
      <w:bookmarkEnd w:id="571"/>
      <w:bookmarkEnd w:id="572"/>
      <w:bookmarkEnd w:id="573"/>
      <w:r w:rsidR="0063406D" w:rsidRPr="006E39F5">
        <w:fldChar w:fldCharType="begin"/>
      </w:r>
      <w:r w:rsidRPr="006E39F5">
        <w:instrText>xe "Alternative Education Campus (AEC)"</w:instrText>
      </w:r>
      <w:r w:rsidR="0063406D" w:rsidRPr="006E39F5">
        <w:fldChar w:fldCharType="end"/>
      </w:r>
      <w:r w:rsidR="0063406D" w:rsidRPr="006E39F5">
        <w:fldChar w:fldCharType="begin"/>
      </w:r>
      <w:r w:rsidRPr="006E39F5">
        <w:instrText>xe "Alternative Education Accountability (AEA)"</w:instrText>
      </w:r>
      <w:r w:rsidR="0063406D" w:rsidRPr="006E39F5">
        <w:fldChar w:fldCharType="end"/>
      </w:r>
    </w:p>
    <w:p w:rsidR="008C48C0" w:rsidRPr="006E39F5" w:rsidRDefault="003D2175">
      <w:pPr>
        <w:pStyle w:val="Marksstyle"/>
        <w:pBdr>
          <w:right w:val="single" w:sz="12" w:space="4" w:color="auto"/>
        </w:pBdr>
        <w:ind w:left="0" w:firstLine="0"/>
        <w:rPr>
          <w:rFonts w:eastAsia="Arial Unicode MS"/>
          <w:b w:val="0"/>
        </w:rPr>
      </w:pPr>
      <w:r w:rsidRPr="006E39F5">
        <w:rPr>
          <w:b w:val="0"/>
        </w:rPr>
        <w:t>AECs,</w:t>
      </w:r>
      <w:r w:rsidR="0063406D" w:rsidRPr="006E39F5">
        <w:rPr>
          <w:b w:val="0"/>
          <w:szCs w:val="22"/>
        </w:rPr>
        <w:fldChar w:fldCharType="begin"/>
      </w:r>
      <w:r w:rsidRPr="006E39F5">
        <w:rPr>
          <w:b w:val="0"/>
          <w:szCs w:val="22"/>
        </w:rPr>
        <w:instrText>xe "Alternative Education Campus (AEC)"</w:instrText>
      </w:r>
      <w:r w:rsidR="0063406D" w:rsidRPr="006E39F5">
        <w:rPr>
          <w:b w:val="0"/>
          <w:szCs w:val="22"/>
        </w:rPr>
        <w:fldChar w:fldCharType="end"/>
      </w:r>
      <w:r w:rsidRPr="006E39F5">
        <w:rPr>
          <w:b w:val="0"/>
        </w:rPr>
        <w:t xml:space="preserve"> including charter AECs,</w:t>
      </w:r>
      <w:r w:rsidR="0063406D" w:rsidRPr="006E39F5">
        <w:rPr>
          <w:b w:val="0"/>
          <w:szCs w:val="22"/>
        </w:rPr>
        <w:fldChar w:fldCharType="begin"/>
      </w:r>
      <w:r w:rsidRPr="006E39F5">
        <w:rPr>
          <w:b w:val="0"/>
          <w:szCs w:val="22"/>
        </w:rPr>
        <w:instrText>xe "Alternative Education Campus (AEC)"</w:instrText>
      </w:r>
      <w:r w:rsidR="0063406D" w:rsidRPr="006E39F5">
        <w:rPr>
          <w:b w:val="0"/>
          <w:szCs w:val="22"/>
        </w:rPr>
        <w:fldChar w:fldCharType="end"/>
      </w:r>
      <w:r w:rsidRPr="006E39F5">
        <w:rPr>
          <w:b w:val="0"/>
        </w:rPr>
        <w:t xml:space="preserve"> must serve students “at risk of dropping out of school”</w:t>
      </w:r>
      <w:r w:rsidRPr="006E39F5">
        <w:rPr>
          <w:rStyle w:val="FootnoteReference"/>
          <w:b w:val="0"/>
        </w:rPr>
        <w:footnoteReference w:id="168"/>
      </w:r>
      <w:r w:rsidRPr="006E39F5">
        <w:rPr>
          <w:b w:val="0"/>
        </w:rPr>
        <w:t xml:space="preserve"> </w:t>
      </w:r>
      <w:r w:rsidRPr="006E39F5">
        <w:rPr>
          <w:rFonts w:eastAsia="Arial Unicode MS"/>
          <w:b w:val="0"/>
        </w:rPr>
        <w:t xml:space="preserve">and provide accelerated instructional services to these students. </w:t>
      </w:r>
    </w:p>
    <w:p w:rsidR="003D2175" w:rsidRPr="006E39F5" w:rsidRDefault="003D2175" w:rsidP="00B16516">
      <w:pPr>
        <w:pStyle w:val="Marksstyle"/>
        <w:ind w:left="0" w:firstLine="0"/>
        <w:rPr>
          <w:rFonts w:eastAsia="Arial Unicode MS"/>
          <w:b w:val="0"/>
        </w:rPr>
      </w:pPr>
    </w:p>
    <w:p w:rsidR="003D2175" w:rsidRPr="006E39F5" w:rsidRDefault="003D2175" w:rsidP="00B16516">
      <w:pPr>
        <w:pStyle w:val="Marksstyle"/>
        <w:ind w:left="0" w:firstLine="0"/>
        <w:rPr>
          <w:b w:val="0"/>
        </w:rPr>
      </w:pPr>
      <w:r w:rsidRPr="006E39F5">
        <w:rPr>
          <w:b w:val="0"/>
        </w:rPr>
        <w:t>All attendance accounting rules contained in this handbook apply to all AECs</w:t>
      </w:r>
      <w:r w:rsidR="0063406D" w:rsidRPr="006E39F5">
        <w:rPr>
          <w:b w:val="0"/>
          <w:szCs w:val="22"/>
        </w:rPr>
        <w:fldChar w:fldCharType="begin"/>
      </w:r>
      <w:r w:rsidRPr="006E39F5">
        <w:rPr>
          <w:b w:val="0"/>
          <w:szCs w:val="22"/>
        </w:rPr>
        <w:instrText>xe "Alternative Education Campus (AEC)"</w:instrText>
      </w:r>
      <w:r w:rsidR="0063406D" w:rsidRPr="006E39F5">
        <w:rPr>
          <w:b w:val="0"/>
          <w:szCs w:val="22"/>
        </w:rPr>
        <w:fldChar w:fldCharType="end"/>
      </w:r>
      <w:r w:rsidRPr="006E39F5">
        <w:rPr>
          <w:b w:val="0"/>
        </w:rPr>
        <w:t>.</w:t>
      </w:r>
    </w:p>
    <w:p w:rsidR="007A0BD5" w:rsidRPr="006E39F5" w:rsidRDefault="007A0BD5" w:rsidP="00B16516">
      <w:pPr>
        <w:pStyle w:val="Marksstyle"/>
        <w:ind w:left="0" w:firstLine="0"/>
        <w:rPr>
          <w:b w:val="0"/>
        </w:rPr>
      </w:pPr>
    </w:p>
    <w:p w:rsidR="00A90264" w:rsidRDefault="00A90264" w:rsidP="00A90264">
      <w:pPr>
        <w:pStyle w:val="Marksstyle"/>
        <w:pBdr>
          <w:right w:val="single" w:sz="12" w:space="4" w:color="auto"/>
        </w:pBdr>
        <w:ind w:left="0" w:firstLine="0"/>
        <w:rPr>
          <w:b w:val="0"/>
        </w:rPr>
      </w:pPr>
      <w:r w:rsidRPr="00A90264">
        <w:rPr>
          <w:rFonts w:eastAsia="Arial Unicode MS"/>
          <w:b w:val="0"/>
          <w:szCs w:val="22"/>
        </w:rPr>
        <w:t xml:space="preserve">A new accountability system will be developed during the 2011–2012 school year and implemented in 2013. As a result, no state accountability ratings will be issued in 2012. </w:t>
      </w:r>
      <w:r w:rsidRPr="00A90264">
        <w:rPr>
          <w:b w:val="0"/>
          <w:szCs w:val="22"/>
        </w:rPr>
        <w:t>Decisions regarding evaluation of AECs under the new accountability system have yet to be determined.</w:t>
      </w:r>
    </w:p>
    <w:p w:rsidR="003D2175" w:rsidRPr="006E39F5" w:rsidRDefault="003D2175" w:rsidP="00B16516"/>
    <w:p w:rsidR="00A90264" w:rsidRDefault="003D2175" w:rsidP="00A90264">
      <w:pPr>
        <w:pStyle w:val="Heading3"/>
        <w:pBdr>
          <w:right w:val="single" w:sz="12" w:space="4" w:color="auto"/>
        </w:pBdr>
      </w:pPr>
      <w:bookmarkStart w:id="574" w:name="_Ref265242287"/>
      <w:bookmarkStart w:id="575" w:name="_Toc299702331"/>
      <w:r w:rsidRPr="006E39F5">
        <w:t>10.7.</w:t>
      </w:r>
      <w:r w:rsidR="00422951" w:rsidRPr="006E39F5">
        <w:t>1</w:t>
      </w:r>
      <w:r w:rsidRPr="006E39F5">
        <w:t xml:space="preserve"> Evaluation of DAEPs and JJAEPs</w:t>
      </w:r>
      <w:bookmarkEnd w:id="574"/>
      <w:bookmarkEnd w:id="575"/>
    </w:p>
    <w:p w:rsidR="00A90264" w:rsidRDefault="00DD0AFA" w:rsidP="00A90264">
      <w:pPr>
        <w:pStyle w:val="Marksstyle"/>
        <w:pBdr>
          <w:right w:val="single" w:sz="12" w:space="4" w:color="auto"/>
        </w:pBdr>
        <w:ind w:left="0" w:firstLine="0"/>
        <w:rPr>
          <w:rFonts w:eastAsia="Arial Unicode MS"/>
          <w:b w:val="0"/>
        </w:rPr>
      </w:pPr>
      <w:r w:rsidRPr="006E39F5">
        <w:rPr>
          <w:rFonts w:eastAsia="Arial Unicode MS"/>
          <w:b w:val="0"/>
        </w:rPr>
        <w:t xml:space="preserve">Statute or statutory intent prohibits the </w:t>
      </w:r>
      <w:r w:rsidR="00CE72E4" w:rsidRPr="006E39F5">
        <w:rPr>
          <w:rFonts w:eastAsia="Arial Unicode MS"/>
          <w:b w:val="0"/>
        </w:rPr>
        <w:t>attribution of performance results</w:t>
      </w:r>
      <w:r w:rsidR="008B2872" w:rsidRPr="006E39F5">
        <w:rPr>
          <w:rFonts w:eastAsia="Arial Unicode MS"/>
          <w:b w:val="0"/>
        </w:rPr>
        <w:t xml:space="preserve"> </w:t>
      </w:r>
      <w:r w:rsidRPr="006E39F5">
        <w:rPr>
          <w:rFonts w:eastAsia="Arial Unicode MS"/>
          <w:b w:val="0"/>
        </w:rPr>
        <w:t>to DAEPs and JJAEPs.</w:t>
      </w:r>
      <w:r w:rsidR="00CE72E4" w:rsidRPr="006E39F5">
        <w:rPr>
          <w:rFonts w:eastAsia="Arial Unicode MS"/>
          <w:b w:val="0"/>
        </w:rPr>
        <w:t xml:space="preserve"> The TEC, §37.011(h), requires that a student enrolled at a DAEP or JJAEP be reported as if the student were attending and being tested at his or her “sending” campus. Each district that sends students to a DAEP or JJAEP is responsible for properly attributing all performance data according to the PEIMS</w:t>
      </w:r>
      <w:r w:rsidR="00CE72E4" w:rsidRPr="006E39F5">
        <w:rPr>
          <w:rFonts w:eastAsia="Arial Unicode MS"/>
          <w:b w:val="0"/>
          <w:i/>
        </w:rPr>
        <w:t xml:space="preserve"> Data Standards</w:t>
      </w:r>
      <w:r w:rsidR="00CE72E4" w:rsidRPr="006E39F5">
        <w:rPr>
          <w:rFonts w:eastAsia="Arial Unicode MS"/>
          <w:b w:val="0"/>
        </w:rPr>
        <w:t xml:space="preserve"> and the testing guidelines. </w:t>
      </w:r>
    </w:p>
    <w:p w:rsidR="00CE72E4" w:rsidRPr="006E39F5" w:rsidRDefault="00CE72E4" w:rsidP="00125C80">
      <w:pPr>
        <w:pStyle w:val="Marksstyle"/>
        <w:ind w:left="0" w:firstLine="0"/>
        <w:rPr>
          <w:rFonts w:eastAsia="Arial Unicode MS"/>
          <w:b w:val="0"/>
        </w:rPr>
      </w:pPr>
    </w:p>
    <w:p w:rsidR="00CE72E4" w:rsidRPr="006E39F5" w:rsidRDefault="00CE72E4" w:rsidP="00125C80">
      <w:pPr>
        <w:pStyle w:val="Marksstyle"/>
        <w:ind w:left="0" w:firstLine="0"/>
        <w:rPr>
          <w:rFonts w:eastAsia="Arial Unicode MS"/>
          <w:b w:val="0"/>
        </w:rPr>
      </w:pPr>
      <w:r w:rsidRPr="006E39F5">
        <w:rPr>
          <w:rFonts w:eastAsia="Arial Unicode MS"/>
          <w:b w:val="0"/>
        </w:rPr>
        <w:t xml:space="preserve">All campuses identified to be DAEPs or JJAEPs will be labeled </w:t>
      </w:r>
      <w:r w:rsidRPr="006E39F5">
        <w:rPr>
          <w:rFonts w:eastAsia="Arial Unicode MS"/>
          <w:b w:val="0"/>
          <w:i/>
        </w:rPr>
        <w:t>Not Rated: Other</w:t>
      </w:r>
      <w:r w:rsidRPr="006E39F5">
        <w:rPr>
          <w:rFonts w:eastAsia="Arial Unicode MS"/>
          <w:b w:val="0"/>
        </w:rPr>
        <w:t xml:space="preserve"> under standard accountability procedures. </w:t>
      </w:r>
    </w:p>
    <w:p w:rsidR="003D2175" w:rsidRPr="006E39F5" w:rsidRDefault="003D2175" w:rsidP="00125C80">
      <w:pPr>
        <w:pStyle w:val="Heading2"/>
      </w:pPr>
      <w:bookmarkStart w:id="576" w:name="_Toc137532797"/>
      <w:bookmarkStart w:id="577" w:name="_Toc137533290"/>
      <w:bookmarkStart w:id="578" w:name="_Toc137533980"/>
      <w:bookmarkStart w:id="579" w:name="_Toc173046176"/>
      <w:bookmarkStart w:id="580" w:name="_Toc299702332"/>
      <w:r w:rsidRPr="006E39F5">
        <w:t>10.8 Residential Alternative Education Programs for Students</w:t>
      </w:r>
      <w:bookmarkEnd w:id="576"/>
      <w:bookmarkEnd w:id="577"/>
      <w:bookmarkEnd w:id="578"/>
      <w:bookmarkEnd w:id="579"/>
      <w:r w:rsidR="008B2872" w:rsidRPr="006E39F5">
        <w:t xml:space="preserve"> in Residential Facilities</w:t>
      </w:r>
      <w:bookmarkEnd w:id="580"/>
    </w:p>
    <w:p w:rsidR="003D2175" w:rsidRPr="006E39F5" w:rsidRDefault="003D2175" w:rsidP="00A763F4">
      <w:pPr>
        <w:pStyle w:val="A1CharCharChar"/>
        <w:pBdr>
          <w:right w:val="single" w:sz="12" w:space="4" w:color="auto"/>
        </w:pBdr>
        <w:spacing w:after="240"/>
        <w:ind w:left="0" w:firstLine="0"/>
      </w:pPr>
      <w:r w:rsidRPr="006E39F5">
        <w:t>The programs covered under this category include, but are not limited to</w:t>
      </w:r>
      <w:r w:rsidR="001C2364" w:rsidRPr="006E39F5">
        <w:t>,</w:t>
      </w:r>
      <w:r w:rsidRPr="006E39F5">
        <w:t xml:space="preserve"> juvenile detention centers; </w:t>
      </w:r>
      <w:r w:rsidR="003B66DE" w:rsidRPr="006E39F5">
        <w:t xml:space="preserve">detention centers and correctional facilities that are registered with the </w:t>
      </w:r>
      <w:r w:rsidR="00A90264" w:rsidRPr="00A90264">
        <w:t>Texas Juvenile Probation Commission (TJPC)</w:t>
      </w:r>
      <w:r w:rsidR="00F34162" w:rsidRPr="006E39F5">
        <w:rPr>
          <w:rStyle w:val="FootnoteReference"/>
        </w:rPr>
        <w:footnoteReference w:id="169"/>
      </w:r>
      <w:r w:rsidR="003B66DE" w:rsidRPr="006E39F5">
        <w:t xml:space="preserve">; </w:t>
      </w:r>
      <w:r w:rsidR="008B2872" w:rsidRPr="006E39F5">
        <w:t xml:space="preserve">residential care and </w:t>
      </w:r>
      <w:r w:rsidRPr="006E39F5">
        <w:t xml:space="preserve">treatment facilities operated under contract to a public agency, such as the </w:t>
      </w:r>
      <w:r w:rsidR="00A90264" w:rsidRPr="00A90264">
        <w:t>Texas Youth Commission (TYC)</w:t>
      </w:r>
      <w:r w:rsidRPr="006E39F5">
        <w:t>; residential treatment facilities operated for purposes such as substance and alcohol abuse</w:t>
      </w:r>
      <w:r w:rsidR="003B66DE" w:rsidRPr="006E39F5">
        <w:t>; private residential treatment centers (PRTC</w:t>
      </w:r>
      <w:r w:rsidR="008A2E32" w:rsidRPr="006E39F5">
        <w:t>s</w:t>
      </w:r>
      <w:r w:rsidR="003B66DE" w:rsidRPr="006E39F5">
        <w:t xml:space="preserve">); and residential care and treatment facilities operated by a state </w:t>
      </w:r>
      <w:r w:rsidR="001D3A10" w:rsidRPr="006E39F5">
        <w:t>supported living center</w:t>
      </w:r>
      <w:r w:rsidR="003B66DE" w:rsidRPr="006E39F5">
        <w:t xml:space="preserve"> or state agency</w:t>
      </w:r>
      <w:r w:rsidR="00395804" w:rsidRPr="006E39F5">
        <w:t xml:space="preserve"> or by the federal government</w:t>
      </w:r>
      <w:r w:rsidRPr="006E39F5">
        <w:t xml:space="preserve">. The services made available to students under such a program may include those services identified in subsection </w:t>
      </w:r>
      <w:fldSimple w:instr=" REF _Ref200526014 \h  \* MERGEFORMAT ">
        <w:r w:rsidR="008D654F" w:rsidRPr="008D654F">
          <w:rPr>
            <w:b/>
          </w:rPr>
          <w:t>10.6 Compensatory and Accelerated Instruction for At-Risk Students (Regular Accountability At-Risk Alternative Education Programs)</w:t>
        </w:r>
      </w:fldSimple>
      <w:r w:rsidRPr="006E39F5">
        <w:t>.</w:t>
      </w:r>
    </w:p>
    <w:p w:rsidR="008B2872" w:rsidRPr="006E39F5" w:rsidRDefault="008B2872" w:rsidP="00125C80">
      <w:pPr>
        <w:pStyle w:val="A1CharCharChar"/>
        <w:ind w:left="0" w:firstLine="0"/>
      </w:pPr>
      <w:r w:rsidRPr="006E39F5">
        <w:t xml:space="preserve">Students residing in the kinds of facilities listed in the previous paragraph are eligible for and are entitled to receive the educational services available from </w:t>
      </w:r>
      <w:r w:rsidR="007A4F8F" w:rsidRPr="006E39F5">
        <w:t>the</w:t>
      </w:r>
      <w:r w:rsidRPr="006E39F5">
        <w:t xml:space="preserve"> public school district</w:t>
      </w:r>
      <w:r w:rsidR="007A4F8F" w:rsidRPr="006E39F5">
        <w:t xml:space="preserve"> in which the facility is located</w:t>
      </w:r>
      <w:r w:rsidRPr="006E39F5">
        <w:t>. While some residential alternative education programs for incarcerated/housed students provide an educational program for their participants, most of these programs will call on the district of residence</w:t>
      </w:r>
      <w:r w:rsidR="007A4F8F" w:rsidRPr="006E39F5">
        <w:t xml:space="preserve"> (district in which the residential facility is located)</w:t>
      </w:r>
      <w:r w:rsidRPr="006E39F5">
        <w:t xml:space="preserve"> to provide instructional servi</w:t>
      </w:r>
      <w:r w:rsidR="00EF3F2B" w:rsidRPr="006E39F5">
        <w:t>ces to</w:t>
      </w:r>
      <w:r w:rsidRPr="006E39F5">
        <w:t xml:space="preserve"> students participating in the program.</w:t>
      </w:r>
    </w:p>
    <w:p w:rsidR="008B2872" w:rsidRPr="006E39F5" w:rsidRDefault="008B2872" w:rsidP="00B16516">
      <w:pPr>
        <w:pStyle w:val="A1CharCharChar"/>
      </w:pPr>
    </w:p>
    <w:p w:rsidR="008B2872" w:rsidRPr="006E39F5" w:rsidRDefault="008B2872" w:rsidP="00B16516">
      <w:pPr>
        <w:pStyle w:val="A1CharCharChar"/>
        <w:ind w:left="0" w:firstLine="0"/>
      </w:pPr>
      <w:r w:rsidRPr="006E39F5">
        <w:t>These types of programs are subject to the FSP rules and regulations</w:t>
      </w:r>
      <w:r w:rsidR="0063406D" w:rsidRPr="006E39F5">
        <w:fldChar w:fldCharType="begin"/>
      </w:r>
      <w:r w:rsidRPr="006E39F5">
        <w:instrText xml:space="preserve"> xe "Foundation School Program (FSP)" </w:instrText>
      </w:r>
      <w:r w:rsidR="0063406D" w:rsidRPr="006E39F5">
        <w:fldChar w:fldCharType="end"/>
      </w:r>
      <w:r w:rsidRPr="006E39F5">
        <w:t xml:space="preserve"> documented in this handbook, which apply regardless of the nontraditional education program that is implemented.</w:t>
      </w:r>
    </w:p>
    <w:p w:rsidR="003D2175" w:rsidRPr="006E39F5" w:rsidRDefault="003D2175" w:rsidP="00B16516">
      <w:pPr>
        <w:pStyle w:val="A1CharCharChar"/>
        <w:ind w:left="0" w:firstLine="0"/>
      </w:pPr>
    </w:p>
    <w:p w:rsidR="003D2175" w:rsidRPr="006E39F5" w:rsidRDefault="003D2175" w:rsidP="001B5771">
      <w:pPr>
        <w:pStyle w:val="Heading2"/>
      </w:pPr>
      <w:bookmarkStart w:id="581" w:name="_Toc137532798"/>
      <w:bookmarkStart w:id="582" w:name="_Toc137533291"/>
      <w:bookmarkStart w:id="583" w:name="_Toc137533981"/>
      <w:bookmarkStart w:id="584" w:name="_Toc173046177"/>
      <w:bookmarkStart w:id="585" w:name="_Ref200528185"/>
      <w:bookmarkStart w:id="586" w:name="_Ref298762834"/>
      <w:bookmarkStart w:id="587" w:name="_Toc299702333"/>
      <w:r w:rsidRPr="006E39F5">
        <w:t>10.9 Disciplinary Alternative Education Programs (DAEPs)</w:t>
      </w:r>
      <w:bookmarkEnd w:id="581"/>
      <w:bookmarkEnd w:id="582"/>
      <w:bookmarkEnd w:id="583"/>
      <w:bookmarkEnd w:id="584"/>
      <w:bookmarkEnd w:id="585"/>
      <w:bookmarkEnd w:id="586"/>
      <w:bookmarkEnd w:id="587"/>
      <w:r w:rsidR="0063406D" w:rsidRPr="006E39F5">
        <w:fldChar w:fldCharType="begin"/>
      </w:r>
      <w:r w:rsidRPr="006E39F5">
        <w:instrText>xe "Discipline Alternative Education Program (DAEP)"</w:instrText>
      </w:r>
      <w:r w:rsidR="0063406D" w:rsidRPr="006E39F5">
        <w:fldChar w:fldCharType="end"/>
      </w:r>
    </w:p>
    <w:p w:rsidR="00A90264" w:rsidRDefault="003D2175" w:rsidP="00A90264">
      <w:pPr>
        <w:pStyle w:val="A1CharCharChar"/>
        <w:ind w:left="0" w:firstLine="0"/>
      </w:pPr>
      <w:r w:rsidRPr="006E39F5">
        <w:t>Your school district must provide for a DAEP</w:t>
      </w:r>
      <w:r w:rsidR="0063406D" w:rsidRPr="006E39F5">
        <w:fldChar w:fldCharType="begin"/>
      </w:r>
      <w:r w:rsidRPr="006E39F5">
        <w:instrText>xe "Discipline Alternative Education Program (DAEP)"</w:instrText>
      </w:r>
      <w:r w:rsidR="0063406D" w:rsidRPr="006E39F5">
        <w:fldChar w:fldCharType="end"/>
      </w:r>
      <w:r w:rsidRPr="006E39F5">
        <w:t xml:space="preserve"> that</w:t>
      </w:r>
      <w:r w:rsidR="00B11D3C" w:rsidRPr="006E39F5">
        <w:t xml:space="preserve"> —</w:t>
      </w:r>
    </w:p>
    <w:p w:rsidR="00A90264" w:rsidRDefault="003D2175" w:rsidP="00A90264">
      <w:pPr>
        <w:pStyle w:val="A1CharCharChar"/>
        <w:ind w:left="720" w:hanging="360"/>
        <w:rPr>
          <w:rFonts w:cs="Arial"/>
          <w:szCs w:val="22"/>
        </w:rPr>
      </w:pPr>
      <w:r w:rsidRPr="006E39F5">
        <w:rPr>
          <w:rFonts w:cs="Arial"/>
          <w:szCs w:val="22"/>
        </w:rPr>
        <w:t>1.</w:t>
      </w:r>
      <w:r w:rsidRPr="006E39F5">
        <w:rPr>
          <w:rFonts w:cs="Arial"/>
          <w:szCs w:val="22"/>
        </w:rPr>
        <w:tab/>
        <w:t>is provided in a setting other than a student's regular classroom;</w:t>
      </w:r>
    </w:p>
    <w:p w:rsidR="00A90264" w:rsidRDefault="003D2175" w:rsidP="00A90264">
      <w:pPr>
        <w:pStyle w:val="A1CharCharChar"/>
        <w:ind w:left="720" w:hanging="360"/>
        <w:rPr>
          <w:rFonts w:cs="Arial"/>
          <w:szCs w:val="22"/>
        </w:rPr>
      </w:pPr>
      <w:r w:rsidRPr="006E39F5">
        <w:rPr>
          <w:rFonts w:cs="Arial"/>
          <w:szCs w:val="22"/>
        </w:rPr>
        <w:t>2.</w:t>
      </w:r>
      <w:r w:rsidRPr="006E39F5">
        <w:rPr>
          <w:rFonts w:cs="Arial"/>
          <w:b/>
          <w:bCs/>
          <w:szCs w:val="22"/>
        </w:rPr>
        <w:tab/>
      </w:r>
      <w:r w:rsidRPr="006E39F5">
        <w:rPr>
          <w:rFonts w:cs="Arial"/>
          <w:szCs w:val="22"/>
        </w:rPr>
        <w:t>is located on or off of a regular school campus;</w:t>
      </w:r>
    </w:p>
    <w:p w:rsidR="005C3A1A" w:rsidRPr="006E39F5" w:rsidRDefault="003D2175">
      <w:pPr>
        <w:pStyle w:val="A1CharCharChar"/>
        <w:ind w:left="720" w:hanging="360"/>
        <w:rPr>
          <w:rFonts w:cs="Arial"/>
          <w:szCs w:val="22"/>
        </w:rPr>
      </w:pPr>
      <w:r w:rsidRPr="006E39F5">
        <w:rPr>
          <w:rFonts w:cs="Arial"/>
          <w:szCs w:val="22"/>
        </w:rPr>
        <w:t>3.</w:t>
      </w:r>
      <w:r w:rsidRPr="006E39F5">
        <w:rPr>
          <w:rFonts w:cs="Arial"/>
          <w:szCs w:val="22"/>
        </w:rPr>
        <w:tab/>
        <w:t>provides for students who are assigned to the DAEP</w:t>
      </w:r>
      <w:r w:rsidR="0063406D" w:rsidRPr="006E39F5">
        <w:rPr>
          <w:rFonts w:cs="Arial"/>
          <w:szCs w:val="22"/>
        </w:rPr>
        <w:fldChar w:fldCharType="begin"/>
      </w:r>
      <w:r w:rsidRPr="006E39F5">
        <w:rPr>
          <w:rFonts w:cs="Arial"/>
          <w:szCs w:val="22"/>
        </w:rPr>
        <w:instrText>xe "Discipline Alternative Education Program (DAEP)"</w:instrText>
      </w:r>
      <w:r w:rsidR="0063406D" w:rsidRPr="006E39F5">
        <w:rPr>
          <w:rFonts w:cs="Arial"/>
          <w:szCs w:val="22"/>
        </w:rPr>
        <w:fldChar w:fldCharType="end"/>
      </w:r>
      <w:r w:rsidRPr="006E39F5">
        <w:rPr>
          <w:rFonts w:cs="Arial"/>
          <w:szCs w:val="22"/>
        </w:rPr>
        <w:t xml:space="preserve"> to be separated from students who are not assigned to the DAEP</w:t>
      </w:r>
      <w:r w:rsidR="0063406D" w:rsidRPr="006E39F5">
        <w:rPr>
          <w:rFonts w:cs="Arial"/>
          <w:szCs w:val="22"/>
        </w:rPr>
        <w:fldChar w:fldCharType="begin"/>
      </w:r>
      <w:r w:rsidRPr="006E39F5">
        <w:rPr>
          <w:rFonts w:cs="Arial"/>
          <w:szCs w:val="22"/>
        </w:rPr>
        <w:instrText>xe "Discipline Alternative Education Program (DAEP)"</w:instrText>
      </w:r>
      <w:r w:rsidR="0063406D" w:rsidRPr="006E39F5">
        <w:rPr>
          <w:rFonts w:cs="Arial"/>
          <w:szCs w:val="22"/>
        </w:rPr>
        <w:fldChar w:fldCharType="end"/>
      </w:r>
      <w:r w:rsidRPr="006E39F5">
        <w:rPr>
          <w:rFonts w:cs="Arial"/>
          <w:szCs w:val="22"/>
        </w:rPr>
        <w:t>;</w:t>
      </w:r>
    </w:p>
    <w:p w:rsidR="00A90264" w:rsidRDefault="003D2175" w:rsidP="00A90264">
      <w:pPr>
        <w:pStyle w:val="A1CharCharChar"/>
        <w:ind w:left="720" w:hanging="360"/>
        <w:rPr>
          <w:rFonts w:cs="Arial"/>
          <w:szCs w:val="22"/>
        </w:rPr>
      </w:pPr>
      <w:r w:rsidRPr="006E39F5">
        <w:rPr>
          <w:rFonts w:cs="Arial"/>
          <w:szCs w:val="22"/>
        </w:rPr>
        <w:t>4.</w:t>
      </w:r>
      <w:r w:rsidRPr="006E39F5">
        <w:rPr>
          <w:rFonts w:cs="Arial"/>
          <w:szCs w:val="22"/>
        </w:rPr>
        <w:tab/>
        <w:t>focuses on English language arts, mathematics, science, history, and self-discipline;</w:t>
      </w:r>
    </w:p>
    <w:p w:rsidR="00A90264" w:rsidRDefault="003D2175" w:rsidP="00A90264">
      <w:pPr>
        <w:pStyle w:val="A1CharCharChar"/>
        <w:ind w:left="720" w:hanging="360"/>
        <w:rPr>
          <w:rFonts w:cs="Arial"/>
          <w:szCs w:val="22"/>
        </w:rPr>
      </w:pPr>
      <w:r w:rsidRPr="006E39F5">
        <w:rPr>
          <w:rFonts w:cs="Arial"/>
          <w:szCs w:val="22"/>
        </w:rPr>
        <w:t>5.</w:t>
      </w:r>
      <w:r w:rsidRPr="006E39F5">
        <w:rPr>
          <w:rFonts w:cs="Arial"/>
          <w:szCs w:val="22"/>
        </w:rPr>
        <w:tab/>
        <w:t>provides for students' educational and behavioral needs;</w:t>
      </w:r>
    </w:p>
    <w:p w:rsidR="00A90264" w:rsidRDefault="003D2175" w:rsidP="00A90264">
      <w:pPr>
        <w:pStyle w:val="A1CharCharChar"/>
        <w:ind w:left="720" w:hanging="360"/>
        <w:rPr>
          <w:rFonts w:cs="Arial"/>
          <w:szCs w:val="22"/>
        </w:rPr>
      </w:pPr>
      <w:r w:rsidRPr="006E39F5">
        <w:rPr>
          <w:rFonts w:cs="Arial"/>
          <w:szCs w:val="22"/>
        </w:rPr>
        <w:t>6.</w:t>
      </w:r>
      <w:r w:rsidRPr="006E39F5">
        <w:rPr>
          <w:rFonts w:cs="Arial"/>
          <w:szCs w:val="22"/>
        </w:rPr>
        <w:tab/>
        <w:t>provides supervision and counseling;</w:t>
      </w:r>
    </w:p>
    <w:p w:rsidR="00A90264" w:rsidRDefault="003D2175" w:rsidP="00A90264">
      <w:pPr>
        <w:pStyle w:val="A1CharCharChar"/>
        <w:ind w:left="720" w:hanging="360"/>
        <w:rPr>
          <w:rFonts w:cs="Arial"/>
          <w:szCs w:val="22"/>
        </w:rPr>
      </w:pPr>
      <w:r w:rsidRPr="006E39F5">
        <w:rPr>
          <w:rFonts w:cs="Arial"/>
          <w:szCs w:val="22"/>
        </w:rPr>
        <w:t>7.</w:t>
      </w:r>
      <w:r w:rsidRPr="006E39F5">
        <w:rPr>
          <w:rFonts w:cs="Arial"/>
          <w:szCs w:val="22"/>
        </w:rPr>
        <w:tab/>
      </w:r>
      <w:r w:rsidR="00B26896" w:rsidRPr="006E39F5">
        <w:rPr>
          <w:rFonts w:cs="Arial"/>
          <w:szCs w:val="22"/>
        </w:rPr>
        <w:t>employs only teachers who</w:t>
      </w:r>
      <w:r w:rsidRPr="006E39F5">
        <w:rPr>
          <w:rFonts w:cs="Arial"/>
          <w:szCs w:val="22"/>
        </w:rPr>
        <w:t xml:space="preserve"> meet all certification requirements established under the TEC, Chapter 21, Subchapter B; </w:t>
      </w:r>
      <w:r w:rsidR="00B26896" w:rsidRPr="006E39F5">
        <w:rPr>
          <w:rFonts w:cs="Arial"/>
          <w:szCs w:val="22"/>
        </w:rPr>
        <w:t>and</w:t>
      </w:r>
    </w:p>
    <w:p w:rsidR="00A90264" w:rsidRDefault="003D2175" w:rsidP="00A90264">
      <w:pPr>
        <w:pStyle w:val="a1charcharchar0"/>
        <w:ind w:left="720" w:hanging="360"/>
      </w:pPr>
      <w:r w:rsidRPr="006E39F5">
        <w:t>8.</w:t>
      </w:r>
      <w:r w:rsidRPr="006E39F5">
        <w:tab/>
      </w:r>
      <w:r w:rsidR="00851549" w:rsidRPr="006E39F5">
        <w:t>provides not less than the minimum amount of instructional time per day required by the TEC, §25.082(a).</w:t>
      </w:r>
      <w:r w:rsidR="00851549" w:rsidRPr="006E39F5">
        <w:rPr>
          <w:rStyle w:val="FootnoteReference"/>
        </w:rPr>
        <w:footnoteReference w:id="170"/>
      </w:r>
      <w:r w:rsidR="00851549" w:rsidRPr="006E39F5">
        <w:rPr>
          <w:color w:val="FF0000"/>
        </w:rPr>
        <w:t xml:space="preserve"> </w:t>
      </w:r>
    </w:p>
    <w:p w:rsidR="003D2175" w:rsidRPr="006E39F5" w:rsidRDefault="003D2175" w:rsidP="00B16516">
      <w:pPr>
        <w:pStyle w:val="A1CharCharChar"/>
      </w:pPr>
    </w:p>
    <w:p w:rsidR="000F0246" w:rsidRPr="006E39F5" w:rsidRDefault="003D2175">
      <w:pPr>
        <w:pStyle w:val="A1CharCharChar"/>
        <w:pBdr>
          <w:right w:val="single" w:sz="12" w:space="4" w:color="auto"/>
        </w:pBdr>
        <w:ind w:left="0" w:firstLine="0"/>
        <w:rPr>
          <w:szCs w:val="22"/>
        </w:rPr>
      </w:pPr>
      <w:r w:rsidRPr="006E39F5">
        <w:rPr>
          <w:szCs w:val="22"/>
        </w:rPr>
        <w:t>A DAEP</w:t>
      </w:r>
      <w:r w:rsidR="0063406D" w:rsidRPr="006E39F5">
        <w:rPr>
          <w:szCs w:val="22"/>
        </w:rPr>
        <w:fldChar w:fldCharType="begin"/>
      </w:r>
      <w:r w:rsidRPr="006E39F5">
        <w:rPr>
          <w:szCs w:val="22"/>
        </w:rPr>
        <w:instrText>xe "Discipline Alternative Education Program (DAEP)"</w:instrText>
      </w:r>
      <w:r w:rsidR="0063406D" w:rsidRPr="006E39F5">
        <w:rPr>
          <w:szCs w:val="22"/>
        </w:rPr>
        <w:fldChar w:fldCharType="end"/>
      </w:r>
      <w:r w:rsidRPr="006E39F5">
        <w:rPr>
          <w:szCs w:val="22"/>
        </w:rPr>
        <w:t xml:space="preserve"> serves only students who are removed from a regular education setting because of a disciplinary assignment.</w:t>
      </w:r>
      <w:r w:rsidR="00036CC0" w:rsidRPr="006E39F5">
        <w:rPr>
          <w:szCs w:val="22"/>
        </w:rPr>
        <w:t xml:space="preserve"> A DAEP must provide academic services required under the TEC, §37.008, and 19 TAC §103.1201</w:t>
      </w:r>
      <w:r w:rsidR="00D17430" w:rsidRPr="006E39F5">
        <w:rPr>
          <w:szCs w:val="22"/>
        </w:rPr>
        <w:t>.</w:t>
      </w:r>
    </w:p>
    <w:p w:rsidR="003D2175" w:rsidRPr="006E39F5" w:rsidRDefault="003D2175" w:rsidP="00B16516">
      <w:pPr>
        <w:pStyle w:val="A1CharCharChar"/>
        <w:ind w:firstLine="0"/>
        <w:rPr>
          <w:szCs w:val="22"/>
        </w:rPr>
      </w:pPr>
    </w:p>
    <w:p w:rsidR="000F0246" w:rsidRPr="006E39F5" w:rsidRDefault="00D17430">
      <w:pPr>
        <w:pStyle w:val="A1CharCharChar"/>
        <w:pBdr>
          <w:right w:val="single" w:sz="12" w:space="4" w:color="auto"/>
        </w:pBdr>
        <w:ind w:left="0" w:firstLine="0"/>
        <w:rPr>
          <w:szCs w:val="22"/>
        </w:rPr>
      </w:pPr>
      <w:r w:rsidRPr="006E39F5">
        <w:rPr>
          <w:szCs w:val="22"/>
        </w:rPr>
        <w:t>If</w:t>
      </w:r>
      <w:r w:rsidR="003D2175" w:rsidRPr="006E39F5">
        <w:rPr>
          <w:szCs w:val="22"/>
        </w:rPr>
        <w:t xml:space="preserve"> your school district/campus does not currently have any students assigned to a DAEP</w:t>
      </w:r>
      <w:r w:rsidR="0063406D" w:rsidRPr="006E39F5">
        <w:rPr>
          <w:szCs w:val="22"/>
        </w:rPr>
        <w:fldChar w:fldCharType="begin"/>
      </w:r>
      <w:r w:rsidR="003D2175" w:rsidRPr="006E39F5">
        <w:rPr>
          <w:szCs w:val="22"/>
        </w:rPr>
        <w:instrText>xe "Discipline Alternative Education Program (DAEP)"</w:instrText>
      </w:r>
      <w:r w:rsidR="0063406D" w:rsidRPr="006E39F5">
        <w:rPr>
          <w:szCs w:val="22"/>
        </w:rPr>
        <w:fldChar w:fldCharType="end"/>
      </w:r>
      <w:r w:rsidR="003D2175" w:rsidRPr="006E39F5">
        <w:rPr>
          <w:szCs w:val="22"/>
        </w:rPr>
        <w:t xml:space="preserve">, your school district </w:t>
      </w:r>
      <w:r w:rsidRPr="006E39F5">
        <w:rPr>
          <w:szCs w:val="22"/>
        </w:rPr>
        <w:t>is advised to have a</w:t>
      </w:r>
      <w:r w:rsidR="003D2175" w:rsidRPr="006E39F5">
        <w:rPr>
          <w:szCs w:val="22"/>
        </w:rPr>
        <w:t xml:space="preserve"> plan to provide for any placement to a DAEP</w:t>
      </w:r>
      <w:r w:rsidR="0063406D" w:rsidRPr="006E39F5">
        <w:rPr>
          <w:szCs w:val="22"/>
        </w:rPr>
        <w:fldChar w:fldCharType="begin"/>
      </w:r>
      <w:r w:rsidR="003D2175" w:rsidRPr="006E39F5">
        <w:rPr>
          <w:szCs w:val="22"/>
        </w:rPr>
        <w:instrText>xe "Discipline Alternative Education Program (DAEP)"</w:instrText>
      </w:r>
      <w:r w:rsidR="0063406D" w:rsidRPr="006E39F5">
        <w:rPr>
          <w:szCs w:val="22"/>
        </w:rPr>
        <w:fldChar w:fldCharType="end"/>
      </w:r>
      <w:r w:rsidR="003D2175" w:rsidRPr="006E39F5">
        <w:rPr>
          <w:szCs w:val="22"/>
        </w:rPr>
        <w:t xml:space="preserve"> that might occur during the school year. </w:t>
      </w:r>
      <w:r w:rsidRPr="006E39F5">
        <w:rPr>
          <w:szCs w:val="22"/>
        </w:rPr>
        <w:t>A placement</w:t>
      </w:r>
      <w:r w:rsidR="003D2175" w:rsidRPr="006E39F5">
        <w:rPr>
          <w:szCs w:val="22"/>
        </w:rPr>
        <w:t xml:space="preserve"> plan is especially important for elementary schools, which typically have fewer students committing behaviors that require placement to a DAEP</w:t>
      </w:r>
      <w:r w:rsidR="0063406D" w:rsidRPr="006E39F5">
        <w:rPr>
          <w:szCs w:val="22"/>
        </w:rPr>
        <w:fldChar w:fldCharType="begin"/>
      </w:r>
      <w:r w:rsidR="003D2175" w:rsidRPr="006E39F5">
        <w:rPr>
          <w:szCs w:val="22"/>
        </w:rPr>
        <w:instrText>xe "Discipline Alternative Education Program (DAEP)"</w:instrText>
      </w:r>
      <w:r w:rsidR="0063406D" w:rsidRPr="006E39F5">
        <w:rPr>
          <w:szCs w:val="22"/>
        </w:rPr>
        <w:fldChar w:fldCharType="end"/>
      </w:r>
      <w:r w:rsidR="003D2175" w:rsidRPr="006E39F5">
        <w:rPr>
          <w:szCs w:val="22"/>
        </w:rPr>
        <w:t>.</w:t>
      </w:r>
    </w:p>
    <w:p w:rsidR="003D2175" w:rsidRPr="006E39F5" w:rsidRDefault="003D2175" w:rsidP="00B16516">
      <w:pPr>
        <w:pStyle w:val="A1CharCharChar"/>
        <w:ind w:left="0" w:firstLine="0"/>
        <w:rPr>
          <w:szCs w:val="22"/>
        </w:rPr>
      </w:pPr>
    </w:p>
    <w:p w:rsidR="003D2175" w:rsidRPr="006E39F5" w:rsidRDefault="003D2175" w:rsidP="00B16516">
      <w:pPr>
        <w:pStyle w:val="Heading3"/>
      </w:pPr>
      <w:bookmarkStart w:id="588" w:name="_Toc299702334"/>
      <w:r w:rsidRPr="006E39F5">
        <w:t>10.9.1 Off-Campus DAEPs</w:t>
      </w:r>
      <w:bookmarkEnd w:id="588"/>
    </w:p>
    <w:p w:rsidR="00A90264" w:rsidRDefault="003D2175" w:rsidP="00A90264">
      <w:pPr>
        <w:pStyle w:val="A1CharCharChar"/>
        <w:ind w:left="0" w:firstLine="0"/>
      </w:pPr>
      <w:r w:rsidRPr="006E39F5">
        <w:t xml:space="preserve">An </w:t>
      </w:r>
      <w:r w:rsidRPr="006E39F5">
        <w:rPr>
          <w:b/>
          <w:bCs/>
        </w:rPr>
        <w:t>off-campus</w:t>
      </w:r>
      <w:r w:rsidRPr="006E39F5">
        <w:t xml:space="preserve"> DAEP</w:t>
      </w:r>
      <w:r w:rsidR="0063406D" w:rsidRPr="006E39F5">
        <w:fldChar w:fldCharType="begin"/>
      </w:r>
      <w:r w:rsidRPr="006E39F5">
        <w:instrText>xe "Discipline Alternative Education Program (DAEP)"</w:instrText>
      </w:r>
      <w:r w:rsidR="0063406D" w:rsidRPr="006E39F5">
        <w:fldChar w:fldCharType="end"/>
      </w:r>
      <w:r w:rsidRPr="006E39F5">
        <w:t xml:space="preserve"> —</w:t>
      </w:r>
    </w:p>
    <w:p w:rsidR="00A90264" w:rsidRDefault="003D2175" w:rsidP="00A90264">
      <w:pPr>
        <w:pStyle w:val="A1CharCharChar"/>
        <w:ind w:left="720" w:hanging="360"/>
      </w:pPr>
      <w:r w:rsidRPr="006E39F5">
        <w:t>1.</w:t>
      </w:r>
      <w:r w:rsidRPr="006E39F5">
        <w:tab/>
        <w:t xml:space="preserve">has its own </w:t>
      </w:r>
      <w:r w:rsidRPr="006E39F5">
        <w:rPr>
          <w:b/>
          <w:bCs/>
        </w:rPr>
        <w:t>campus identification number</w:t>
      </w:r>
      <w:r w:rsidRPr="006E39F5">
        <w:t>;</w:t>
      </w:r>
    </w:p>
    <w:p w:rsidR="00A90264" w:rsidRDefault="003D2175" w:rsidP="00A90264">
      <w:pPr>
        <w:pStyle w:val="A1CharCharChar"/>
        <w:ind w:left="720" w:hanging="360"/>
      </w:pPr>
      <w:r w:rsidRPr="006E39F5">
        <w:t>2.</w:t>
      </w:r>
      <w:r w:rsidRPr="006E39F5">
        <w:tab/>
        <w:t xml:space="preserve">has its own </w:t>
      </w:r>
      <w:r w:rsidRPr="006E39F5">
        <w:rPr>
          <w:b/>
          <w:bCs/>
        </w:rPr>
        <w:t>building</w:t>
      </w:r>
      <w:r w:rsidRPr="006E39F5">
        <w:t xml:space="preserve"> (is </w:t>
      </w:r>
      <w:r w:rsidRPr="006E39F5">
        <w:rPr>
          <w:b/>
          <w:bCs/>
        </w:rPr>
        <w:t>not</w:t>
      </w:r>
      <w:r w:rsidRPr="006E39F5">
        <w:t xml:space="preserve"> a program on a regular campus or an at-risk alternative education campus);</w:t>
      </w:r>
    </w:p>
    <w:p w:rsidR="00A90264" w:rsidRDefault="003D2175" w:rsidP="00A90264">
      <w:pPr>
        <w:pStyle w:val="A1CharCharChar"/>
        <w:ind w:left="720" w:hanging="360"/>
      </w:pPr>
      <w:r w:rsidRPr="006E39F5">
        <w:t>3.</w:t>
      </w:r>
      <w:r w:rsidRPr="006E39F5">
        <w:tab/>
        <w:t xml:space="preserve">has its own </w:t>
      </w:r>
      <w:r w:rsidRPr="006E39F5">
        <w:rPr>
          <w:b/>
          <w:bCs/>
        </w:rPr>
        <w:t>budget</w:t>
      </w:r>
      <w:r w:rsidRPr="006E39F5">
        <w:t>;</w:t>
      </w:r>
    </w:p>
    <w:p w:rsidR="00A90264" w:rsidRDefault="003D2175" w:rsidP="00A90264">
      <w:pPr>
        <w:pStyle w:val="A1CharCharChar"/>
        <w:ind w:left="720" w:hanging="360"/>
      </w:pPr>
      <w:r w:rsidRPr="006E39F5">
        <w:t>4.</w:t>
      </w:r>
      <w:r w:rsidRPr="006E39F5">
        <w:tab/>
        <w:t xml:space="preserve">has its own </w:t>
      </w:r>
      <w:r w:rsidRPr="006E39F5">
        <w:rPr>
          <w:b/>
          <w:bCs/>
        </w:rPr>
        <w:t>administrator</w:t>
      </w:r>
      <w:r w:rsidRPr="006E39F5">
        <w:t>;</w:t>
      </w:r>
    </w:p>
    <w:p w:rsidR="00A90264" w:rsidRDefault="003D2175" w:rsidP="00A90264">
      <w:pPr>
        <w:pStyle w:val="A1CharCharChar"/>
        <w:ind w:left="720" w:hanging="360"/>
      </w:pPr>
      <w:r w:rsidRPr="006E39F5">
        <w:t>5.</w:t>
      </w:r>
      <w:r w:rsidRPr="006E39F5">
        <w:tab/>
        <w:t>serves only students removed under the TEC, Chapter 37 (no other non-discipline program may be operated on the campus);</w:t>
      </w:r>
    </w:p>
    <w:p w:rsidR="005C3A1A" w:rsidRPr="006E39F5" w:rsidRDefault="003D2175">
      <w:pPr>
        <w:pStyle w:val="A1CharCharChar"/>
        <w:ind w:left="720" w:hanging="360"/>
      </w:pPr>
      <w:r w:rsidRPr="006E39F5">
        <w:t>6.</w:t>
      </w:r>
      <w:r w:rsidRPr="006E39F5">
        <w:tab/>
        <w:t xml:space="preserve">must use the services of certified teachers to the extent required above in </w:t>
      </w:r>
      <w:fldSimple w:instr=" REF _Ref200528185 \h  \* MERGEFORMAT ">
        <w:r w:rsidR="008D654F" w:rsidRPr="008D654F">
          <w:rPr>
            <w:b/>
          </w:rPr>
          <w:t>10.9 Disciplinary Alternative Education Programs (DAEPs)</w:t>
        </w:r>
      </w:fldSimple>
      <w:r w:rsidRPr="006E39F5">
        <w:t>;</w:t>
      </w:r>
    </w:p>
    <w:p w:rsidR="00A90264" w:rsidRDefault="003D2175" w:rsidP="00A90264">
      <w:pPr>
        <w:pStyle w:val="A1CharCharChar"/>
        <w:ind w:left="720" w:hanging="360"/>
      </w:pPr>
      <w:r w:rsidRPr="006E39F5">
        <w:t>7.</w:t>
      </w:r>
      <w:r w:rsidRPr="006E39F5">
        <w:tab/>
        <w:t xml:space="preserve">must provide for a </w:t>
      </w:r>
      <w:r w:rsidRPr="006E39F5">
        <w:rPr>
          <w:b/>
          <w:bCs/>
        </w:rPr>
        <w:t>180-day school year</w:t>
      </w:r>
      <w:r w:rsidRPr="006E39F5">
        <w:rPr>
          <w:rStyle w:val="FootnoteReference"/>
          <w:b/>
          <w:bCs/>
        </w:rPr>
        <w:footnoteReference w:id="171"/>
      </w:r>
      <w:r w:rsidRPr="006E39F5">
        <w:t>; and</w:t>
      </w:r>
    </w:p>
    <w:p w:rsidR="005C3A1A" w:rsidRPr="006E39F5" w:rsidRDefault="003D2175">
      <w:pPr>
        <w:pStyle w:val="A1CharCharChar"/>
        <w:ind w:left="720" w:hanging="360"/>
      </w:pPr>
      <w:r w:rsidRPr="006E39F5">
        <w:t>8.</w:t>
      </w:r>
      <w:r w:rsidRPr="006E39F5">
        <w:tab/>
        <w:t xml:space="preserve">must provide for a </w:t>
      </w:r>
      <w:r w:rsidRPr="006E39F5">
        <w:rPr>
          <w:b/>
        </w:rPr>
        <w:t>7-</w:t>
      </w:r>
      <w:r w:rsidRPr="006E39F5">
        <w:rPr>
          <w:b/>
          <w:bCs/>
        </w:rPr>
        <w:t>hour school day</w:t>
      </w:r>
      <w:r w:rsidR="0063406D" w:rsidRPr="006E39F5">
        <w:fldChar w:fldCharType="begin"/>
      </w:r>
      <w:r w:rsidRPr="006E39F5">
        <w:instrText>xe "School Day"</w:instrText>
      </w:r>
      <w:r w:rsidR="0063406D" w:rsidRPr="006E39F5">
        <w:fldChar w:fldCharType="end"/>
      </w:r>
      <w:r w:rsidRPr="006E39F5">
        <w:rPr>
          <w:rStyle w:val="FootnoteReference"/>
        </w:rPr>
        <w:footnoteReference w:id="172"/>
      </w:r>
      <w:r w:rsidRPr="006E39F5">
        <w:t>.</w:t>
      </w:r>
      <w:r w:rsidRPr="006E39F5">
        <w:rPr>
          <w:rStyle w:val="FootnoteReference"/>
        </w:rPr>
        <w:footnoteReference w:id="173"/>
      </w:r>
    </w:p>
    <w:p w:rsidR="00F33391" w:rsidRPr="006E39F5" w:rsidRDefault="00F33391" w:rsidP="00B16516">
      <w:pPr>
        <w:pStyle w:val="A1CharCharChar"/>
        <w:ind w:left="0" w:firstLine="0"/>
      </w:pPr>
    </w:p>
    <w:p w:rsidR="003D2175" w:rsidRPr="006E39F5" w:rsidRDefault="003D2175" w:rsidP="00B16516">
      <w:pPr>
        <w:pStyle w:val="A1CharCharChar"/>
        <w:ind w:left="0" w:firstLine="0"/>
      </w:pPr>
      <w:r w:rsidRPr="006E39F5">
        <w:t>If your school district or charter school has chosen to operate or participate in, through a shared services arrangement (SSA), an off-campus DAEP, your district or school</w:t>
      </w:r>
      <w:r w:rsidR="0063406D" w:rsidRPr="006E39F5">
        <w:fldChar w:fldCharType="begin"/>
      </w:r>
      <w:r w:rsidRPr="006E39F5">
        <w:instrText>xe "Discipline Alternative Education Program (DAEP)"</w:instrText>
      </w:r>
      <w:r w:rsidR="0063406D" w:rsidRPr="006E39F5">
        <w:fldChar w:fldCharType="end"/>
      </w:r>
      <w:r w:rsidRPr="006E39F5">
        <w:t xml:space="preserve"> must register the campus with the TEA as a DAEP</w:t>
      </w:r>
      <w:r w:rsidR="0063406D" w:rsidRPr="006E39F5">
        <w:fldChar w:fldCharType="begin"/>
      </w:r>
      <w:r w:rsidRPr="006E39F5">
        <w:instrText>xe "Discipline Alternative Education Program (DAEP)"</w:instrText>
      </w:r>
      <w:r w:rsidR="0063406D" w:rsidRPr="006E39F5">
        <w:fldChar w:fldCharType="end"/>
      </w:r>
      <w:r w:rsidRPr="006E39F5">
        <w:t xml:space="preserve"> instructional campus.</w:t>
      </w:r>
    </w:p>
    <w:p w:rsidR="003D2175" w:rsidRPr="006E39F5" w:rsidRDefault="003D2175" w:rsidP="00B16516">
      <w:pPr>
        <w:pStyle w:val="A1CharCharChar"/>
      </w:pPr>
    </w:p>
    <w:p w:rsidR="003D2175" w:rsidRPr="006E39F5" w:rsidRDefault="003D2175" w:rsidP="00B16516">
      <w:pPr>
        <w:pStyle w:val="Heading3"/>
      </w:pPr>
      <w:bookmarkStart w:id="589" w:name="_Toc299702335"/>
      <w:r w:rsidRPr="006E39F5">
        <w:t>10.9.2 On-Campus DAEPs</w:t>
      </w:r>
      <w:bookmarkEnd w:id="589"/>
    </w:p>
    <w:p w:rsidR="00A90264" w:rsidRDefault="003D2175" w:rsidP="00A90264">
      <w:pPr>
        <w:pStyle w:val="A1CharCharChar"/>
        <w:ind w:left="0" w:firstLine="0"/>
      </w:pPr>
      <w:r w:rsidRPr="006E39F5">
        <w:t xml:space="preserve">An </w:t>
      </w:r>
      <w:r w:rsidRPr="006E39F5">
        <w:rPr>
          <w:b/>
          <w:bCs/>
        </w:rPr>
        <w:t>o</w:t>
      </w:r>
      <w:r w:rsidRPr="006E39F5">
        <w:rPr>
          <w:b/>
        </w:rPr>
        <w:t>n-campus</w:t>
      </w:r>
      <w:r w:rsidRPr="006E39F5">
        <w:t xml:space="preserve"> DAEP</w:t>
      </w:r>
      <w:r w:rsidR="0063406D" w:rsidRPr="006E39F5">
        <w:fldChar w:fldCharType="begin"/>
      </w:r>
      <w:r w:rsidRPr="006E39F5">
        <w:instrText>xe "Discipline Alternative Education Program (DAEP)"</w:instrText>
      </w:r>
      <w:r w:rsidR="0063406D" w:rsidRPr="006E39F5">
        <w:fldChar w:fldCharType="end"/>
      </w:r>
      <w:r w:rsidRPr="006E39F5">
        <w:t xml:space="preserve"> is one </w:t>
      </w:r>
      <w:r w:rsidR="0063406D" w:rsidRPr="006E39F5">
        <w:fldChar w:fldCharType="begin"/>
      </w:r>
      <w:r w:rsidRPr="006E39F5">
        <w:instrText>xe "Discipline Alternative Education Program (DAEP)"</w:instrText>
      </w:r>
      <w:r w:rsidR="0063406D" w:rsidRPr="006E39F5">
        <w:fldChar w:fldCharType="end"/>
      </w:r>
      <w:r w:rsidRPr="006E39F5">
        <w:t xml:space="preserve">that </w:t>
      </w:r>
      <w:r w:rsidRPr="006E39F5">
        <w:rPr>
          <w:b/>
          <w:iCs/>
        </w:rPr>
        <w:t>may have its own campus</w:t>
      </w:r>
      <w:r w:rsidRPr="006E39F5">
        <w:t xml:space="preserve"> </w:t>
      </w:r>
      <w:r w:rsidRPr="006E39F5">
        <w:rPr>
          <w:b/>
        </w:rPr>
        <w:t>identification number</w:t>
      </w:r>
      <w:r w:rsidRPr="006E39F5">
        <w:t>.</w:t>
      </w:r>
      <w:r w:rsidRPr="006E39F5">
        <w:rPr>
          <w:rStyle w:val="FootnoteReference"/>
        </w:rPr>
        <w:footnoteReference w:id="174"/>
      </w:r>
      <w:r w:rsidRPr="006E39F5">
        <w:t xml:space="preserve"> If an on-campus DAEP</w:t>
      </w:r>
      <w:r w:rsidR="0063406D" w:rsidRPr="006E39F5">
        <w:fldChar w:fldCharType="begin"/>
      </w:r>
      <w:r w:rsidRPr="006E39F5">
        <w:instrText>xe "Discipline Alternative Education Program (DAEP)"</w:instrText>
      </w:r>
      <w:r w:rsidR="0063406D" w:rsidRPr="006E39F5">
        <w:fldChar w:fldCharType="end"/>
      </w:r>
      <w:r w:rsidRPr="006E39F5">
        <w:t xml:space="preserve"> </w:t>
      </w:r>
      <w:r w:rsidRPr="006E39F5">
        <w:rPr>
          <w:bCs/>
        </w:rPr>
        <w:t>has its</w:t>
      </w:r>
      <w:r w:rsidRPr="006E39F5">
        <w:t xml:space="preserve"> </w:t>
      </w:r>
      <w:r w:rsidRPr="006E39F5">
        <w:rPr>
          <w:bCs/>
        </w:rPr>
        <w:t>own</w:t>
      </w:r>
      <w:r w:rsidRPr="006E39F5">
        <w:t xml:space="preserve"> </w:t>
      </w:r>
      <w:r w:rsidRPr="006E39F5">
        <w:rPr>
          <w:bCs/>
        </w:rPr>
        <w:t>campus identification number</w:t>
      </w:r>
      <w:r w:rsidR="00125C80" w:rsidRPr="006E39F5">
        <w:t>, then the campus must —</w:t>
      </w:r>
    </w:p>
    <w:p w:rsidR="00A90264" w:rsidRDefault="003D2175" w:rsidP="00A90264">
      <w:pPr>
        <w:pStyle w:val="A1CharCharChar"/>
        <w:ind w:left="720" w:hanging="360"/>
      </w:pPr>
      <w:r w:rsidRPr="006E39F5">
        <w:t>1.</w:t>
      </w:r>
      <w:r w:rsidRPr="006E39F5">
        <w:tab/>
        <w:t xml:space="preserve">have an </w:t>
      </w:r>
      <w:r w:rsidRPr="006E39F5">
        <w:rPr>
          <w:b/>
          <w:bCs/>
        </w:rPr>
        <w:t>administrator</w:t>
      </w:r>
      <w:r w:rsidRPr="006E39F5">
        <w:t xml:space="preserve"> (administrator can serve more than one campus);</w:t>
      </w:r>
    </w:p>
    <w:p w:rsidR="00A90264" w:rsidRDefault="003D2175" w:rsidP="00A90264">
      <w:pPr>
        <w:pStyle w:val="A1CharCharChar"/>
        <w:ind w:left="720" w:hanging="360"/>
      </w:pPr>
      <w:r w:rsidRPr="006E39F5">
        <w:t>2.</w:t>
      </w:r>
      <w:r w:rsidRPr="006E39F5">
        <w:tab/>
        <w:t xml:space="preserve">have its own </w:t>
      </w:r>
      <w:r w:rsidRPr="006E39F5">
        <w:rPr>
          <w:b/>
          <w:bCs/>
        </w:rPr>
        <w:t>budget</w:t>
      </w:r>
      <w:r w:rsidRPr="006E39F5">
        <w:t>;</w:t>
      </w:r>
    </w:p>
    <w:p w:rsidR="005C3A1A" w:rsidRPr="006E39F5" w:rsidRDefault="003D2175">
      <w:pPr>
        <w:pStyle w:val="A1CharCharChar"/>
        <w:ind w:left="720" w:hanging="360"/>
      </w:pPr>
      <w:r w:rsidRPr="006E39F5">
        <w:t>3.</w:t>
      </w:r>
      <w:r w:rsidRPr="006E39F5">
        <w:tab/>
        <w:t>use the services of certified teachers for delivering educational and behavioral instruction to the students assigned to the on-campus DAEP</w:t>
      </w:r>
      <w:r w:rsidR="0063406D" w:rsidRPr="006E39F5">
        <w:fldChar w:fldCharType="begin"/>
      </w:r>
      <w:r w:rsidRPr="006E39F5">
        <w:instrText>xe "Discipline Alternative Education Program (DAEP)"</w:instrText>
      </w:r>
      <w:r w:rsidR="0063406D" w:rsidRPr="006E39F5">
        <w:fldChar w:fldCharType="end"/>
      </w:r>
      <w:r w:rsidRPr="006E39F5">
        <w:t>;</w:t>
      </w:r>
    </w:p>
    <w:p w:rsidR="005C3A1A" w:rsidRPr="006E39F5" w:rsidRDefault="003D2175">
      <w:pPr>
        <w:pStyle w:val="A1CharCharChar"/>
        <w:ind w:left="720" w:hanging="360"/>
      </w:pPr>
      <w:r w:rsidRPr="006E39F5">
        <w:t>4.</w:t>
      </w:r>
      <w:r w:rsidRPr="006E39F5">
        <w:tab/>
        <w:t>provide for students who are assigned to the DAEP</w:t>
      </w:r>
      <w:r w:rsidR="0063406D" w:rsidRPr="006E39F5">
        <w:fldChar w:fldCharType="begin"/>
      </w:r>
      <w:r w:rsidRPr="006E39F5">
        <w:instrText>xe "Discipline Alternative Education Program (DAEP)"</w:instrText>
      </w:r>
      <w:r w:rsidR="0063406D" w:rsidRPr="006E39F5">
        <w:fldChar w:fldCharType="end"/>
      </w:r>
      <w:r w:rsidRPr="006E39F5">
        <w:t xml:space="preserve"> to be separated from students who are not assigned to the DAEP</w:t>
      </w:r>
      <w:r w:rsidR="0063406D" w:rsidRPr="006E39F5">
        <w:fldChar w:fldCharType="begin"/>
      </w:r>
      <w:r w:rsidRPr="006E39F5">
        <w:instrText>xe "Discipline Alternative Education Program (DAEP)"</w:instrText>
      </w:r>
      <w:r w:rsidR="0063406D" w:rsidRPr="006E39F5">
        <w:fldChar w:fldCharType="end"/>
      </w:r>
      <w:r w:rsidRPr="006E39F5">
        <w:t xml:space="preserve"> ("sight and sound barrier" should exist to provide adequate separation);</w:t>
      </w:r>
    </w:p>
    <w:p w:rsidR="00A90264" w:rsidRDefault="003D2175" w:rsidP="00A90264">
      <w:pPr>
        <w:pStyle w:val="A1CharCharChar"/>
        <w:tabs>
          <w:tab w:val="left" w:pos="1980"/>
        </w:tabs>
        <w:ind w:left="720" w:hanging="360"/>
      </w:pPr>
      <w:r w:rsidRPr="006E39F5">
        <w:t>5.</w:t>
      </w:r>
      <w:r w:rsidRPr="006E39F5">
        <w:tab/>
        <w:t xml:space="preserve">provide for a </w:t>
      </w:r>
      <w:r w:rsidRPr="006E39F5">
        <w:rPr>
          <w:b/>
          <w:bCs/>
        </w:rPr>
        <w:t>180-day school year</w:t>
      </w:r>
      <w:r w:rsidRPr="006E39F5">
        <w:rPr>
          <w:rStyle w:val="FootnoteReference"/>
          <w:b/>
          <w:bCs/>
        </w:rPr>
        <w:footnoteReference w:id="175"/>
      </w:r>
      <w:r w:rsidRPr="006E39F5">
        <w:t>;</w:t>
      </w:r>
    </w:p>
    <w:p w:rsidR="00A90264" w:rsidRDefault="003D2175" w:rsidP="00A90264">
      <w:pPr>
        <w:pStyle w:val="A1CharCharChar"/>
        <w:tabs>
          <w:tab w:val="left" w:pos="1980"/>
        </w:tabs>
        <w:ind w:left="720" w:hanging="360"/>
      </w:pPr>
      <w:r w:rsidRPr="006E39F5">
        <w:t>6.</w:t>
      </w:r>
      <w:r w:rsidRPr="006E39F5">
        <w:tab/>
        <w:t xml:space="preserve">provide for a </w:t>
      </w:r>
      <w:r w:rsidRPr="006E39F5">
        <w:rPr>
          <w:b/>
          <w:bCs/>
        </w:rPr>
        <w:t>7-hour school day</w:t>
      </w:r>
      <w:r w:rsidRPr="006E39F5">
        <w:rPr>
          <w:rStyle w:val="FootnoteReference"/>
          <w:b/>
          <w:bCs/>
        </w:rPr>
        <w:footnoteReference w:id="176"/>
      </w:r>
      <w:r w:rsidRPr="006E39F5">
        <w:t>; and</w:t>
      </w:r>
    </w:p>
    <w:p w:rsidR="00A90264" w:rsidRDefault="003D2175" w:rsidP="00A90264">
      <w:pPr>
        <w:pStyle w:val="A1CharCharChar"/>
        <w:tabs>
          <w:tab w:val="left" w:pos="1980"/>
        </w:tabs>
        <w:ind w:left="720" w:hanging="360"/>
      </w:pPr>
      <w:r w:rsidRPr="006E39F5">
        <w:t>7.</w:t>
      </w:r>
      <w:r w:rsidRPr="006E39F5">
        <w:tab/>
      </w:r>
      <w:r w:rsidRPr="006E39F5">
        <w:rPr>
          <w:b/>
          <w:bCs/>
        </w:rPr>
        <w:t>share a facility</w:t>
      </w:r>
      <w:r w:rsidRPr="006E39F5">
        <w:t xml:space="preserve"> with a nondisciplinary program.</w:t>
      </w:r>
    </w:p>
    <w:p w:rsidR="003D2175" w:rsidRPr="006E39F5" w:rsidRDefault="003D2175" w:rsidP="00B16516">
      <w:pPr>
        <w:pStyle w:val="A1CharCharChar"/>
        <w:ind w:left="0" w:firstLine="0"/>
      </w:pPr>
    </w:p>
    <w:p w:rsidR="003D2175" w:rsidRPr="006E39F5" w:rsidRDefault="003D2175" w:rsidP="00B16516">
      <w:pPr>
        <w:pStyle w:val="A1CharCharChar"/>
        <w:ind w:left="0" w:firstLine="0"/>
      </w:pPr>
      <w:r w:rsidRPr="006E39F5">
        <w:t>If your school district or charter school has chosen to operate or participate in, through an SSA, an on-campus DAEP</w:t>
      </w:r>
      <w:r w:rsidR="0063406D" w:rsidRPr="006E39F5">
        <w:fldChar w:fldCharType="begin"/>
      </w:r>
      <w:r w:rsidRPr="006E39F5">
        <w:instrText>xe "Discipline Alternative Education Program (DAEP)"</w:instrText>
      </w:r>
      <w:r w:rsidR="0063406D" w:rsidRPr="006E39F5">
        <w:fldChar w:fldCharType="end"/>
      </w:r>
      <w:r w:rsidRPr="006E39F5">
        <w:t>, your district or school must register the campus with the TEA as a DAEP</w:t>
      </w:r>
      <w:r w:rsidR="0063406D" w:rsidRPr="006E39F5">
        <w:rPr>
          <w:szCs w:val="22"/>
        </w:rPr>
        <w:fldChar w:fldCharType="begin"/>
      </w:r>
      <w:r w:rsidRPr="006E39F5">
        <w:rPr>
          <w:szCs w:val="22"/>
        </w:rPr>
        <w:instrText>xe "Discipline Alternative Education Program (DAEP)"</w:instrText>
      </w:r>
      <w:r w:rsidR="0063406D" w:rsidRPr="006E39F5">
        <w:rPr>
          <w:szCs w:val="22"/>
        </w:rPr>
        <w:fldChar w:fldCharType="end"/>
      </w:r>
      <w:r w:rsidRPr="006E39F5">
        <w:t xml:space="preserve"> instructional campus.</w:t>
      </w:r>
    </w:p>
    <w:p w:rsidR="003D2175" w:rsidRPr="006E39F5" w:rsidRDefault="003D2175" w:rsidP="00B16516">
      <w:pPr>
        <w:pStyle w:val="A1CharCharChar"/>
        <w:tabs>
          <w:tab w:val="left" w:pos="1980"/>
        </w:tabs>
        <w:ind w:left="720" w:firstLine="0"/>
      </w:pPr>
    </w:p>
    <w:p w:rsidR="003D2175" w:rsidRPr="006E39F5" w:rsidRDefault="003D2175" w:rsidP="00B44073">
      <w:pPr>
        <w:pStyle w:val="A1CharCharChar"/>
        <w:tabs>
          <w:tab w:val="left" w:pos="1980"/>
        </w:tabs>
        <w:ind w:left="0" w:firstLine="0"/>
        <w:rPr>
          <w:szCs w:val="22"/>
        </w:rPr>
      </w:pPr>
      <w:r w:rsidRPr="006E39F5">
        <w:t xml:space="preserve">If an </w:t>
      </w:r>
      <w:r w:rsidRPr="006E39F5">
        <w:rPr>
          <w:b/>
          <w:bCs/>
        </w:rPr>
        <w:t>on-campus</w:t>
      </w:r>
      <w:r w:rsidRPr="006E39F5">
        <w:t xml:space="preserve"> DAEP</w:t>
      </w:r>
      <w:r w:rsidR="0063406D" w:rsidRPr="006E39F5">
        <w:fldChar w:fldCharType="begin"/>
      </w:r>
      <w:r w:rsidRPr="006E39F5">
        <w:instrText>xe "Discipline Alternative Education Program (DAEP)"</w:instrText>
      </w:r>
      <w:r w:rsidR="0063406D" w:rsidRPr="006E39F5">
        <w:fldChar w:fldCharType="end"/>
      </w:r>
      <w:r w:rsidRPr="006E39F5">
        <w:t xml:space="preserve"> </w:t>
      </w:r>
      <w:r w:rsidRPr="006E39F5">
        <w:rPr>
          <w:b/>
          <w:bCs/>
        </w:rPr>
        <w:t>does not have its own</w:t>
      </w:r>
      <w:r w:rsidRPr="006E39F5">
        <w:t xml:space="preserve"> </w:t>
      </w:r>
      <w:r w:rsidRPr="006E39F5">
        <w:rPr>
          <w:b/>
          <w:bCs/>
        </w:rPr>
        <w:t>campus number</w:t>
      </w:r>
      <w:r w:rsidRPr="006E39F5">
        <w:t xml:space="preserve">, then a </w:t>
      </w:r>
      <w:r w:rsidR="00A90264" w:rsidRPr="00A90264">
        <w:rPr>
          <w:b/>
        </w:rPr>
        <w:t>student should remain enrolled at the campus at which the student was enrolled when he or she was removed.</w:t>
      </w:r>
    </w:p>
    <w:p w:rsidR="003D2175" w:rsidRPr="006E39F5" w:rsidRDefault="003D2175" w:rsidP="00B16516">
      <w:pPr>
        <w:pStyle w:val="A1CharCharChar"/>
        <w:ind w:left="0" w:firstLine="0"/>
        <w:rPr>
          <w:szCs w:val="22"/>
        </w:rPr>
      </w:pPr>
    </w:p>
    <w:p w:rsidR="003D2175" w:rsidRPr="006E39F5" w:rsidRDefault="007A7A6D" w:rsidP="00B16516">
      <w:pPr>
        <w:pStyle w:val="Heading3"/>
      </w:pPr>
      <w:r>
        <w:br w:type="column"/>
      </w:r>
      <w:bookmarkStart w:id="590" w:name="_Toc299702336"/>
      <w:r w:rsidR="003D2175" w:rsidRPr="006E39F5">
        <w:t>10.9.3 DAEPs and Students Under the Age of 10</w:t>
      </w:r>
      <w:bookmarkEnd w:id="590"/>
    </w:p>
    <w:p w:rsidR="003D2175" w:rsidRPr="006E39F5" w:rsidRDefault="003D2175" w:rsidP="00B16516">
      <w:pPr>
        <w:pStyle w:val="A1CharCharChar"/>
        <w:ind w:left="0" w:firstLine="0"/>
      </w:pPr>
      <w:r w:rsidRPr="006E39F5">
        <w:t>A student who is younger than 10 years of age must be removed from class and placed in a DAEP</w:t>
      </w:r>
      <w:r w:rsidR="0063406D" w:rsidRPr="006E39F5">
        <w:rPr>
          <w:szCs w:val="22"/>
        </w:rPr>
        <w:fldChar w:fldCharType="begin"/>
      </w:r>
      <w:r w:rsidRPr="006E39F5">
        <w:rPr>
          <w:szCs w:val="22"/>
        </w:rPr>
        <w:instrText>xe "Discipline Alternative Education Program (DAEP)"</w:instrText>
      </w:r>
      <w:r w:rsidR="0063406D" w:rsidRPr="006E39F5">
        <w:rPr>
          <w:szCs w:val="22"/>
        </w:rPr>
        <w:fldChar w:fldCharType="end"/>
      </w:r>
      <w:r w:rsidRPr="006E39F5">
        <w:t xml:space="preserve"> under TEC, §37.008 if the student engages in conduct as described by TEC, §37.007, Expulsion for Serious Offenses. An elementary school student may not be placed in a DAEP</w:t>
      </w:r>
      <w:r w:rsidR="0063406D" w:rsidRPr="006E39F5">
        <w:rPr>
          <w:szCs w:val="22"/>
        </w:rPr>
        <w:fldChar w:fldCharType="begin"/>
      </w:r>
      <w:r w:rsidRPr="006E39F5">
        <w:rPr>
          <w:szCs w:val="22"/>
        </w:rPr>
        <w:instrText>xe "Discipline Alternative Education Program (DAEP)"</w:instrText>
      </w:r>
      <w:r w:rsidR="0063406D" w:rsidRPr="006E39F5">
        <w:rPr>
          <w:szCs w:val="22"/>
        </w:rPr>
        <w:fldChar w:fldCharType="end"/>
      </w:r>
      <w:r w:rsidRPr="006E39F5">
        <w:t xml:space="preserve"> with any other student who is not an elementary student.</w:t>
      </w:r>
      <w:r w:rsidRPr="006E39F5">
        <w:rPr>
          <w:rStyle w:val="FootnoteReference"/>
        </w:rPr>
        <w:footnoteReference w:id="177"/>
      </w:r>
    </w:p>
    <w:p w:rsidR="003D2175" w:rsidRPr="006E39F5" w:rsidRDefault="003D2175" w:rsidP="00B16516">
      <w:pPr>
        <w:pStyle w:val="A1CharCharChar"/>
        <w:ind w:left="0" w:firstLine="0"/>
        <w:rPr>
          <w:szCs w:val="22"/>
        </w:rPr>
      </w:pPr>
    </w:p>
    <w:p w:rsidR="003D2175" w:rsidRPr="006E39F5" w:rsidRDefault="003D2175" w:rsidP="00B16516">
      <w:pPr>
        <w:pStyle w:val="Heading3"/>
      </w:pPr>
      <w:bookmarkStart w:id="591" w:name="_Toc299702337"/>
      <w:r w:rsidRPr="006E39F5">
        <w:t>10.9.4 DAEPs and Students Under the Age of 6</w:t>
      </w:r>
      <w:bookmarkEnd w:id="591"/>
    </w:p>
    <w:p w:rsidR="000F0246" w:rsidRPr="006E39F5" w:rsidRDefault="00F94115">
      <w:pPr>
        <w:pStyle w:val="A1CharCharChar"/>
        <w:pBdr>
          <w:right w:val="single" w:sz="12" w:space="4" w:color="auto"/>
        </w:pBdr>
        <w:ind w:left="0" w:firstLine="0"/>
      </w:pPr>
      <w:r w:rsidRPr="006E39F5">
        <w:t>Except for conduct under §37.007(e)(2), s</w:t>
      </w:r>
      <w:r w:rsidR="003D2175" w:rsidRPr="006E39F5">
        <w:t xml:space="preserve">tudents who are </w:t>
      </w:r>
      <w:r w:rsidR="003D2175" w:rsidRPr="006E39F5">
        <w:rPr>
          <w:b/>
          <w:bCs/>
        </w:rPr>
        <w:t>under the age of 6</w:t>
      </w:r>
      <w:r w:rsidR="003D2175" w:rsidRPr="006E39F5">
        <w:t xml:space="preserve"> and commit behaviors that require a DAEP</w:t>
      </w:r>
      <w:r w:rsidR="0063406D" w:rsidRPr="006E39F5">
        <w:fldChar w:fldCharType="begin"/>
      </w:r>
      <w:r w:rsidR="003D2175" w:rsidRPr="006E39F5">
        <w:instrText>xe "Discipline Alternative Education Program (DAEP)"</w:instrText>
      </w:r>
      <w:r w:rsidR="0063406D" w:rsidRPr="006E39F5">
        <w:fldChar w:fldCharType="end"/>
      </w:r>
      <w:r w:rsidR="003D2175" w:rsidRPr="006E39F5">
        <w:t xml:space="preserve"> placement may not be placed in the DAEP</w:t>
      </w:r>
      <w:r w:rsidR="0063406D" w:rsidRPr="006E39F5">
        <w:fldChar w:fldCharType="begin"/>
      </w:r>
      <w:r w:rsidR="003D2175" w:rsidRPr="006E39F5">
        <w:instrText>xe "Discipline Alternative Education Program (DAEP)"</w:instrText>
      </w:r>
      <w:r w:rsidR="0063406D" w:rsidRPr="006E39F5">
        <w:fldChar w:fldCharType="end"/>
      </w:r>
      <w:r w:rsidR="003D2175" w:rsidRPr="006E39F5">
        <w:t>.</w:t>
      </w:r>
      <w:r w:rsidR="009D6082" w:rsidRPr="006E39F5">
        <w:rPr>
          <w:rStyle w:val="FootnoteReference"/>
        </w:rPr>
        <w:footnoteReference w:id="178"/>
      </w:r>
      <w:r w:rsidR="003D2175" w:rsidRPr="006E39F5">
        <w:t xml:space="preserve"> However, this prohibition does not prevent your district from assigning the student to in-school suspension or out-of-school suspension.</w:t>
      </w:r>
      <w:r w:rsidR="000D0FEF" w:rsidRPr="006E39F5">
        <w:t xml:space="preserve"> </w:t>
      </w:r>
      <w:r w:rsidR="00431A2A" w:rsidRPr="006E39F5">
        <w:t>(An out-of-school suspension may not exceed 3 school days.</w:t>
      </w:r>
      <w:r w:rsidR="00431A2A" w:rsidRPr="006E39F5">
        <w:rPr>
          <w:rStyle w:val="FootnoteReference"/>
        </w:rPr>
        <w:footnoteReference w:id="179"/>
      </w:r>
      <w:r w:rsidR="00431A2A" w:rsidRPr="006E39F5">
        <w:t>)</w:t>
      </w:r>
      <w:r w:rsidR="003D2175" w:rsidRPr="006E39F5">
        <w:t xml:space="preserve"> As another option, your district may place the student in another regular education classroom to solve the discipline problem.</w:t>
      </w:r>
      <w:r w:rsidR="000D0FEF" w:rsidRPr="006E39F5">
        <w:t xml:space="preserve"> </w:t>
      </w:r>
    </w:p>
    <w:p w:rsidR="003D2175" w:rsidRPr="006E39F5" w:rsidRDefault="003D2175" w:rsidP="00B16516">
      <w:pPr>
        <w:pStyle w:val="Marksstyle"/>
        <w:ind w:left="432" w:hanging="432"/>
        <w:rPr>
          <w:b w:val="0"/>
        </w:rPr>
      </w:pPr>
    </w:p>
    <w:p w:rsidR="003D2175" w:rsidRPr="006E39F5" w:rsidRDefault="003D2175" w:rsidP="00B16516">
      <w:pPr>
        <w:pStyle w:val="Heading3"/>
      </w:pPr>
      <w:bookmarkStart w:id="592" w:name="_Toc299702338"/>
      <w:r w:rsidRPr="006E39F5">
        <w:t xml:space="preserve">10.9.5 Students Receiving </w:t>
      </w:r>
      <w:smartTag w:uri="urn:schemas-microsoft-com:office:smarttags" w:element="PersonName">
        <w:r w:rsidRPr="006E39F5">
          <w:t>Special Education</w:t>
        </w:r>
      </w:smartTag>
      <w:r w:rsidRPr="006E39F5">
        <w:t xml:space="preserve"> and Related Services in a DAEP</w:t>
      </w:r>
      <w:bookmarkEnd w:id="592"/>
      <w:r w:rsidR="0063406D" w:rsidRPr="006E39F5">
        <w:fldChar w:fldCharType="begin"/>
      </w:r>
      <w:r w:rsidRPr="006E39F5">
        <w:instrText>xe "Discipline Alternative Education Program (DAEP)"</w:instrText>
      </w:r>
      <w:r w:rsidR="0063406D" w:rsidRPr="006E39F5">
        <w:fldChar w:fldCharType="end"/>
      </w:r>
    </w:p>
    <w:p w:rsidR="00EF3F2B" w:rsidRPr="006E39F5" w:rsidRDefault="00EF3F2B" w:rsidP="00B16516">
      <w:pPr>
        <w:pStyle w:val="Marksstyle"/>
        <w:ind w:left="0" w:firstLine="0"/>
        <w:rPr>
          <w:b w:val="0"/>
        </w:rPr>
      </w:pPr>
      <w:r w:rsidRPr="006E39F5">
        <w:rPr>
          <w:b w:val="0"/>
        </w:rPr>
        <w:t xml:space="preserve">A special education student’s instructional </w:t>
      </w:r>
      <w:r w:rsidRPr="006E39F5">
        <w:rPr>
          <w:b w:val="0"/>
          <w:szCs w:val="22"/>
        </w:rPr>
        <w:t>arrangement/setting will not change as a result of his or her placement in a DAEP</w:t>
      </w:r>
      <w:r w:rsidR="0063406D" w:rsidRPr="006E39F5">
        <w:rPr>
          <w:b w:val="0"/>
          <w:szCs w:val="22"/>
        </w:rPr>
        <w:fldChar w:fldCharType="begin"/>
      </w:r>
      <w:r w:rsidRPr="006E39F5">
        <w:rPr>
          <w:b w:val="0"/>
          <w:szCs w:val="22"/>
        </w:rPr>
        <w:instrText>xe "Discipline Alternative Education Program (DAEP)"</w:instrText>
      </w:r>
      <w:r w:rsidR="0063406D" w:rsidRPr="006E39F5">
        <w:rPr>
          <w:b w:val="0"/>
          <w:szCs w:val="22"/>
        </w:rPr>
        <w:fldChar w:fldCharType="end"/>
      </w:r>
      <w:r w:rsidRPr="006E39F5">
        <w:rPr>
          <w:b w:val="0"/>
        </w:rPr>
        <w:t>.</w:t>
      </w:r>
    </w:p>
    <w:p w:rsidR="003D2175" w:rsidRPr="006E39F5" w:rsidRDefault="003D2175" w:rsidP="00B16516">
      <w:pPr>
        <w:pStyle w:val="A1CharCharChar"/>
        <w:tabs>
          <w:tab w:val="left" w:pos="1980"/>
        </w:tabs>
        <w:ind w:left="0" w:firstLine="0"/>
        <w:rPr>
          <w:u w:val="single"/>
        </w:rPr>
      </w:pPr>
    </w:p>
    <w:p w:rsidR="003D2175" w:rsidRPr="006E39F5" w:rsidRDefault="003D2175" w:rsidP="001B5771">
      <w:pPr>
        <w:pStyle w:val="Heading2"/>
      </w:pPr>
      <w:bookmarkStart w:id="593" w:name="_Ref200768581"/>
      <w:bookmarkStart w:id="594" w:name="_Toc299702339"/>
      <w:r w:rsidRPr="006E39F5">
        <w:t>10.10 Expulsion</w:t>
      </w:r>
      <w:bookmarkEnd w:id="593"/>
      <w:bookmarkEnd w:id="594"/>
    </w:p>
    <w:p w:rsidR="00EF3F2B" w:rsidRPr="006E39F5" w:rsidRDefault="00EF3F2B" w:rsidP="00B16516">
      <w:pPr>
        <w:pStyle w:val="A1CharCharChar"/>
        <w:ind w:left="0" w:firstLine="0"/>
      </w:pPr>
      <w:r w:rsidRPr="006E39F5">
        <w:t>Your school district must adopt</w:t>
      </w:r>
      <w:r w:rsidRPr="006E39F5">
        <w:rPr>
          <w:vertAlign w:val="superscript"/>
        </w:rPr>
        <w:footnoteReference w:id="180"/>
      </w:r>
      <w:r w:rsidRPr="006E39F5">
        <w:t xml:space="preserve"> a student code of conduct that outlines the conditions under which a student will be expelled. The code must be in compliance with the TEC, §37.007, Expulsion for Serious Offenses. Note that charter schools are not limited to the grounds for expulsion outlined in the TEC, §37.007, unless they fail to adopt a student code of conduct that outlines the reasons a student may be expelled.</w:t>
      </w:r>
    </w:p>
    <w:p w:rsidR="003D2175" w:rsidRPr="006E39F5" w:rsidRDefault="003D2175" w:rsidP="00B16516">
      <w:pPr>
        <w:pStyle w:val="A1CharCharChar"/>
        <w:ind w:left="0" w:firstLine="0"/>
      </w:pPr>
    </w:p>
    <w:p w:rsidR="00A90264" w:rsidRDefault="00403712" w:rsidP="00A90264">
      <w:pPr>
        <w:pStyle w:val="A1CharCharChar"/>
        <w:pBdr>
          <w:right w:val="single" w:sz="12" w:space="4" w:color="auto"/>
        </w:pBdr>
        <w:ind w:left="0" w:firstLine="0"/>
      </w:pPr>
      <w:r w:rsidRPr="006E39F5">
        <w:t>To the extent authorized by the MOU, a student placed in a DAEP may be expelled if the student engages in serious misbehavior as defined by the TEC, §37.007(c).</w:t>
      </w:r>
      <w:r w:rsidR="005F4B4C" w:rsidRPr="006E39F5">
        <w:rPr>
          <w:rStyle w:val="FootnoteReference"/>
        </w:rPr>
        <w:footnoteReference w:id="181"/>
      </w:r>
    </w:p>
    <w:p w:rsidR="003D2175" w:rsidRPr="006E39F5" w:rsidRDefault="00B173DB" w:rsidP="00B16516">
      <w:pPr>
        <w:pStyle w:val="A1CharCharChar"/>
        <w:ind w:left="0" w:firstLine="0"/>
      </w:pPr>
      <w:r w:rsidRPr="006E39F5">
        <w:br w:type="column"/>
      </w:r>
      <w:r w:rsidR="003D2175" w:rsidRPr="006E39F5">
        <w:t>The following table explains the actions your district must take when a student commits a particular kind of offense.</w:t>
      </w:r>
    </w:p>
    <w:p w:rsidR="003D2175" w:rsidRPr="006E39F5" w:rsidRDefault="00A85438" w:rsidP="00B16516">
      <w:pPr>
        <w:tabs>
          <w:tab w:val="left" w:pos="1440"/>
        </w:tabs>
        <w:autoSpaceDE w:val="0"/>
        <w:autoSpaceDN w:val="0"/>
        <w:adjustRightInd w:val="0"/>
        <w:spacing w:line="240" w:lineRule="exact"/>
        <w:rPr>
          <w:szCs w:val="20"/>
        </w:rPr>
      </w:pPr>
      <w:r w:rsidRPr="006E39F5">
        <w:rPr>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3D2175" w:rsidRPr="006E39F5" w:rsidTr="00697347">
        <w:trPr>
          <w:cantSplit/>
          <w:trHeight w:val="576"/>
          <w:tblHeader/>
        </w:trPr>
        <w:tc>
          <w:tcPr>
            <w:tcW w:w="4428" w:type="dxa"/>
            <w:shd w:val="clear" w:color="auto" w:fill="E0E0E0"/>
            <w:vAlign w:val="center"/>
          </w:tcPr>
          <w:p w:rsidR="003D2175" w:rsidRPr="006E39F5" w:rsidRDefault="003D2175" w:rsidP="00B16516">
            <w:pPr>
              <w:tabs>
                <w:tab w:val="left" w:pos="1440"/>
              </w:tabs>
              <w:autoSpaceDE w:val="0"/>
              <w:autoSpaceDN w:val="0"/>
              <w:adjustRightInd w:val="0"/>
              <w:spacing w:line="240" w:lineRule="exact"/>
              <w:rPr>
                <w:b/>
                <w:szCs w:val="20"/>
              </w:rPr>
            </w:pPr>
            <w:r w:rsidRPr="006E39F5">
              <w:rPr>
                <w:b/>
                <w:szCs w:val="20"/>
              </w:rPr>
              <w:t>If a student commits a —</w:t>
            </w:r>
          </w:p>
        </w:tc>
        <w:tc>
          <w:tcPr>
            <w:tcW w:w="4428" w:type="dxa"/>
            <w:shd w:val="clear" w:color="auto" w:fill="E0E0E0"/>
            <w:vAlign w:val="center"/>
          </w:tcPr>
          <w:p w:rsidR="003D2175" w:rsidRPr="006E39F5" w:rsidRDefault="0081432A" w:rsidP="00B16516">
            <w:pPr>
              <w:tabs>
                <w:tab w:val="left" w:pos="1440"/>
              </w:tabs>
              <w:autoSpaceDE w:val="0"/>
              <w:autoSpaceDN w:val="0"/>
              <w:adjustRightInd w:val="0"/>
              <w:spacing w:line="240" w:lineRule="exact"/>
              <w:rPr>
                <w:b/>
                <w:szCs w:val="20"/>
              </w:rPr>
            </w:pPr>
            <w:r w:rsidRPr="006E39F5">
              <w:rPr>
                <w:b/>
                <w:szCs w:val="20"/>
              </w:rPr>
              <w:t>t</w:t>
            </w:r>
            <w:r w:rsidR="003D2175" w:rsidRPr="006E39F5">
              <w:rPr>
                <w:b/>
                <w:szCs w:val="20"/>
              </w:rPr>
              <w:t>hen —</w:t>
            </w:r>
          </w:p>
        </w:tc>
      </w:tr>
      <w:tr w:rsidR="003D2175" w:rsidRPr="006E39F5" w:rsidTr="00697347">
        <w:trPr>
          <w:cantSplit/>
        </w:trPr>
        <w:tc>
          <w:tcPr>
            <w:tcW w:w="4428" w:type="dxa"/>
          </w:tcPr>
          <w:p w:rsidR="00265196" w:rsidRPr="006E39F5" w:rsidRDefault="003D2175">
            <w:pPr>
              <w:pBdr>
                <w:right w:val="single" w:sz="12" w:space="0" w:color="auto"/>
                <w:between w:val="single" w:sz="4" w:space="0" w:color="auto"/>
                <w:bar w:val="single" w:sz="4" w:color="auto"/>
              </w:pBdr>
              <w:tabs>
                <w:tab w:val="left" w:pos="1440"/>
              </w:tabs>
              <w:autoSpaceDE w:val="0"/>
              <w:autoSpaceDN w:val="0"/>
              <w:adjustRightInd w:val="0"/>
              <w:spacing w:line="240" w:lineRule="exact"/>
              <w:rPr>
                <w:szCs w:val="20"/>
              </w:rPr>
            </w:pPr>
            <w:r w:rsidRPr="006E39F5">
              <w:rPr>
                <w:rFonts w:cs="Arial"/>
                <w:b/>
                <w:bCs/>
              </w:rPr>
              <w:t>mandatory expellable offense</w:t>
            </w:r>
            <w:r w:rsidRPr="006E39F5">
              <w:rPr>
                <w:rFonts w:cs="Arial"/>
              </w:rPr>
              <w:t xml:space="preserve"> in one of the mandatory 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 xml:space="preserve"> counties,</w:t>
            </w:r>
          </w:p>
        </w:tc>
        <w:tc>
          <w:tcPr>
            <w:tcW w:w="4428" w:type="dxa"/>
          </w:tcPr>
          <w:p w:rsidR="003D2175" w:rsidRPr="006E39F5" w:rsidRDefault="003D2175" w:rsidP="00B16516">
            <w:pPr>
              <w:tabs>
                <w:tab w:val="left" w:pos="1440"/>
              </w:tabs>
              <w:autoSpaceDE w:val="0"/>
              <w:autoSpaceDN w:val="0"/>
              <w:adjustRightInd w:val="0"/>
              <w:spacing w:line="240" w:lineRule="exact"/>
              <w:rPr>
                <w:rFonts w:cs="Arial"/>
              </w:rPr>
            </w:pPr>
            <w:r w:rsidRPr="006E39F5">
              <w:rPr>
                <w:rFonts w:cs="Arial"/>
              </w:rPr>
              <w:t>the student must be referred to the juvenile court after the due process hearing. The juvenile court must order the student to attend the JJAEP on the next school day.</w:t>
            </w:r>
          </w:p>
        </w:tc>
      </w:tr>
      <w:tr w:rsidR="003D2175" w:rsidRPr="006E39F5" w:rsidTr="00697347">
        <w:trPr>
          <w:cantSplit/>
        </w:trPr>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b/>
                <w:bCs/>
              </w:rPr>
              <w:t>mandatory expellable offense</w:t>
            </w:r>
            <w:r w:rsidRPr="006E39F5">
              <w:rPr>
                <w:rFonts w:cs="Arial"/>
              </w:rPr>
              <w:t xml:space="preserve"> in one of the non-mandatory-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 xml:space="preserve"> counties,</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district must hold a due process hearing and expel the student in accordance with the local student code of conduct.</w:t>
            </w:r>
          </w:p>
        </w:tc>
      </w:tr>
      <w:tr w:rsidR="003D2175" w:rsidRPr="006E39F5" w:rsidTr="00697347">
        <w:trPr>
          <w:cantSplit/>
        </w:trPr>
        <w:tc>
          <w:tcPr>
            <w:tcW w:w="4428" w:type="dxa"/>
          </w:tcPr>
          <w:p w:rsidR="00265196" w:rsidRPr="006E39F5" w:rsidRDefault="003D2175">
            <w:pPr>
              <w:pBdr>
                <w:right w:val="single" w:sz="12" w:space="0" w:color="auto"/>
                <w:between w:val="single" w:sz="4" w:space="0" w:color="auto"/>
                <w:bar w:val="single" w:sz="4" w:color="auto"/>
              </w:pBdr>
              <w:tabs>
                <w:tab w:val="left" w:pos="1440"/>
              </w:tabs>
              <w:autoSpaceDE w:val="0"/>
              <w:autoSpaceDN w:val="0"/>
              <w:adjustRightInd w:val="0"/>
              <w:spacing w:line="240" w:lineRule="exact"/>
              <w:rPr>
                <w:szCs w:val="20"/>
              </w:rPr>
            </w:pPr>
            <w:r w:rsidRPr="006E39F5">
              <w:rPr>
                <w:rFonts w:cs="Arial"/>
                <w:b/>
                <w:bCs/>
              </w:rPr>
              <w:t>discretionary expellable offense</w:t>
            </w:r>
            <w:r w:rsidRPr="006E39F5">
              <w:rPr>
                <w:rFonts w:cs="Arial"/>
              </w:rPr>
              <w:t xml:space="preserve"> in </w:t>
            </w:r>
            <w:r w:rsidRPr="006E39F5">
              <w:rPr>
                <w:rFonts w:ascii="Arial Bold" w:hAnsi="Arial Bold" w:cs="Arial"/>
                <w:b/>
              </w:rPr>
              <w:t>one of the mandatory JJAEP</w:t>
            </w:r>
            <w:r w:rsidR="0063406D" w:rsidRPr="006E39F5">
              <w:rPr>
                <w:rFonts w:ascii="Arial Bold" w:hAnsi="Arial Bold"/>
                <w:b/>
              </w:rPr>
              <w:fldChar w:fldCharType="begin"/>
            </w:r>
            <w:r w:rsidRPr="006E39F5">
              <w:rPr>
                <w:rFonts w:ascii="Arial Bold" w:hAnsi="Arial Bold"/>
                <w:b/>
              </w:rPr>
              <w:instrText>xe "Juvenile Justice Alternative Education Program (JJAEP)"</w:instrText>
            </w:r>
            <w:r w:rsidR="0063406D" w:rsidRPr="006E39F5">
              <w:rPr>
                <w:rFonts w:ascii="Arial Bold" w:hAnsi="Arial Bold"/>
                <w:b/>
              </w:rPr>
              <w:fldChar w:fldCharType="end"/>
            </w:r>
            <w:r w:rsidRPr="006E39F5">
              <w:rPr>
                <w:rFonts w:ascii="Arial Bold" w:hAnsi="Arial Bold" w:cs="Arial"/>
                <w:b/>
              </w:rPr>
              <w:t xml:space="preserve"> counties</w:t>
            </w:r>
            <w:r w:rsidRPr="006E39F5">
              <w:rPr>
                <w:rFonts w:cs="Arial"/>
              </w:rPr>
              <w:t>, and the local student code of conduct requires an expulsion,</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student must be placed in a disciplinary educational setting in accordance with the local student code of conduct and/or the memorandum of understanding (MOU)</w:t>
            </w:r>
            <w:r w:rsidRPr="006E39F5">
              <w:t>.</w:t>
            </w:r>
          </w:p>
        </w:tc>
      </w:tr>
      <w:tr w:rsidR="003D2175" w:rsidRPr="006E39F5" w:rsidTr="00697347">
        <w:trPr>
          <w:cantSplit/>
        </w:trPr>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b/>
                <w:bCs/>
              </w:rPr>
              <w:t>discretionary expellable offense</w:t>
            </w:r>
            <w:r w:rsidRPr="006E39F5">
              <w:rPr>
                <w:rFonts w:cs="Arial"/>
              </w:rPr>
              <w:t xml:space="preserve"> in </w:t>
            </w:r>
            <w:r w:rsidRPr="006E39F5">
              <w:rPr>
                <w:rFonts w:ascii="Arial Bold" w:hAnsi="Arial Bold" w:cs="Arial"/>
                <w:b/>
              </w:rPr>
              <w:t>one of the non-mandatory-JJAEP</w:t>
            </w:r>
            <w:r w:rsidR="0063406D" w:rsidRPr="006E39F5">
              <w:rPr>
                <w:rFonts w:ascii="Arial Bold" w:hAnsi="Arial Bold"/>
                <w:b/>
              </w:rPr>
              <w:fldChar w:fldCharType="begin"/>
            </w:r>
            <w:r w:rsidRPr="006E39F5">
              <w:rPr>
                <w:rFonts w:ascii="Arial Bold" w:hAnsi="Arial Bold"/>
                <w:b/>
              </w:rPr>
              <w:instrText>xe "Juvenile Justice Alternative Education Program (JJAEP)"</w:instrText>
            </w:r>
            <w:r w:rsidR="0063406D" w:rsidRPr="006E39F5">
              <w:rPr>
                <w:rFonts w:ascii="Arial Bold" w:hAnsi="Arial Bold"/>
                <w:b/>
              </w:rPr>
              <w:fldChar w:fldCharType="end"/>
            </w:r>
            <w:r w:rsidRPr="006E39F5">
              <w:rPr>
                <w:rFonts w:ascii="Arial Bold" w:hAnsi="Arial Bold" w:cs="Arial"/>
                <w:b/>
              </w:rPr>
              <w:t xml:space="preserve"> counties</w:t>
            </w:r>
            <w:r w:rsidRPr="006E39F5">
              <w:rPr>
                <w:rFonts w:cs="Arial"/>
              </w:rPr>
              <w:t>, and the local student code of conduct requires an expulsion,</w:t>
            </w:r>
          </w:p>
        </w:tc>
        <w:tc>
          <w:tcPr>
            <w:tcW w:w="4428" w:type="dxa"/>
          </w:tcPr>
          <w:p w:rsidR="003D2175" w:rsidRPr="006E39F5" w:rsidRDefault="003D2175" w:rsidP="00B16516">
            <w:pPr>
              <w:tabs>
                <w:tab w:val="left" w:pos="1440"/>
              </w:tabs>
              <w:autoSpaceDE w:val="0"/>
              <w:autoSpaceDN w:val="0"/>
              <w:adjustRightInd w:val="0"/>
              <w:spacing w:line="240" w:lineRule="exact"/>
              <w:rPr>
                <w:szCs w:val="20"/>
              </w:rPr>
            </w:pPr>
            <w:r w:rsidRPr="006E39F5">
              <w:rPr>
                <w:rFonts w:cs="Arial"/>
              </w:rPr>
              <w:t>the student may be placed in a disciplinary educational setting in accordance with the local student code of conduct and/or the MOU</w:t>
            </w:r>
            <w:r w:rsidR="0063406D" w:rsidRPr="006E39F5">
              <w:fldChar w:fldCharType="begin"/>
            </w:r>
            <w:r w:rsidRPr="006E39F5">
              <w:instrText>xe "Memorandum of Understanding (MOU)"</w:instrText>
            </w:r>
            <w:r w:rsidR="0063406D" w:rsidRPr="006E39F5">
              <w:fldChar w:fldCharType="end"/>
            </w:r>
            <w:r w:rsidRPr="006E39F5">
              <w:rPr>
                <w:rFonts w:cs="Arial"/>
              </w:rPr>
              <w:t>.</w:t>
            </w:r>
          </w:p>
        </w:tc>
      </w:tr>
    </w:tbl>
    <w:p w:rsidR="003D2175" w:rsidRPr="006E39F5" w:rsidRDefault="003D2175" w:rsidP="00B16516">
      <w:pPr>
        <w:pStyle w:val="A1CharCharChar"/>
        <w:ind w:left="0" w:firstLine="0"/>
      </w:pPr>
    </w:p>
    <w:p w:rsidR="000F0246" w:rsidRPr="006E39F5" w:rsidRDefault="003D2175">
      <w:pPr>
        <w:pStyle w:val="A1CharCharChar"/>
        <w:pBdr>
          <w:right w:val="single" w:sz="12" w:space="4" w:color="auto"/>
        </w:pBdr>
        <w:ind w:left="0" w:firstLine="0"/>
      </w:pPr>
      <w:r w:rsidRPr="006E39F5">
        <w:rPr>
          <w:rFonts w:cs="Arial"/>
        </w:rPr>
        <w:t xml:space="preserve">Students who are less than 10 years of age and commit an expellable offense must be </w:t>
      </w:r>
      <w:r w:rsidRPr="006E39F5">
        <w:rPr>
          <w:rFonts w:cs="Arial"/>
          <w:b/>
          <w:bCs/>
        </w:rPr>
        <w:t>expelled with placement</w:t>
      </w:r>
      <w:r w:rsidRPr="006E39F5">
        <w:rPr>
          <w:rFonts w:cs="Arial"/>
        </w:rPr>
        <w:t xml:space="preserve"> </w:t>
      </w:r>
      <w:r w:rsidRPr="006E39F5">
        <w:rPr>
          <w:rFonts w:cs="Arial"/>
          <w:b/>
        </w:rPr>
        <w:t>to a DAEP</w:t>
      </w:r>
      <w:r w:rsidR="004C2219" w:rsidRPr="006E39F5">
        <w:rPr>
          <w:rStyle w:val="FootnoteReference"/>
          <w:rFonts w:cs="Arial"/>
          <w:b/>
        </w:rPr>
        <w:footnoteReference w:id="182"/>
      </w:r>
      <w:r w:rsidR="0063406D" w:rsidRPr="006E39F5">
        <w:fldChar w:fldCharType="begin"/>
      </w:r>
      <w:r w:rsidRPr="006E39F5">
        <w:instrText>xe "Discipline Alternative Education Program (DAEP)"</w:instrText>
      </w:r>
      <w:r w:rsidR="0063406D" w:rsidRPr="006E39F5">
        <w:fldChar w:fldCharType="end"/>
      </w:r>
      <w:r w:rsidRPr="006E39F5">
        <w:rPr>
          <w:rFonts w:cs="Arial"/>
        </w:rPr>
        <w:t xml:space="preserve"> (</w:t>
      </w:r>
      <w:r w:rsidR="00821E37" w:rsidRPr="006E39F5">
        <w:t xml:space="preserve">disciplinary action </w:t>
      </w:r>
      <w:r w:rsidRPr="006E39F5">
        <w:t>code</w:t>
      </w:r>
      <w:r w:rsidRPr="006E39F5">
        <w:rPr>
          <w:rFonts w:cs="Arial"/>
        </w:rPr>
        <w:t>s 03 and 04)</w:t>
      </w:r>
      <w:r w:rsidRPr="006E39F5">
        <w:t>.</w:t>
      </w:r>
    </w:p>
    <w:p w:rsidR="003D2175" w:rsidRPr="006E39F5" w:rsidRDefault="003D2175" w:rsidP="00B16516">
      <w:pPr>
        <w:pStyle w:val="A1CharCharChar"/>
      </w:pPr>
    </w:p>
    <w:p w:rsidR="003D2175" w:rsidRPr="006E39F5" w:rsidRDefault="003D2175" w:rsidP="00B16516">
      <w:pPr>
        <w:pStyle w:val="A1CharCharChar"/>
        <w:ind w:left="0" w:firstLine="0"/>
        <w:rPr>
          <w:rFonts w:cs="Arial"/>
        </w:rPr>
      </w:pPr>
      <w:r w:rsidRPr="006E39F5">
        <w:t xml:space="preserve">Refer to PEIMS </w:t>
      </w:r>
      <w:r w:rsidRPr="006E39F5">
        <w:rPr>
          <w:i/>
          <w:szCs w:val="22"/>
        </w:rPr>
        <w:t>Data Standards,</w:t>
      </w:r>
      <w:r w:rsidRPr="006E39F5">
        <w:t xml:space="preserve"> Section 2, 425 Student Disciplinary Action Record, and </w:t>
      </w:r>
      <w:r w:rsidR="009F3ED0" w:rsidRPr="006E39F5">
        <w:t>A</w:t>
      </w:r>
      <w:r w:rsidRPr="006E39F5">
        <w:t>ppendix E, for more information related to the expulsion of students</w:t>
      </w:r>
      <w:r w:rsidRPr="006E39F5">
        <w:rPr>
          <w:rFonts w:cs="Arial"/>
        </w:rPr>
        <w:t>.</w:t>
      </w:r>
    </w:p>
    <w:p w:rsidR="00A90264" w:rsidRDefault="00A90264" w:rsidP="00A90264">
      <w:pPr>
        <w:pStyle w:val="A1CharCharChar"/>
        <w:ind w:left="0" w:firstLine="0"/>
        <w:rPr>
          <w:rFonts w:cs="Arial"/>
          <w:szCs w:val="22"/>
        </w:rPr>
      </w:pPr>
    </w:p>
    <w:p w:rsidR="003D2175" w:rsidRPr="006E39F5" w:rsidRDefault="003D2175" w:rsidP="001B5771">
      <w:pPr>
        <w:pStyle w:val="Heading2"/>
      </w:pPr>
      <w:bookmarkStart w:id="595" w:name="_Toc137532800"/>
      <w:bookmarkStart w:id="596" w:name="_Toc137533293"/>
      <w:bookmarkStart w:id="597" w:name="_Toc137533983"/>
      <w:bookmarkStart w:id="598" w:name="_Toc173046179"/>
      <w:bookmarkStart w:id="599" w:name="_Ref205366823"/>
      <w:bookmarkStart w:id="600" w:name="_Toc299702340"/>
      <w:r w:rsidRPr="006E39F5">
        <w:t>10.11</w:t>
      </w:r>
      <w:r w:rsidR="00C35E10" w:rsidRPr="006E39F5">
        <w:t xml:space="preserve"> </w:t>
      </w:r>
      <w:r w:rsidRPr="006E39F5">
        <w:t>Juvenile Justice Alternative Education Programs (JJAEPs)</w:t>
      </w:r>
      <w:bookmarkEnd w:id="595"/>
      <w:bookmarkEnd w:id="596"/>
      <w:bookmarkEnd w:id="597"/>
      <w:bookmarkEnd w:id="598"/>
      <w:r w:rsidRPr="006E39F5">
        <w:rPr>
          <w:rStyle w:val="FootnoteReference"/>
        </w:rPr>
        <w:footnoteReference w:id="183"/>
      </w:r>
      <w:bookmarkEnd w:id="599"/>
      <w:bookmarkEnd w:id="600"/>
      <w:r w:rsidR="0063406D" w:rsidRPr="006E39F5">
        <w:fldChar w:fldCharType="begin"/>
      </w:r>
      <w:r w:rsidRPr="006E39F5">
        <w:instrText>xe "Juvenile Justice Alternative Education Program (JJAEP)"</w:instrText>
      </w:r>
      <w:r w:rsidR="0063406D" w:rsidRPr="006E39F5">
        <w:fldChar w:fldCharType="end"/>
      </w:r>
    </w:p>
    <w:p w:rsidR="00A90264" w:rsidRDefault="003D2175" w:rsidP="00A90264">
      <w:pPr>
        <w:pStyle w:val="A1CharCharChar"/>
        <w:pBdr>
          <w:right w:val="single" w:sz="12" w:space="4" w:color="auto"/>
        </w:pBdr>
        <w:ind w:left="0" w:firstLine="0"/>
      </w:pPr>
      <w:r w:rsidRPr="006E39F5">
        <w:t>Academically, the mission of a JJAEP is to enable students to perform at grade level.</w:t>
      </w:r>
      <w:r w:rsidR="004C2219" w:rsidRPr="006E39F5">
        <w:rPr>
          <w:rStyle w:val="FootnoteReference"/>
        </w:rPr>
        <w:footnoteReference w:id="184"/>
      </w:r>
      <w:r w:rsidRPr="006E39F5">
        <w:t xml:space="preserve"> </w:t>
      </w:r>
    </w:p>
    <w:p w:rsidR="003D2175" w:rsidRPr="006E39F5" w:rsidRDefault="003D2175" w:rsidP="00B16516">
      <w:pPr>
        <w:tabs>
          <w:tab w:val="left" w:pos="1440"/>
        </w:tabs>
        <w:autoSpaceDE w:val="0"/>
        <w:autoSpaceDN w:val="0"/>
        <w:adjustRightInd w:val="0"/>
        <w:spacing w:line="240" w:lineRule="exact"/>
        <w:rPr>
          <w:rFonts w:cs="Arial"/>
        </w:rPr>
      </w:pPr>
    </w:p>
    <w:p w:rsidR="000F0246" w:rsidRPr="006E39F5" w:rsidRDefault="003D2175">
      <w:pPr>
        <w:pBdr>
          <w:right w:val="single" w:sz="12" w:space="4" w:color="auto"/>
        </w:pBdr>
        <w:tabs>
          <w:tab w:val="left" w:pos="1440"/>
        </w:tabs>
        <w:autoSpaceDE w:val="0"/>
        <w:autoSpaceDN w:val="0"/>
        <w:adjustRightInd w:val="0"/>
        <w:spacing w:line="240" w:lineRule="exact"/>
        <w:rPr>
          <w:rFonts w:cs="Arial"/>
        </w:rPr>
      </w:pPr>
      <w:r w:rsidRPr="006E39F5">
        <w:rPr>
          <w:rFonts w:cs="Arial"/>
        </w:rPr>
        <w:t>If a school district is in a county with a population greater than 125,000</w:t>
      </w:r>
      <w:r w:rsidR="00531A5F" w:rsidRPr="006E39F5">
        <w:rPr>
          <w:rStyle w:val="FootnoteReference"/>
          <w:rFonts w:cs="Arial"/>
        </w:rPr>
        <w:footnoteReference w:id="185"/>
      </w:r>
      <w:r w:rsidRPr="006E39F5">
        <w:rPr>
          <w:rFonts w:cs="Arial"/>
        </w:rPr>
        <w:t>, the county juvenile board is required to develop a 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 xml:space="preserve">, subject to the approval of the </w:t>
      </w:r>
      <w:r w:rsidR="00A90264" w:rsidRPr="00A90264">
        <w:rPr>
          <w:rFonts w:cs="Arial"/>
        </w:rPr>
        <w:t>Texas Juvenile Probation Commission (TJPC)</w:t>
      </w:r>
      <w:r w:rsidR="00045E02" w:rsidRPr="006E39F5">
        <w:rPr>
          <w:rStyle w:val="FootnoteReference"/>
          <w:rFonts w:cs="Arial"/>
        </w:rPr>
        <w:footnoteReference w:id="186"/>
      </w:r>
      <w:r w:rsidRPr="006E39F5">
        <w:rPr>
          <w:rFonts w:cs="Arial"/>
        </w:rPr>
        <w:t>.</w:t>
      </w:r>
      <w:r w:rsidRPr="006E39F5">
        <w:rPr>
          <w:rStyle w:val="FootnoteReference"/>
          <w:rFonts w:cs="Arial"/>
        </w:rPr>
        <w:footnoteReference w:id="187"/>
      </w:r>
      <w:r w:rsidRPr="006E39F5">
        <w:rPr>
          <w:rFonts w:cs="Arial"/>
        </w:rPr>
        <w:t xml:space="preserve"> If a county has a population of at least 72,000, the juvenile board of the county and the school districts may develop a JJAEP, subject to the approval of the </w:t>
      </w:r>
      <w:r w:rsidR="00A90264" w:rsidRPr="00A90264">
        <w:rPr>
          <w:rFonts w:cs="Arial"/>
        </w:rPr>
        <w:t>TJPC</w:t>
      </w:r>
      <w:r w:rsidRPr="006E39F5">
        <w:rPr>
          <w:rStyle w:val="FootnoteReference"/>
          <w:rFonts w:cs="Arial"/>
        </w:rPr>
        <w:footnoteReference w:id="188"/>
      </w:r>
      <w:r w:rsidRPr="006E39F5">
        <w:rPr>
          <w:rFonts w:cs="Arial"/>
        </w:rPr>
        <w:t>. If a county has a population of 125,000 or less, the county juvenile board may develop and operate a 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 xml:space="preserve"> independent of the </w:t>
      </w:r>
      <w:r w:rsidR="00A90264" w:rsidRPr="00A90264">
        <w:rPr>
          <w:rFonts w:cs="Arial"/>
        </w:rPr>
        <w:t>TJPC</w:t>
      </w:r>
      <w:r w:rsidRPr="006E39F5">
        <w:rPr>
          <w:rFonts w:cs="Arial"/>
        </w:rPr>
        <w:t>. A school district cannot develop or create a 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w:t>
      </w:r>
      <w:r w:rsidRPr="006E39F5">
        <w:rPr>
          <w:rStyle w:val="FootnoteReference"/>
          <w:rFonts w:cs="Arial"/>
        </w:rPr>
        <w:footnoteReference w:id="189"/>
      </w:r>
    </w:p>
    <w:p w:rsidR="00551AA2" w:rsidRPr="006E39F5" w:rsidRDefault="00551AA2" w:rsidP="00B16516">
      <w:pPr>
        <w:tabs>
          <w:tab w:val="left" w:pos="1440"/>
        </w:tabs>
        <w:autoSpaceDE w:val="0"/>
        <w:autoSpaceDN w:val="0"/>
        <w:adjustRightInd w:val="0"/>
        <w:spacing w:line="240" w:lineRule="exact"/>
        <w:rPr>
          <w:rFonts w:cs="Arial"/>
          <w:i/>
          <w:iCs/>
          <w:u w:val="single"/>
        </w:rPr>
      </w:pPr>
    </w:p>
    <w:p w:rsidR="003D2175" w:rsidRPr="006E39F5" w:rsidRDefault="003D2175" w:rsidP="00B16516">
      <w:pPr>
        <w:pStyle w:val="Heading3"/>
      </w:pPr>
      <w:bookmarkStart w:id="601" w:name="_Toc299702341"/>
      <w:r w:rsidRPr="006E39F5">
        <w:t xml:space="preserve">10.11.1 JJAEPs and </w:t>
      </w:r>
      <w:smartTag w:uri="urn:schemas-microsoft-com:office:smarttags" w:element="place">
        <w:r w:rsidRPr="006E39F5">
          <w:t>School Districts</w:t>
        </w:r>
      </w:smartTag>
      <w:r w:rsidRPr="006E39F5">
        <w:t xml:space="preserve"> in Counties </w:t>
      </w:r>
      <w:r w:rsidR="002435D9" w:rsidRPr="006E39F5">
        <w:t>W</w:t>
      </w:r>
      <w:r w:rsidRPr="006E39F5">
        <w:t xml:space="preserve">ith Populations Greater </w:t>
      </w:r>
      <w:r w:rsidR="002435D9" w:rsidRPr="006E39F5">
        <w:t>T</w:t>
      </w:r>
      <w:r w:rsidRPr="006E39F5">
        <w:t>han 125,000</w:t>
      </w:r>
      <w:bookmarkEnd w:id="601"/>
    </w:p>
    <w:p w:rsidR="000F0246" w:rsidRPr="006E39F5" w:rsidRDefault="003D2175">
      <w:pPr>
        <w:pStyle w:val="A1CharCharChar"/>
        <w:pBdr>
          <w:right w:val="single" w:sz="12" w:space="4" w:color="auto"/>
        </w:pBdr>
        <w:tabs>
          <w:tab w:val="left" w:pos="1980"/>
        </w:tabs>
        <w:ind w:left="0" w:firstLine="0"/>
        <w:rPr>
          <w:rFonts w:cs="Arial"/>
        </w:rPr>
      </w:pPr>
      <w:r w:rsidRPr="006E39F5">
        <w:t>If your school district is in a county with a population greater than 125,000</w:t>
      </w:r>
      <w:r w:rsidR="007E2257" w:rsidRPr="006E39F5">
        <w:rPr>
          <w:rStyle w:val="FootnoteReference"/>
        </w:rPr>
        <w:footnoteReference w:id="190"/>
      </w:r>
      <w:r w:rsidRPr="006E39F5">
        <w:t>, then your school district and the county juvenile board must</w:t>
      </w:r>
      <w:r w:rsidRPr="006E39F5">
        <w:rPr>
          <w:rStyle w:val="FootnoteReference"/>
        </w:rPr>
        <w:footnoteReference w:id="191"/>
      </w:r>
      <w:r w:rsidRPr="006E39F5">
        <w:t xml:space="preserve"> annually enter into a joint memorandum of understanding (MOU),</w:t>
      </w:r>
      <w:r w:rsidR="0063406D" w:rsidRPr="006E39F5">
        <w:fldChar w:fldCharType="begin"/>
      </w:r>
      <w:r w:rsidRPr="006E39F5">
        <w:instrText>xe "Memorandum of Understanding (MOU)"</w:instrText>
      </w:r>
      <w:r w:rsidR="0063406D" w:rsidRPr="006E39F5">
        <w:fldChar w:fldCharType="end"/>
      </w:r>
      <w:r w:rsidRPr="006E39F5">
        <w:t xml:space="preserve"> an </w:t>
      </w:r>
      <w:r w:rsidRPr="006E39F5">
        <w:rPr>
          <w:b/>
          <w:bCs/>
        </w:rPr>
        <w:t>annual written agreement</w:t>
      </w:r>
      <w:r w:rsidRPr="006E39F5">
        <w:t xml:space="preserve"> </w:t>
      </w:r>
      <w:r w:rsidRPr="006E39F5">
        <w:rPr>
          <w:rFonts w:cs="Arial"/>
        </w:rPr>
        <w:t>that</w:t>
      </w:r>
      <w:r w:rsidR="008F29FF" w:rsidRPr="006E39F5">
        <w:rPr>
          <w:rFonts w:cs="Arial"/>
        </w:rPr>
        <w:t xml:space="preserve"> —</w:t>
      </w:r>
    </w:p>
    <w:p w:rsidR="003D2175" w:rsidRPr="006E39F5" w:rsidRDefault="003D2175" w:rsidP="00B16516">
      <w:pPr>
        <w:pStyle w:val="A1CharCharChar"/>
        <w:tabs>
          <w:tab w:val="left" w:pos="1980"/>
        </w:tabs>
        <w:ind w:firstLine="0"/>
        <w:rPr>
          <w:rFonts w:cs="Arial"/>
        </w:rPr>
      </w:pPr>
    </w:p>
    <w:p w:rsidR="005C3A1A" w:rsidRPr="006E39F5" w:rsidRDefault="003D2175">
      <w:pPr>
        <w:pStyle w:val="A1CharCharChar"/>
        <w:ind w:left="720" w:hanging="360"/>
        <w:rPr>
          <w:rFonts w:cs="Arial"/>
        </w:rPr>
      </w:pPr>
      <w:r w:rsidRPr="006E39F5">
        <w:rPr>
          <w:rFonts w:cs="Arial"/>
        </w:rPr>
        <w:t>1.</w:t>
      </w:r>
      <w:r w:rsidRPr="006E39F5">
        <w:rPr>
          <w:rFonts w:cs="Arial"/>
        </w:rPr>
        <w:tab/>
        <w:t>outlines the responsibilities of the juvenile board concerning the establishment and operation of a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00D073C9" w:rsidRPr="006E39F5">
        <w:rPr>
          <w:rFonts w:cs="Arial"/>
        </w:rPr>
        <w:t xml:space="preserve"> under the TEC, §37.011</w:t>
      </w:r>
      <w:r w:rsidRPr="006E39F5">
        <w:rPr>
          <w:rFonts w:cs="Arial"/>
        </w:rPr>
        <w:t>;</w:t>
      </w:r>
    </w:p>
    <w:p w:rsidR="00A90264" w:rsidRDefault="00A90264" w:rsidP="00A90264">
      <w:pPr>
        <w:pStyle w:val="A1CharCharChar"/>
        <w:ind w:left="720" w:hanging="360"/>
        <w:rPr>
          <w:rFonts w:cs="Arial"/>
        </w:rPr>
      </w:pPr>
    </w:p>
    <w:p w:rsidR="005C3A1A" w:rsidRPr="006E39F5" w:rsidRDefault="003D2175">
      <w:pPr>
        <w:pStyle w:val="A1CharCharChar"/>
        <w:ind w:left="720" w:hanging="360"/>
        <w:rPr>
          <w:rFonts w:cs="Arial"/>
        </w:rPr>
      </w:pPr>
      <w:r w:rsidRPr="006E39F5">
        <w:rPr>
          <w:rFonts w:cs="Arial"/>
        </w:rPr>
        <w:t>2.</w:t>
      </w:r>
      <w:r w:rsidRPr="006E39F5">
        <w:rPr>
          <w:rFonts w:cs="Arial"/>
        </w:rPr>
        <w:tab/>
        <w:t>defines the amount and conditions on payments from the school district to the juvenile board for students of the school district served in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rFonts w:cs="Arial"/>
        </w:rPr>
        <w:t xml:space="preserve"> whose placement was not made on </w:t>
      </w:r>
      <w:r w:rsidR="00E414AE" w:rsidRPr="006E39F5">
        <w:rPr>
          <w:rFonts w:cs="Arial"/>
        </w:rPr>
        <w:t xml:space="preserve">the basis of an expulsion under the </w:t>
      </w:r>
      <w:r w:rsidRPr="006E39F5">
        <w:rPr>
          <w:rFonts w:cs="Arial"/>
        </w:rPr>
        <w:t>TEC</w:t>
      </w:r>
      <w:r w:rsidR="00E414AE" w:rsidRPr="006E39F5">
        <w:rPr>
          <w:rFonts w:cs="Arial"/>
        </w:rPr>
        <w:t>,</w:t>
      </w:r>
      <w:r w:rsidRPr="006E39F5">
        <w:rPr>
          <w:rFonts w:cs="Arial"/>
        </w:rPr>
        <w:t xml:space="preserve"> </w:t>
      </w:r>
      <w:r w:rsidRPr="006E39F5">
        <w:t>§</w:t>
      </w:r>
      <w:r w:rsidRPr="006E39F5">
        <w:rPr>
          <w:rFonts w:cs="Arial"/>
        </w:rPr>
        <w:t>37.007(a), (d), or (e);</w:t>
      </w:r>
    </w:p>
    <w:p w:rsidR="00A90264" w:rsidRDefault="00A90264" w:rsidP="00A90264">
      <w:pPr>
        <w:pStyle w:val="A1CharCharChar"/>
        <w:ind w:left="720" w:hanging="360"/>
        <w:rPr>
          <w:rFonts w:cs="Arial"/>
        </w:rPr>
      </w:pPr>
    </w:p>
    <w:p w:rsidR="000F0246" w:rsidRPr="006E39F5" w:rsidRDefault="003D2175">
      <w:pPr>
        <w:pStyle w:val="A1CharCharChar"/>
        <w:pBdr>
          <w:right w:val="single" w:sz="12" w:space="4" w:color="auto"/>
        </w:pBdr>
        <w:ind w:left="720" w:hanging="360"/>
        <w:rPr>
          <w:rFonts w:cs="Arial"/>
        </w:rPr>
      </w:pPr>
      <w:r w:rsidRPr="006E39F5">
        <w:rPr>
          <w:rFonts w:cs="Arial"/>
        </w:rPr>
        <w:t>3.</w:t>
      </w:r>
      <w:r w:rsidRPr="006E39F5">
        <w:rPr>
          <w:rFonts w:cs="Arial"/>
        </w:rPr>
        <w:tab/>
      </w:r>
      <w:r w:rsidR="007A517E" w:rsidRPr="006E39F5">
        <w:rPr>
          <w:rFonts w:cs="Arial"/>
        </w:rPr>
        <w:t>establishes that</w:t>
      </w:r>
      <w:r w:rsidRPr="006E39F5">
        <w:rPr>
          <w:rFonts w:cs="Arial"/>
        </w:rPr>
        <w:t xml:space="preserve"> a student may be placed in the JJAEP</w:t>
      </w:r>
      <w:r w:rsidR="007A517E" w:rsidRPr="006E39F5">
        <w:rPr>
          <w:rFonts w:cs="Arial"/>
        </w:rPr>
        <w:t xml:space="preserve"> if the student engages in serious misbehavior as defined by the TEC, §37.007(c)</w:t>
      </w:r>
      <w:r w:rsidR="007A517E" w:rsidRPr="006E39F5">
        <w:rPr>
          <w:rStyle w:val="FootnoteReference"/>
          <w:rFonts w:cs="Arial"/>
        </w:rPr>
        <w:footnoteReference w:id="192"/>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rFonts w:cs="Arial"/>
        </w:rPr>
        <w:t>;</w:t>
      </w:r>
    </w:p>
    <w:p w:rsidR="00A90264" w:rsidRDefault="00A90264" w:rsidP="00A90264">
      <w:pPr>
        <w:pStyle w:val="A1CharCharChar"/>
        <w:ind w:left="720" w:hanging="360"/>
        <w:rPr>
          <w:rFonts w:cs="Arial"/>
        </w:rPr>
      </w:pPr>
    </w:p>
    <w:p w:rsidR="00A90264" w:rsidRDefault="003D2175" w:rsidP="00A90264">
      <w:pPr>
        <w:pStyle w:val="A1CharCharChar"/>
        <w:ind w:left="720" w:hanging="360"/>
        <w:rPr>
          <w:rFonts w:cs="Arial"/>
        </w:rPr>
      </w:pPr>
      <w:r w:rsidRPr="006E39F5">
        <w:rPr>
          <w:rFonts w:cs="Arial"/>
        </w:rPr>
        <w:t>4.</w:t>
      </w:r>
      <w:r w:rsidRPr="006E39F5">
        <w:rPr>
          <w:rFonts w:cs="Arial"/>
        </w:rPr>
        <w:tab/>
        <w:t xml:space="preserve">identifies and requires a timely placement and specifies a term of placement for expelled students for whom the school district has received a notice under the </w:t>
      </w:r>
      <w:r w:rsidR="00D073C9" w:rsidRPr="006E39F5">
        <w:rPr>
          <w:rFonts w:cs="Arial"/>
        </w:rPr>
        <w:t>Family Code</w:t>
      </w:r>
      <w:r w:rsidRPr="006E39F5">
        <w:rPr>
          <w:rFonts w:cs="Arial"/>
        </w:rPr>
        <w:t xml:space="preserve">, </w:t>
      </w:r>
      <w:r w:rsidRPr="006E39F5">
        <w:t>§</w:t>
      </w:r>
      <w:r w:rsidR="00D073C9" w:rsidRPr="006E39F5">
        <w:rPr>
          <w:rFonts w:cs="Arial"/>
        </w:rPr>
        <w:t>52.041(d)</w:t>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5.</w:t>
      </w:r>
      <w:r w:rsidRPr="006E39F5">
        <w:rPr>
          <w:rFonts w:cs="Arial"/>
        </w:rPr>
        <w:tab/>
        <w:t>establishes services for the transitioning of expelled students to the school district prior to the completion of the student's placement in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6.</w:t>
      </w:r>
      <w:r w:rsidRPr="006E39F5">
        <w:rPr>
          <w:rFonts w:cs="Arial"/>
        </w:rPr>
        <w:tab/>
      </w:r>
      <w:r w:rsidRPr="006E39F5">
        <w:rPr>
          <w:rFonts w:cs="Arial"/>
          <w:bCs/>
          <w:szCs w:val="22"/>
        </w:rPr>
        <w:t>establishes a plan that provides transportation services</w:t>
      </w:r>
      <w:r w:rsidRPr="006E39F5">
        <w:rPr>
          <w:rFonts w:cs="Arial"/>
        </w:rPr>
        <w:t xml:space="preserve"> for students placed in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rFonts w:cs="Arial"/>
        </w:rPr>
        <w:t>;</w:t>
      </w:r>
    </w:p>
    <w:p w:rsidR="00A90264" w:rsidRDefault="00A90264" w:rsidP="00A90264">
      <w:pPr>
        <w:pStyle w:val="A1CharCharChar"/>
        <w:ind w:left="720" w:hanging="360"/>
      </w:pPr>
    </w:p>
    <w:p w:rsidR="005C3A1A" w:rsidRPr="006E39F5" w:rsidRDefault="003D2175">
      <w:pPr>
        <w:pStyle w:val="A1CharCharChar"/>
        <w:ind w:left="720" w:hanging="360"/>
        <w:rPr>
          <w:rFonts w:cs="Arial"/>
        </w:rPr>
      </w:pPr>
      <w:r w:rsidRPr="006E39F5">
        <w:rPr>
          <w:rFonts w:cs="Arial"/>
        </w:rPr>
        <w:t>7.</w:t>
      </w:r>
      <w:r w:rsidRPr="006E39F5">
        <w:rPr>
          <w:rFonts w:cs="Arial"/>
        </w:rPr>
        <w:tab/>
        <w:t>establishes the circumstances and conditions under which a juvenile may be allowed to remain in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rFonts w:cs="Arial"/>
        </w:rPr>
        <w:t xml:space="preserve"> setting once the juvenile is no longer under juvenile court jurisdiction; and</w:t>
      </w:r>
    </w:p>
    <w:p w:rsidR="00A90264" w:rsidRDefault="00A90264" w:rsidP="00A90264">
      <w:pPr>
        <w:pStyle w:val="A1CharCharChar"/>
        <w:ind w:left="720" w:hanging="360"/>
      </w:pPr>
    </w:p>
    <w:p w:rsidR="00A90264" w:rsidRDefault="003D2175" w:rsidP="00A90264">
      <w:pPr>
        <w:pStyle w:val="A1CharCharChar"/>
        <w:ind w:left="720" w:hanging="360"/>
        <w:rPr>
          <w:szCs w:val="22"/>
        </w:rPr>
      </w:pPr>
      <w:r w:rsidRPr="006E39F5">
        <w:rPr>
          <w:rFonts w:cs="Arial"/>
        </w:rPr>
        <w:t>8.</w:t>
      </w:r>
      <w:r w:rsidRPr="006E39F5">
        <w:rPr>
          <w:rFonts w:cs="Arial"/>
        </w:rPr>
        <w:tab/>
      </w:r>
      <w:r w:rsidRPr="006E39F5">
        <w:rPr>
          <w:rFonts w:cs="Arial"/>
          <w:bCs/>
          <w:szCs w:val="22"/>
        </w:rPr>
        <w:t>establishes a plan to address special education services required by law</w:t>
      </w:r>
      <w:r w:rsidRPr="006E39F5">
        <w:rPr>
          <w:rFonts w:cs="Arial"/>
          <w:szCs w:val="22"/>
        </w:rPr>
        <w:t>.</w:t>
      </w:r>
    </w:p>
    <w:p w:rsidR="003D2175" w:rsidRPr="006E39F5" w:rsidRDefault="003D2175" w:rsidP="00B16516">
      <w:pPr>
        <w:pStyle w:val="A1CharCharChar"/>
        <w:ind w:left="0" w:firstLine="0"/>
      </w:pPr>
    </w:p>
    <w:p w:rsidR="003D2175" w:rsidRPr="006E39F5" w:rsidRDefault="003D2175" w:rsidP="00B16516">
      <w:pPr>
        <w:pStyle w:val="Heading3"/>
      </w:pPr>
      <w:bookmarkStart w:id="602" w:name="_Ref265242406"/>
      <w:bookmarkStart w:id="603" w:name="_Toc299702342"/>
      <w:r w:rsidRPr="006E39F5">
        <w:t>10.11.2 Establishment of a Separate JJAEP Campus</w:t>
      </w:r>
      <w:bookmarkEnd w:id="602"/>
      <w:bookmarkEnd w:id="603"/>
    </w:p>
    <w:p w:rsidR="008C48C0" w:rsidRPr="006E39F5" w:rsidRDefault="003D2175">
      <w:pPr>
        <w:pStyle w:val="A1CharCharChar"/>
        <w:pBdr>
          <w:right w:val="single" w:sz="12" w:space="4" w:color="auto"/>
        </w:pBdr>
        <w:ind w:left="0" w:firstLine="0"/>
      </w:pPr>
      <w:r w:rsidRPr="006E39F5">
        <w:t xml:space="preserve">For purposes of accountability under the TEC, Chapter </w:t>
      </w:r>
      <w:smartTag w:uri="urn:schemas-microsoft-com:office:smarttags" w:element="metricconverter">
        <w:smartTagPr>
          <w:attr w:name="ProductID" w:val="39, a"/>
        </w:smartTagPr>
        <w:r w:rsidRPr="006E39F5">
          <w:t>39, a</w:t>
        </w:r>
      </w:smartTag>
      <w:r w:rsidRPr="006E39F5">
        <w:t xml:space="preserve"> student enrolled in a JJAEP </w:t>
      </w:r>
      <w:r w:rsidR="0063406D" w:rsidRPr="006E39F5">
        <w:fldChar w:fldCharType="begin"/>
      </w:r>
      <w:r w:rsidRPr="006E39F5">
        <w:instrText>xe "Juvenile Justice Alternative Education Program (JJAEP)"</w:instrText>
      </w:r>
      <w:r w:rsidR="0063406D" w:rsidRPr="006E39F5">
        <w:fldChar w:fldCharType="end"/>
      </w:r>
      <w:r w:rsidRPr="006E39F5">
        <w:t>is reported as if the student were enrolled at the student's assigned campus in the student's regularly assigned education program, including a special education program.</w:t>
      </w:r>
      <w:r w:rsidRPr="006E39F5">
        <w:rPr>
          <w:rStyle w:val="FootnoteReference"/>
        </w:rPr>
        <w:footnoteReference w:id="193"/>
      </w:r>
      <w:r w:rsidRPr="006E39F5">
        <w:t xml:space="preserve"> In accordance with this provision, and to properly attribut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students for accountability purposes, the TEA requires that </w:t>
      </w:r>
      <w:r w:rsidRPr="006E39F5">
        <w:rPr>
          <w:b/>
          <w:bCs/>
        </w:rPr>
        <w:t>all districts required to participate in a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b/>
          <w:bCs/>
        </w:rPr>
        <w:t xml:space="preserve"> establish a separate campus</w:t>
      </w:r>
      <w:r w:rsidRPr="006E39F5">
        <w:t xml:space="preserve"> to track their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students. This campus must be registered with the TEA</w:t>
      </w:r>
      <w:r w:rsidR="001B6E3F" w:rsidRPr="006E39F5">
        <w:t xml:space="preserve"> </w:t>
      </w:r>
      <w:r w:rsidR="00A90264" w:rsidRPr="00A90264">
        <w:t>under the Texas Education Directory (AskTED) database</w:t>
      </w:r>
      <w:r w:rsidRPr="006E39F5">
        <w:t xml:space="preserve"> as a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instructional campus. Once a district has been issued a registered JJAEP campus number, the district must enroll all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students on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campus for the duration of the students' assignment to the JJAEP. Som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students are ineligible for </w:t>
      </w:r>
      <w:smartTag w:uri="urn:schemas-microsoft-com:office:smarttags" w:element="place">
        <w:smartTag w:uri="urn:schemas-microsoft-com:office:smarttags" w:element="City">
          <w:r w:rsidRPr="006E39F5">
            <w:t>ADA</w:t>
          </w:r>
        </w:smartTag>
      </w:smartTag>
      <w:r w:rsidRPr="006E39F5">
        <w:t xml:space="preserve"> even though they are enrolled on a district's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campus and must be reported through all applicable PEIMS</w:t>
      </w:r>
      <w:r w:rsidR="0063406D" w:rsidRPr="006E39F5">
        <w:rPr>
          <w:szCs w:val="22"/>
        </w:rPr>
        <w:fldChar w:fldCharType="begin"/>
      </w:r>
      <w:r w:rsidRPr="006E39F5">
        <w:rPr>
          <w:szCs w:val="22"/>
        </w:rPr>
        <w:instrText>xe "Public Education Information Management System (PEIMS)"</w:instrText>
      </w:r>
      <w:r w:rsidR="0063406D" w:rsidRPr="006E39F5">
        <w:rPr>
          <w:szCs w:val="22"/>
        </w:rPr>
        <w:fldChar w:fldCharType="end"/>
      </w:r>
      <w:r w:rsidRPr="006E39F5">
        <w:t xml:space="preserve"> submissions regardless of the eligibility status.</w:t>
      </w:r>
    </w:p>
    <w:p w:rsidR="007A4F8F" w:rsidRPr="006E39F5" w:rsidRDefault="007A4F8F" w:rsidP="00B16516">
      <w:pPr>
        <w:pStyle w:val="A1CharCharChar"/>
        <w:ind w:left="0" w:firstLine="0"/>
      </w:pPr>
    </w:p>
    <w:p w:rsidR="007A4F8F" w:rsidRPr="006E39F5" w:rsidRDefault="007A4F8F" w:rsidP="00125C80">
      <w:pPr>
        <w:pStyle w:val="A1CharCharChar"/>
        <w:ind w:left="0" w:firstLine="0"/>
      </w:pPr>
      <w:r w:rsidRPr="006E39F5">
        <w:rPr>
          <w:b/>
        </w:rPr>
        <w:t>"Truant" JJAEP Students:</w:t>
      </w:r>
      <w:r w:rsidRPr="006E39F5">
        <w:t xml:space="preserve"> If a student who is required to attend a JJAEP does not appear, the student should be reported as absent in the student attendance accounting system. If your district's system does not allow a student to be absent on his or her first day at a campus, report the student as absent</w:t>
      </w:r>
      <w:r w:rsidR="00315F83" w:rsidRPr="006E39F5">
        <w:t xml:space="preserve"> at the campus at which he or she was enrolled before assignment to the JJAEP. On the date that the student does appear to attend the JJAEP, report the student as present at the JJAEP campus. Your district </w:t>
      </w:r>
      <w:r w:rsidR="00315F83" w:rsidRPr="006E39F5">
        <w:rPr>
          <w:b/>
        </w:rPr>
        <w:t>may not</w:t>
      </w:r>
      <w:r w:rsidR="00315F83" w:rsidRPr="006E39F5">
        <w:t xml:space="preserve"> withdraw a student required to attend a JJAEP.</w:t>
      </w:r>
    </w:p>
    <w:p w:rsidR="00157C46" w:rsidRPr="006E39F5" w:rsidRDefault="00157C46" w:rsidP="00125C80">
      <w:pPr>
        <w:pStyle w:val="A1CharCharChar"/>
        <w:ind w:left="0" w:firstLine="0"/>
      </w:pPr>
    </w:p>
    <w:p w:rsidR="003D2175" w:rsidRPr="006E39F5" w:rsidRDefault="003D2175" w:rsidP="00125C80">
      <w:pPr>
        <w:pStyle w:val="Heading3"/>
      </w:pPr>
      <w:bookmarkStart w:id="604" w:name="_Ref203904770"/>
      <w:bookmarkStart w:id="605" w:name="_Toc299702343"/>
      <w:r w:rsidRPr="006E39F5">
        <w:t>10.11.3 JJAEP Eligibility and ADA Eligibility Coding for JJAEP Students</w:t>
      </w:r>
      <w:bookmarkEnd w:id="604"/>
      <w:bookmarkEnd w:id="605"/>
    </w:p>
    <w:p w:rsidR="00A90264" w:rsidRDefault="00B1198B" w:rsidP="00A90264">
      <w:pPr>
        <w:pStyle w:val="A1CharCharChar"/>
        <w:ind w:left="720"/>
      </w:pPr>
      <w:r w:rsidRPr="006E39F5">
        <w:t>For a student to be placed in or attend a JJAEP</w:t>
      </w:r>
      <w:r w:rsidR="0063406D" w:rsidRPr="006E39F5">
        <w:fldChar w:fldCharType="begin"/>
      </w:r>
      <w:r w:rsidRPr="006E39F5">
        <w:rPr>
          <w:szCs w:val="22"/>
        </w:rPr>
        <w:instrText>xe "Juvenile Justice Alternative Education Program (JJAEP)"</w:instrText>
      </w:r>
      <w:r w:rsidR="0063406D" w:rsidRPr="006E39F5">
        <w:fldChar w:fldCharType="end"/>
      </w:r>
      <w:r w:rsidRPr="006E39F5">
        <w:t>, the student must be —</w:t>
      </w:r>
      <w:r w:rsidR="00483E8C" w:rsidRPr="006E39F5">
        <w:tab/>
      </w:r>
      <w:r w:rsidR="00483E8C" w:rsidRPr="006E39F5">
        <w:tab/>
      </w:r>
    </w:p>
    <w:p w:rsidR="00A90264" w:rsidRDefault="00A90264" w:rsidP="00A90264">
      <w:pPr>
        <w:pStyle w:val="A1CharCharChar"/>
        <w:ind w:left="720"/>
      </w:pPr>
    </w:p>
    <w:p w:rsidR="00A90264" w:rsidRDefault="00B1198B" w:rsidP="00A90264">
      <w:pPr>
        <w:pStyle w:val="A1CharCharChar"/>
        <w:ind w:left="720" w:hanging="360"/>
      </w:pPr>
      <w:r w:rsidRPr="006E39F5">
        <w:t>1.</w:t>
      </w:r>
      <w:r w:rsidRPr="006E39F5">
        <w:tab/>
        <w:t>found by the school district to have engaged in expellable conduct under</w:t>
      </w:r>
      <w:r w:rsidR="009D2C51" w:rsidRPr="006E39F5">
        <w:t xml:space="preserve"> the</w:t>
      </w:r>
      <w:r w:rsidRPr="006E39F5">
        <w:t xml:space="preserve"> TEC</w:t>
      </w:r>
      <w:r w:rsidR="009D2C51" w:rsidRPr="006E39F5">
        <w:t>,</w:t>
      </w:r>
      <w:r w:rsidRPr="006E39F5">
        <w:t xml:space="preserve"> </w:t>
      </w:r>
      <w:r w:rsidRPr="006E39F5">
        <w:rPr>
          <w:rFonts w:cs="Arial"/>
        </w:rPr>
        <w:t>§</w:t>
      </w:r>
      <w:r w:rsidRPr="006E39F5">
        <w:t>37.007(a), (d), or (e);</w:t>
      </w:r>
      <w:r w:rsidRPr="006E39F5">
        <w:rPr>
          <w:rStyle w:val="FootnoteReference"/>
        </w:rPr>
        <w:footnoteReference w:id="194"/>
      </w:r>
    </w:p>
    <w:p w:rsidR="00A90264" w:rsidRDefault="00A90264" w:rsidP="00A90264">
      <w:pPr>
        <w:pStyle w:val="A1CharCharChar"/>
        <w:ind w:left="720" w:hanging="360"/>
      </w:pPr>
    </w:p>
    <w:p w:rsidR="00A90264" w:rsidRDefault="007809B3" w:rsidP="00A90264">
      <w:pPr>
        <w:pStyle w:val="A1CharCharChar"/>
        <w:pBdr>
          <w:right w:val="single" w:sz="12" w:space="4" w:color="auto"/>
        </w:pBdr>
        <w:ind w:left="720" w:hanging="360"/>
      </w:pPr>
      <w:r w:rsidRPr="006E39F5">
        <w:t>2.</w:t>
      </w:r>
      <w:r w:rsidRPr="006E39F5">
        <w:tab/>
      </w:r>
      <w:r w:rsidR="00B1198B" w:rsidRPr="006E39F5">
        <w:t xml:space="preserve">found by the school district to have engaged in expellable conduct </w:t>
      </w:r>
      <w:r w:rsidR="00B1198B" w:rsidRPr="006E39F5">
        <w:rPr>
          <w:b/>
        </w:rPr>
        <w:t>other than</w:t>
      </w:r>
      <w:r w:rsidR="00B1198B" w:rsidRPr="006E39F5">
        <w:t xml:space="preserve"> conduct under </w:t>
      </w:r>
      <w:r w:rsidR="009D2C51" w:rsidRPr="006E39F5">
        <w:t xml:space="preserve">the </w:t>
      </w:r>
      <w:r w:rsidR="00B1198B" w:rsidRPr="006E39F5">
        <w:t>TEC</w:t>
      </w:r>
      <w:r w:rsidR="009D2C51" w:rsidRPr="006E39F5">
        <w:t>,</w:t>
      </w:r>
      <w:r w:rsidR="00B1198B" w:rsidRPr="006E39F5">
        <w:t xml:space="preserve"> </w:t>
      </w:r>
      <w:r w:rsidR="00B1198B" w:rsidRPr="006E39F5">
        <w:rPr>
          <w:rFonts w:cs="Arial"/>
        </w:rPr>
        <w:t>§</w:t>
      </w:r>
      <w:r w:rsidR="00B1198B" w:rsidRPr="006E39F5">
        <w:t>37.007(a), (d), or (e)</w:t>
      </w:r>
      <w:r w:rsidR="009D2C51" w:rsidRPr="006E39F5">
        <w:t>,</w:t>
      </w:r>
      <w:r w:rsidR="00B1198B" w:rsidRPr="006E39F5">
        <w:t xml:space="preserve"> and eligible for placement</w:t>
      </w:r>
      <w:r w:rsidR="00C349E7" w:rsidRPr="006E39F5">
        <w:t xml:space="preserve"> under the TEC, §37.0</w:t>
      </w:r>
      <w:r w:rsidR="002F7B40" w:rsidRPr="006E39F5">
        <w:t>0</w:t>
      </w:r>
      <w:r w:rsidR="00C349E7" w:rsidRPr="006E39F5">
        <w:t>81(a-1)(1)</w:t>
      </w:r>
      <w:r w:rsidR="00C349E7" w:rsidRPr="006E39F5">
        <w:rPr>
          <w:rStyle w:val="FootnoteReference"/>
        </w:rPr>
        <w:footnoteReference w:id="195"/>
      </w:r>
      <w:r w:rsidR="00C349E7" w:rsidRPr="006E39F5">
        <w:t xml:space="preserve"> or</w:t>
      </w:r>
      <w:r w:rsidR="00B1198B" w:rsidRPr="006E39F5">
        <w:t xml:space="preserve"> under the terms of the MOU under</w:t>
      </w:r>
      <w:r w:rsidR="009D2C51" w:rsidRPr="006E39F5">
        <w:t xml:space="preserve"> the</w:t>
      </w:r>
      <w:r w:rsidR="00B1198B" w:rsidRPr="006E39F5">
        <w:t xml:space="preserve"> TEC</w:t>
      </w:r>
      <w:r w:rsidR="009D2C51" w:rsidRPr="006E39F5">
        <w:t>,</w:t>
      </w:r>
      <w:r w:rsidR="00B1198B" w:rsidRPr="006E39F5">
        <w:t xml:space="preserve"> </w:t>
      </w:r>
      <w:r w:rsidR="00B1198B" w:rsidRPr="006E39F5">
        <w:rPr>
          <w:rFonts w:cs="Arial"/>
        </w:rPr>
        <w:t>§</w:t>
      </w:r>
      <w:r w:rsidR="00B1198B" w:rsidRPr="006E39F5">
        <w:t>37.011(k)</w:t>
      </w:r>
      <w:r w:rsidR="007A517E" w:rsidRPr="006E39F5">
        <w:t xml:space="preserve"> and (l)</w:t>
      </w:r>
      <w:r w:rsidR="00B1198B" w:rsidRPr="006E39F5">
        <w:rPr>
          <w:rStyle w:val="FootnoteReference"/>
        </w:rPr>
        <w:footnoteReference w:id="196"/>
      </w:r>
      <w:r w:rsidR="00B1198B" w:rsidRPr="006E39F5">
        <w:t>; or</w:t>
      </w:r>
    </w:p>
    <w:p w:rsidR="00A90264" w:rsidRDefault="00A90264" w:rsidP="00A90264">
      <w:pPr>
        <w:pStyle w:val="A1CharCharChar"/>
        <w:ind w:left="720" w:hanging="360"/>
      </w:pPr>
    </w:p>
    <w:p w:rsidR="005C3A1A" w:rsidRPr="006E39F5" w:rsidRDefault="007809B3">
      <w:pPr>
        <w:pStyle w:val="A1CharCharChar"/>
        <w:ind w:left="720" w:hanging="360"/>
      </w:pPr>
      <w:r w:rsidRPr="006E39F5">
        <w:t>3.</w:t>
      </w:r>
      <w:r w:rsidRPr="006E39F5">
        <w:tab/>
      </w:r>
      <w:r w:rsidR="00B1198B" w:rsidRPr="006E39F5">
        <w:t>not expelled, but assigned by a court to a JJAEP</w:t>
      </w:r>
      <w:r w:rsidR="0063406D" w:rsidRPr="006E39F5">
        <w:rPr>
          <w:szCs w:val="22"/>
        </w:rPr>
        <w:fldChar w:fldCharType="begin"/>
      </w:r>
      <w:r w:rsidR="00B1198B" w:rsidRPr="006E39F5">
        <w:rPr>
          <w:szCs w:val="22"/>
        </w:rPr>
        <w:instrText>xe "Juvenile Justice Alternative Education Program (JJAEP)"</w:instrText>
      </w:r>
      <w:r w:rsidR="0063406D" w:rsidRPr="006E39F5">
        <w:rPr>
          <w:szCs w:val="22"/>
        </w:rPr>
        <w:fldChar w:fldCharType="end"/>
      </w:r>
      <w:r w:rsidR="0063406D" w:rsidRPr="006E39F5">
        <w:fldChar w:fldCharType="begin"/>
      </w:r>
      <w:r w:rsidR="00B1198B" w:rsidRPr="006E39F5">
        <w:instrText>xe "Memorandum of Understanding (MOU)"</w:instrText>
      </w:r>
      <w:r w:rsidR="0063406D" w:rsidRPr="006E39F5">
        <w:fldChar w:fldCharType="end"/>
      </w:r>
      <w:r w:rsidR="00B1198B" w:rsidRPr="006E39F5">
        <w:t>.</w:t>
      </w:r>
      <w:r w:rsidR="00B1198B" w:rsidRPr="006E39F5">
        <w:rPr>
          <w:rStyle w:val="FootnoteReference"/>
        </w:rPr>
        <w:footnoteReference w:id="197"/>
      </w:r>
      <w:r w:rsidR="007A189E" w:rsidRPr="006E39F5">
        <w:t xml:space="preserve"> (The school district is not required to provide funding to a JJAEP for students who are not expelled.)</w:t>
      </w:r>
    </w:p>
    <w:p w:rsidR="00B1198B" w:rsidRPr="006E39F5" w:rsidRDefault="00B1198B" w:rsidP="00B16516">
      <w:pPr>
        <w:pStyle w:val="A1CharCharChar"/>
        <w:ind w:left="0" w:firstLine="0"/>
      </w:pPr>
    </w:p>
    <w:p w:rsidR="00B1198B" w:rsidRPr="006E39F5" w:rsidRDefault="00B1198B" w:rsidP="00B16516">
      <w:pPr>
        <w:pStyle w:val="A1CharCharChar"/>
        <w:ind w:left="0" w:firstLine="0"/>
      </w:pPr>
      <w:r w:rsidRPr="006E39F5">
        <w:t xml:space="preserve">A JJAEP is not eligible to receive </w:t>
      </w:r>
      <w:r w:rsidR="00483E8C" w:rsidRPr="006E39F5">
        <w:t>FSP</w:t>
      </w:r>
      <w:r w:rsidRPr="006E39F5">
        <w:t xml:space="preserve"> funding and does not report student attendance to</w:t>
      </w:r>
      <w:r w:rsidR="009D2C51" w:rsidRPr="006E39F5">
        <w:t xml:space="preserve"> the</w:t>
      </w:r>
      <w:r w:rsidRPr="006E39F5">
        <w:t xml:space="preserve"> </w:t>
      </w:r>
      <w:r w:rsidR="009D2C51" w:rsidRPr="006E39F5">
        <w:t xml:space="preserve">TEA. </w:t>
      </w:r>
      <w:r w:rsidRPr="006E39F5">
        <w:t>The school district in which the student is enrolled immediately preceding the</w:t>
      </w:r>
      <w:r w:rsidR="0076567A" w:rsidRPr="006E39F5">
        <w:t xml:space="preserve"> student’s JJAEP placement determines </w:t>
      </w:r>
      <w:smartTag w:uri="urn:schemas-microsoft-com:office:smarttags" w:element="City">
        <w:r w:rsidRPr="006E39F5">
          <w:t>ADA</w:t>
        </w:r>
      </w:smartTag>
      <w:r w:rsidRPr="006E39F5">
        <w:t xml:space="preserve"> eligibility coding</w:t>
      </w:r>
      <w:r w:rsidR="0063406D" w:rsidRPr="006E39F5">
        <w:fldChar w:fldCharType="begin"/>
      </w:r>
      <w:r w:rsidRPr="006E39F5">
        <w:instrText>xe "ADA Eligibility Codes (defined)"</w:instrText>
      </w:r>
      <w:r w:rsidR="0063406D" w:rsidRPr="006E39F5">
        <w:fldChar w:fldCharType="end"/>
      </w:r>
      <w:r w:rsidRPr="006E39F5">
        <w:t xml:space="preserve"> for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students </w:t>
      </w:r>
      <w:r w:rsidR="0076567A" w:rsidRPr="006E39F5">
        <w:t xml:space="preserve">by using the following chart </w:t>
      </w:r>
      <w:r w:rsidRPr="006E39F5">
        <w:t>and refer</w:t>
      </w:r>
      <w:r w:rsidR="0076567A" w:rsidRPr="006E39F5">
        <w:t>ring</w:t>
      </w:r>
      <w:r w:rsidRPr="006E39F5">
        <w:t xml:space="preserve"> to </w:t>
      </w:r>
      <w:fldSimple w:instr=" REF _Ref205630150 \h  \* MERGEFORMAT ">
        <w:r w:rsidR="008D654F" w:rsidRPr="008D654F">
          <w:rPr>
            <w:b/>
          </w:rPr>
          <w:t>3.2.1 Average Daily Attendance (ADA) Eligibility Coding</w:t>
        </w:r>
      </w:fldSimple>
      <w:r w:rsidRPr="006E39F5">
        <w:t>.</w:t>
      </w:r>
    </w:p>
    <w:p w:rsidR="00B1198B" w:rsidRPr="006E39F5" w:rsidRDefault="00556D6B" w:rsidP="00B16516">
      <w:pPr>
        <w:pStyle w:val="A1CharCharChar"/>
        <w:ind w:left="0" w:firstLine="0"/>
      </w:pPr>
      <w:r w:rsidRPr="006E39F5">
        <w:br w:type="column"/>
      </w:r>
    </w:p>
    <w:tbl>
      <w:tblPr>
        <w:tblW w:w="972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600"/>
        <w:gridCol w:w="2160"/>
        <w:gridCol w:w="3599"/>
        <w:gridCol w:w="363"/>
      </w:tblGrid>
      <w:tr w:rsidR="00B1198B" w:rsidRPr="006E39F5" w:rsidTr="009D2C51">
        <w:trPr>
          <w:tblHeader/>
        </w:trPr>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b/>
                <w:szCs w:val="22"/>
              </w:rPr>
            </w:pPr>
            <w:r w:rsidRPr="006E39F5">
              <w:rPr>
                <w:b/>
                <w:szCs w:val="22"/>
              </w:rPr>
              <w:t>The student is being served by a JJAEP</w:t>
            </w:r>
            <w:r w:rsidR="0063406D" w:rsidRPr="006E39F5">
              <w:rPr>
                <w:b/>
                <w:szCs w:val="22"/>
              </w:rPr>
              <w:fldChar w:fldCharType="begin"/>
            </w:r>
            <w:r w:rsidRPr="006E39F5">
              <w:rPr>
                <w:b/>
                <w:szCs w:val="22"/>
              </w:rPr>
              <w:instrText>xe "Juvenile Justice Alternative Education Program (JJAEP)"</w:instrText>
            </w:r>
            <w:r w:rsidR="0063406D" w:rsidRPr="006E39F5">
              <w:rPr>
                <w:b/>
                <w:szCs w:val="22"/>
              </w:rPr>
              <w:fldChar w:fldCharType="end"/>
            </w:r>
            <w:r w:rsidRPr="006E39F5">
              <w:rPr>
                <w:b/>
                <w:szCs w:val="22"/>
              </w:rPr>
              <w:t xml:space="preserve"> on the basis of —</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b/>
                <w:szCs w:val="22"/>
              </w:rPr>
            </w:pPr>
            <w:r w:rsidRPr="006E39F5">
              <w:rPr>
                <w:b/>
                <w:szCs w:val="22"/>
              </w:rPr>
              <w:t xml:space="preserve">Population of </w:t>
            </w:r>
            <w:r w:rsidR="00DE45C1" w:rsidRPr="006E39F5">
              <w:rPr>
                <w:b/>
                <w:szCs w:val="22"/>
              </w:rPr>
              <w:t>C</w:t>
            </w:r>
            <w:r w:rsidRPr="006E39F5">
              <w:rPr>
                <w:b/>
                <w:szCs w:val="22"/>
              </w:rPr>
              <w:t xml:space="preserve">ounty in </w:t>
            </w:r>
            <w:r w:rsidR="00DE45C1" w:rsidRPr="006E39F5">
              <w:rPr>
                <w:b/>
                <w:szCs w:val="22"/>
              </w:rPr>
              <w:t>W</w:t>
            </w:r>
            <w:r w:rsidRPr="006E39F5">
              <w:rPr>
                <w:b/>
                <w:szCs w:val="22"/>
              </w:rPr>
              <w:t xml:space="preserve">hich </w:t>
            </w:r>
            <w:r w:rsidR="00DE45C1" w:rsidRPr="006E39F5">
              <w:rPr>
                <w:b/>
                <w:szCs w:val="22"/>
              </w:rPr>
              <w:t>D</w:t>
            </w:r>
            <w:r w:rsidRPr="006E39F5">
              <w:rPr>
                <w:b/>
                <w:szCs w:val="22"/>
              </w:rPr>
              <w:t xml:space="preserve">istrict </w:t>
            </w:r>
            <w:r w:rsidR="00DE45C1" w:rsidRPr="006E39F5">
              <w:rPr>
                <w:b/>
                <w:szCs w:val="22"/>
              </w:rPr>
              <w:t>I</w:t>
            </w:r>
            <w:r w:rsidRPr="006E39F5">
              <w:rPr>
                <w:b/>
                <w:szCs w:val="22"/>
              </w:rPr>
              <w:t xml:space="preserve">s </w:t>
            </w:r>
            <w:r w:rsidR="00DE45C1" w:rsidRPr="006E39F5">
              <w:rPr>
                <w:b/>
                <w:szCs w:val="22"/>
              </w:rPr>
              <w:t>L</w:t>
            </w:r>
            <w:r w:rsidRPr="006E39F5">
              <w:rPr>
                <w:b/>
                <w:szCs w:val="22"/>
              </w:rPr>
              <w:t>ocated</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120"/>
              <w:ind w:left="0" w:firstLine="0"/>
              <w:jc w:val="center"/>
              <w:rPr>
                <w:b/>
                <w:szCs w:val="22"/>
              </w:rPr>
            </w:pPr>
            <w:r w:rsidRPr="006E39F5">
              <w:rPr>
                <w:b/>
                <w:szCs w:val="22"/>
              </w:rPr>
              <w:t xml:space="preserve">Is the student eligible for </w:t>
            </w:r>
            <w:smartTag w:uri="urn:schemas-microsoft-com:office:smarttags" w:element="place">
              <w:smartTag w:uri="urn:schemas-microsoft-com:office:smarttags" w:element="City">
                <w:r w:rsidRPr="006E39F5">
                  <w:rPr>
                    <w:b/>
                    <w:szCs w:val="22"/>
                  </w:rPr>
                  <w:t>ADA</w:t>
                </w:r>
              </w:smartTag>
            </w:smartTag>
            <w:r w:rsidRPr="006E39F5">
              <w:rPr>
                <w:b/>
                <w:szCs w:val="22"/>
              </w:rPr>
              <w:t>?</w:t>
            </w:r>
          </w:p>
        </w:tc>
        <w:tc>
          <w:tcPr>
            <w:tcW w:w="363" w:type="dxa"/>
            <w:tcBorders>
              <w:top w:val="nil"/>
              <w:left w:val="nil"/>
              <w:bottom w:val="nil"/>
              <w:right w:val="nil"/>
            </w:tcBorders>
          </w:tcPr>
          <w:p w:rsidR="00B1198B" w:rsidRPr="006E39F5" w:rsidRDefault="00B1198B" w:rsidP="00B16516">
            <w:pPr>
              <w:pStyle w:val="A1CharCharChar"/>
              <w:spacing w:before="60" w:after="60"/>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mandatory</w:t>
            </w:r>
            <w:r w:rsidRPr="006E39F5">
              <w:rPr>
                <w:szCs w:val="22"/>
              </w:rPr>
              <w:t xml:space="preserve"> </w:t>
            </w:r>
            <w:r w:rsidRPr="006E39F5">
              <w:rPr>
                <w:b/>
                <w:bCs/>
                <w:szCs w:val="22"/>
              </w:rPr>
              <w:t>expulsion</w:t>
            </w:r>
            <w:r w:rsidRPr="006E39F5">
              <w:rPr>
                <w:szCs w:val="22"/>
              </w:rPr>
              <w:t xml:space="preserve"> 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Greater than 125,000</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ind w:left="0" w:firstLine="0"/>
              <w:jc w:val="center"/>
              <w:rPr>
                <w:szCs w:val="22"/>
              </w:rPr>
            </w:pPr>
            <w:r w:rsidRPr="006E39F5">
              <w:rPr>
                <w:szCs w:val="22"/>
              </w:rPr>
              <w:t>No, unless specifically authorized in writing by TEA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4, or 5 unless otherwise authorized)</w:t>
            </w:r>
            <w:r w:rsidRPr="006E39F5">
              <w:rPr>
                <w:rStyle w:val="FootnoteReference"/>
                <w:szCs w:val="22"/>
              </w:rPr>
              <w:footnoteReference w:id="198"/>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mandatory</w:t>
            </w:r>
            <w:r w:rsidRPr="006E39F5">
              <w:rPr>
                <w:szCs w:val="22"/>
              </w:rPr>
              <w:t xml:space="preserve"> </w:t>
            </w:r>
            <w:r w:rsidRPr="006E39F5">
              <w:rPr>
                <w:b/>
                <w:bCs/>
                <w:szCs w:val="22"/>
              </w:rPr>
              <w:t>expulsion</w:t>
            </w:r>
            <w:r w:rsidRPr="006E39F5">
              <w:rPr>
                <w:szCs w:val="22"/>
              </w:rPr>
              <w:t xml:space="preserve"> 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At least 72,000 but less than 125,001</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 xml:space="preserve">Yes, (ADA codes 0, 1, or 2), </w:t>
            </w:r>
            <w:r w:rsidRPr="006E39F5">
              <w:rPr>
                <w:b/>
                <w:bCs/>
                <w:szCs w:val="22"/>
              </w:rPr>
              <w:t>unless the county has created a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b/>
                <w:bCs/>
                <w:szCs w:val="22"/>
              </w:rPr>
              <w:t xml:space="preserve"> approved by </w:t>
            </w:r>
            <w:r w:rsidR="00A90264" w:rsidRPr="00A90264">
              <w:rPr>
                <w:b/>
                <w:bCs/>
                <w:szCs w:val="22"/>
              </w:rPr>
              <w:t>TJPC</w:t>
            </w:r>
            <w:r w:rsidR="00A90264" w:rsidRPr="00A90264">
              <w:rPr>
                <w:rStyle w:val="FootnoteReference"/>
                <w:b/>
                <w:bCs/>
                <w:szCs w:val="22"/>
              </w:rPr>
              <w:footnoteReference w:id="199"/>
            </w:r>
            <w:r w:rsidR="00C46B19" w:rsidRPr="006E39F5">
              <w:rPr>
                <w:b/>
                <w:bCs/>
                <w:szCs w:val="22"/>
                <w:vertAlign w:val="superscript"/>
              </w:rPr>
              <w:t>,</w:t>
            </w:r>
            <w:r w:rsidR="00F34162" w:rsidRPr="006E39F5">
              <w:rPr>
                <w:b/>
                <w:bCs/>
                <w:szCs w:val="22"/>
                <w:vertAlign w:val="superscript"/>
              </w:rPr>
              <w:t xml:space="preserve"> </w:t>
            </w:r>
            <w:r w:rsidRPr="006E39F5">
              <w:rPr>
                <w:rStyle w:val="FootnoteReference"/>
                <w:b/>
                <w:bCs/>
                <w:szCs w:val="22"/>
              </w:rPr>
              <w:footnoteReference w:id="200"/>
            </w:r>
            <w:r w:rsidRPr="006E39F5">
              <w:rPr>
                <w:szCs w:val="22"/>
              </w:rPr>
              <w:t>, then use ADA codes 0, 4, or 5</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 </w:t>
            </w:r>
            <w:r w:rsidRPr="006E39F5">
              <w:rPr>
                <w:b/>
                <w:bCs/>
                <w:szCs w:val="22"/>
              </w:rPr>
              <w:t xml:space="preserve">mandatory expulsion </w:t>
            </w:r>
            <w:r w:rsidRPr="006E39F5">
              <w:rPr>
                <w:szCs w:val="22"/>
              </w:rPr>
              <w:t xml:space="preserve">under </w:t>
            </w:r>
            <w:r w:rsidRPr="006E39F5">
              <w:rPr>
                <w:szCs w:val="22"/>
              </w:rPr>
              <w:br/>
              <w:t>TEC, §37.007 (a), (d), or (e)</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Less than 72,000</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Yes,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an expulsion </w:t>
            </w:r>
            <w:r w:rsidRPr="006E39F5">
              <w:rPr>
                <w:b/>
                <w:szCs w:val="22"/>
              </w:rPr>
              <w:t>other than</w:t>
            </w:r>
            <w:r w:rsidRPr="006E39F5">
              <w:rPr>
                <w:szCs w:val="22"/>
              </w:rPr>
              <w:t xml:space="preserve"> a </w:t>
            </w:r>
            <w:r w:rsidRPr="006E39F5">
              <w:rPr>
                <w:bCs/>
                <w:szCs w:val="22"/>
              </w:rPr>
              <w:t>mandatory expulsion</w:t>
            </w:r>
            <w:r w:rsidRPr="006E39F5">
              <w:rPr>
                <w:szCs w:val="22"/>
              </w:rPr>
              <w:t xml:space="preserve"> under TEC, §37.007 (b), (c), or (f)</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Population of any size</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ind w:left="0" w:firstLine="0"/>
              <w:jc w:val="center"/>
              <w:rPr>
                <w:szCs w:val="22"/>
              </w:rPr>
            </w:pPr>
            <w:r w:rsidRPr="006E39F5">
              <w:rPr>
                <w:szCs w:val="22"/>
              </w:rPr>
              <w:t>Yes (</w:t>
            </w:r>
            <w:smartTag w:uri="urn:schemas-microsoft-com:office:smarttags" w:element="place">
              <w:smartTag w:uri="urn:schemas-microsoft-com:office:smarttags" w:element="City">
                <w:r w:rsidRPr="006E39F5">
                  <w:rPr>
                    <w:szCs w:val="22"/>
                  </w:rPr>
                  <w:t>ADA</w:t>
                </w:r>
              </w:smartTag>
            </w:smartTag>
            <w:r w:rsidRPr="006E39F5">
              <w:rPr>
                <w:szCs w:val="22"/>
              </w:rPr>
              <w:t xml:space="preserve"> codes 0,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r w:rsidR="00B1198B" w:rsidRPr="006E39F5" w:rsidTr="009D2C51">
        <w:tc>
          <w:tcPr>
            <w:tcW w:w="3600" w:type="dxa"/>
            <w:tcBorders>
              <w:top w:val="single" w:sz="12" w:space="0" w:color="auto"/>
              <w:left w:val="single" w:sz="12" w:space="0" w:color="auto"/>
              <w:bottom w:val="single" w:sz="12" w:space="0" w:color="auto"/>
              <w:right w:val="single" w:sz="12" w:space="0" w:color="auto"/>
            </w:tcBorders>
            <w:vAlign w:val="center"/>
          </w:tcPr>
          <w:p w:rsidR="00B1198B" w:rsidRPr="006E39F5" w:rsidRDefault="00B1198B" w:rsidP="00B16516">
            <w:pPr>
              <w:pStyle w:val="A1CharCharChar"/>
              <w:spacing w:before="60" w:after="60"/>
              <w:ind w:left="0" w:firstLine="0"/>
              <w:jc w:val="center"/>
              <w:rPr>
                <w:szCs w:val="22"/>
              </w:rPr>
            </w:pPr>
            <w:r w:rsidRPr="006E39F5">
              <w:rPr>
                <w:szCs w:val="22"/>
              </w:rPr>
              <w:t xml:space="preserve">being assigned to attend the JJAEP by a court (student was </w:t>
            </w:r>
            <w:r w:rsidRPr="006E39F5">
              <w:rPr>
                <w:b/>
                <w:szCs w:val="22"/>
              </w:rPr>
              <w:t>not</w:t>
            </w:r>
            <w:r w:rsidRPr="006E39F5">
              <w:rPr>
                <w:szCs w:val="22"/>
              </w:rPr>
              <w:t xml:space="preserve"> expelled)</w:t>
            </w:r>
            <w:r w:rsidR="00BD3378" w:rsidRPr="006E39F5">
              <w:rPr>
                <w:szCs w:val="22"/>
              </w:rPr>
              <w:t>.</w:t>
            </w:r>
          </w:p>
        </w:tc>
        <w:tc>
          <w:tcPr>
            <w:tcW w:w="2160" w:type="dxa"/>
            <w:tcBorders>
              <w:top w:val="single" w:sz="12" w:space="0" w:color="auto"/>
              <w:left w:val="single" w:sz="12" w:space="0" w:color="auto"/>
              <w:bottom w:val="single" w:sz="12" w:space="0" w:color="auto"/>
              <w:right w:val="single" w:sz="12" w:space="0" w:color="auto"/>
            </w:tcBorders>
            <w:vAlign w:val="center"/>
          </w:tcPr>
          <w:p w:rsidR="00B1198B" w:rsidRPr="006E39F5" w:rsidRDefault="00CB3A0C" w:rsidP="00B16516">
            <w:pPr>
              <w:pStyle w:val="A1CharCharChar"/>
              <w:ind w:left="0" w:firstLine="0"/>
              <w:jc w:val="center"/>
              <w:rPr>
                <w:szCs w:val="22"/>
              </w:rPr>
            </w:pPr>
            <w:r w:rsidRPr="006E39F5">
              <w:rPr>
                <w:szCs w:val="22"/>
              </w:rPr>
              <w:t>Population of any size</w:t>
            </w:r>
          </w:p>
        </w:tc>
        <w:tc>
          <w:tcPr>
            <w:tcW w:w="3599" w:type="dxa"/>
            <w:tcBorders>
              <w:top w:val="single" w:sz="12" w:space="0" w:color="auto"/>
              <w:left w:val="single" w:sz="12" w:space="0" w:color="auto"/>
              <w:bottom w:val="single" w:sz="12" w:space="0" w:color="auto"/>
              <w:right w:val="single" w:sz="12" w:space="0" w:color="auto"/>
            </w:tcBorders>
            <w:vAlign w:val="center"/>
          </w:tcPr>
          <w:p w:rsidR="00B1198B" w:rsidRPr="006E39F5" w:rsidRDefault="00CB3A0C" w:rsidP="00B16516">
            <w:pPr>
              <w:pStyle w:val="A1CharCharChar"/>
              <w:ind w:left="0" w:firstLine="0"/>
              <w:jc w:val="center"/>
              <w:rPr>
                <w:szCs w:val="22"/>
              </w:rPr>
            </w:pPr>
            <w:r w:rsidRPr="006E39F5">
              <w:rPr>
                <w:szCs w:val="22"/>
              </w:rPr>
              <w:t>Yes (ADA code 1 or 2)</w:t>
            </w:r>
          </w:p>
        </w:tc>
        <w:tc>
          <w:tcPr>
            <w:tcW w:w="363" w:type="dxa"/>
            <w:tcBorders>
              <w:top w:val="nil"/>
              <w:left w:val="nil"/>
              <w:bottom w:val="nil"/>
              <w:right w:val="nil"/>
            </w:tcBorders>
          </w:tcPr>
          <w:p w:rsidR="00B1198B" w:rsidRPr="006E39F5" w:rsidRDefault="00B1198B" w:rsidP="00B16516">
            <w:pPr>
              <w:pStyle w:val="A1CharCharChar"/>
              <w:ind w:left="0" w:firstLine="0"/>
              <w:jc w:val="center"/>
              <w:rPr>
                <w:sz w:val="20"/>
              </w:rPr>
            </w:pPr>
          </w:p>
        </w:tc>
      </w:tr>
    </w:tbl>
    <w:p w:rsidR="00A90264" w:rsidRDefault="00A90264" w:rsidP="00A90264"/>
    <w:p w:rsidR="00A90264" w:rsidRDefault="00A90264" w:rsidP="00A90264"/>
    <w:p w:rsidR="003D2175" w:rsidRPr="006E39F5" w:rsidRDefault="003D2175" w:rsidP="00B16516">
      <w:pPr>
        <w:pStyle w:val="Heading3"/>
      </w:pPr>
      <w:bookmarkStart w:id="606" w:name="_Toc299702344"/>
      <w:r w:rsidRPr="006E39F5">
        <w:t>10.11.</w:t>
      </w:r>
      <w:r w:rsidR="0069062E" w:rsidRPr="006E39F5">
        <w:t>4</w:t>
      </w:r>
      <w:r w:rsidRPr="006E39F5">
        <w:t xml:space="preserve"> Required Hours and Days of Operation for JJAEPs</w:t>
      </w:r>
      <w:bookmarkEnd w:id="606"/>
    </w:p>
    <w:p w:rsidR="000F0246" w:rsidRPr="006E39F5" w:rsidRDefault="003D2175">
      <w:pPr>
        <w:pStyle w:val="A1CharCharChar"/>
        <w:pBdr>
          <w:right w:val="single" w:sz="12" w:space="4" w:color="auto"/>
        </w:pBdr>
        <w:ind w:left="0" w:firstLine="0"/>
      </w:pPr>
      <w:r w:rsidRPr="006E39F5">
        <w:t>A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t xml:space="preserve"> must operate at least 7 hours per day</w:t>
      </w:r>
      <w:r w:rsidR="0069062E" w:rsidRPr="006E39F5">
        <w:t xml:space="preserve"> </w:t>
      </w:r>
      <w:r w:rsidRPr="006E39F5">
        <w:t>and at least 180 days per year unless the JJAEP</w:t>
      </w:r>
      <w:r w:rsidR="0063406D" w:rsidRPr="006E39F5">
        <w:rPr>
          <w:b/>
        </w:rPr>
        <w:fldChar w:fldCharType="begin"/>
      </w:r>
      <w:r w:rsidRPr="006E39F5">
        <w:instrText>xe "Juvenile Justice Alternative Education Program (JJAEP)"</w:instrText>
      </w:r>
      <w:r w:rsidR="0063406D" w:rsidRPr="006E39F5">
        <w:rPr>
          <w:b/>
        </w:rPr>
        <w:fldChar w:fldCharType="end"/>
      </w:r>
      <w:r w:rsidRPr="006E39F5">
        <w:t xml:space="preserve"> has applied to the </w:t>
      </w:r>
      <w:r w:rsidR="00A90264" w:rsidRPr="00A90264">
        <w:t>TJPC</w:t>
      </w:r>
      <w:r w:rsidR="00A90264" w:rsidRPr="00A90264">
        <w:rPr>
          <w:rStyle w:val="FootnoteReference"/>
        </w:rPr>
        <w:footnoteReference w:id="201"/>
      </w:r>
      <w:r w:rsidRPr="006E39F5">
        <w:t xml:space="preserve"> for a waiver of the 180-day requirement. Any waiver granted under this provision may not exceed the highest number of instructional days waived</w:t>
      </w:r>
      <w:r w:rsidR="0063406D" w:rsidRPr="006E39F5">
        <w:fldChar w:fldCharType="begin"/>
      </w:r>
      <w:r w:rsidRPr="006E39F5">
        <w:instrText>xe "Waivers"</w:instrText>
      </w:r>
      <w:r w:rsidR="0063406D" w:rsidRPr="006E39F5">
        <w:fldChar w:fldCharType="end"/>
      </w:r>
      <w:r w:rsidRPr="006E39F5">
        <w:t xml:space="preserve"> by the commissioner during the same school year for a regular school district program.</w:t>
      </w:r>
      <w:r w:rsidRPr="006E39F5">
        <w:rPr>
          <w:rStyle w:val="FootnoteReference"/>
        </w:rPr>
        <w:footnoteReference w:id="202"/>
      </w:r>
    </w:p>
    <w:p w:rsidR="00C17D25" w:rsidRPr="006E39F5" w:rsidRDefault="00C17D25" w:rsidP="00B16516">
      <w:pPr>
        <w:pStyle w:val="A1CharCharChar"/>
        <w:ind w:left="0" w:firstLine="0"/>
      </w:pPr>
    </w:p>
    <w:p w:rsidR="00A90264" w:rsidRDefault="00A85438" w:rsidP="00CA7116">
      <w:pPr>
        <w:pStyle w:val="Heading2"/>
      </w:pPr>
      <w:bookmarkStart w:id="607" w:name="_Ref298763044"/>
      <w:bookmarkStart w:id="608" w:name="_Toc299702345"/>
      <w:r w:rsidRPr="006E39F5">
        <w:t>10.</w:t>
      </w:r>
      <w:r w:rsidR="00254F5D" w:rsidRPr="006E39F5">
        <w:t>12</w:t>
      </w:r>
      <w:r w:rsidRPr="006E39F5">
        <w:t xml:space="preserve"> </w:t>
      </w:r>
      <w:r w:rsidR="00556D6B" w:rsidRPr="006E39F5">
        <w:t>Disciplinary Removals of</w:t>
      </w:r>
      <w:r w:rsidRPr="006E39F5">
        <w:t xml:space="preserve"> Students </w:t>
      </w:r>
      <w:r w:rsidR="00EB6C8C" w:rsidRPr="006E39F5">
        <w:t>W</w:t>
      </w:r>
      <w:r w:rsidRPr="006E39F5">
        <w:t>ith Disabilities</w:t>
      </w:r>
      <w:bookmarkEnd w:id="607"/>
      <w:bookmarkEnd w:id="608"/>
    </w:p>
    <w:p w:rsidR="00A90264" w:rsidRDefault="009D608F" w:rsidP="00A90264">
      <w:pPr>
        <w:pBdr>
          <w:right w:val="single" w:sz="12" w:space="1" w:color="auto"/>
        </w:pBdr>
      </w:pPr>
      <w:r w:rsidRPr="006E39F5">
        <w:t>A district may remove a special education student who violates the district’s code of student conduct from his or her current placement for not more than 10 consecutive school days, and for additional removals of not more than 10 consecutive school days in the same school year for separate incidents of misconduct (as long as those removals do not constitute a “change of placement” under 34 Code of Federal Regulations, §300.536</w:t>
      </w:r>
      <w:r w:rsidR="007D198C" w:rsidRPr="006E39F5">
        <w:rPr>
          <w:rStyle w:val="FootnoteReference"/>
        </w:rPr>
        <w:footnoteReference w:id="203"/>
      </w:r>
      <w:r w:rsidR="000F04A8" w:rsidRPr="006E39F5">
        <w:t>)</w:t>
      </w:r>
      <w:r w:rsidRPr="006E39F5">
        <w:t xml:space="preserve">. For disciplinary removals that would exceed 10 consecutive school days, a student’s </w:t>
      </w:r>
      <w:r w:rsidR="007D198C" w:rsidRPr="006E39F5">
        <w:t>admission, review, and dismissal (</w:t>
      </w:r>
      <w:r w:rsidRPr="006E39F5">
        <w:t>ARD</w:t>
      </w:r>
      <w:r w:rsidR="007D198C" w:rsidRPr="006E39F5">
        <w:t xml:space="preserve">) </w:t>
      </w:r>
      <w:r w:rsidRPr="006E39F5">
        <w:t>committee must determine whether the misconduct in question was a manifestation of the student’s disability. However, a district may remove a special education student to an interim alternative education setting for not more than 45 school days without regard to whether the misconduct was a manifestation of the student’s disability if the misconduct involved weapons, drugs, or serious bodily injury.</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A special education student who is removed for 10 or more cumulative school days in the same school year must continue to receive educational services so as to enable him or her to continue to participate in the general education curriculum, although in another setting, and to progress toward meeting his or her individualized education program </w:t>
      </w:r>
      <w:r w:rsidR="007D198C" w:rsidRPr="006E39F5">
        <w:t xml:space="preserve">(IEP) goals. A district is </w:t>
      </w:r>
      <w:r w:rsidRPr="006E39F5">
        <w:t>required to provide educational services during periods of removal to a special education student who has been re</w:t>
      </w:r>
      <w:r w:rsidR="000F04A8" w:rsidRPr="006E39F5">
        <w:t>moved for 10 school days or fewer</w:t>
      </w:r>
      <w:r w:rsidRPr="006E39F5">
        <w:t xml:space="preserve"> in a school year </w:t>
      </w:r>
      <w:r w:rsidR="00A90264" w:rsidRPr="00A90264">
        <w:t>only</w:t>
      </w:r>
      <w:r w:rsidRPr="006E39F5">
        <w:t xml:space="preserve"> if it provides services to a child without disabilities who is similarly removed.</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Options that your district may consider for a special education student’s disciplinary placement include, but are not limited to, placement in a DAEP (disciplinary action codes 03 and 04) or placement in another interim alternative education setting that will enable the student to participate in the general education curriculum and to progress toward meeting the goa</w:t>
      </w:r>
      <w:r w:rsidR="007D198C" w:rsidRPr="006E39F5">
        <w:t>ls set out in the student's IEP</w:t>
      </w:r>
      <w:r w:rsidRPr="006E39F5">
        <w:t>. Note, however, that a student may not be removed to a homebound setting.</w:t>
      </w:r>
    </w:p>
    <w:p w:rsidR="00A90264" w:rsidRDefault="00A90264" w:rsidP="00A90264">
      <w:pPr>
        <w:pBdr>
          <w:right w:val="single" w:sz="12" w:space="1" w:color="auto"/>
        </w:pBdr>
        <w:rPr>
          <w:rFonts w:eastAsia="Times New Roman" w:cs="Times New Roman"/>
          <w:szCs w:val="20"/>
        </w:rPr>
      </w:pPr>
    </w:p>
    <w:p w:rsidR="000F0246" w:rsidRPr="006E39F5" w:rsidRDefault="009D608F">
      <w:pPr>
        <w:pBdr>
          <w:right w:val="single" w:sz="12" w:space="1" w:color="auto"/>
        </w:pBdr>
      </w:pPr>
      <w:r w:rsidRPr="006E39F5">
        <w:t xml:space="preserve">The educational services provided to a special education student removed to a disciplinary placement are to be provided following the requirements of the 2-through-4-hour rule (see </w:t>
      </w:r>
      <w:fldSimple w:instr=" REF _Ref201547728 \h  \* MERGEFORMAT ">
        <w:r w:rsidR="008D654F" w:rsidRPr="008D654F">
          <w:rPr>
            <w:b/>
          </w:rPr>
          <w:t>3.2 General Requirements for Eligibility for Attendance/Foundation School Program (FSP) Funding</w:t>
        </w:r>
      </w:fldSimple>
      <w:r w:rsidR="007D198C" w:rsidRPr="006E39F5">
        <w:t xml:space="preserve"> </w:t>
      </w:r>
      <w:r w:rsidRPr="006E39F5">
        <w:t>and</w:t>
      </w:r>
      <w:r w:rsidR="007D198C" w:rsidRPr="006E39F5">
        <w:t xml:space="preserve"> </w:t>
      </w:r>
      <w:fldSimple w:instr=" REF _Ref205630061 \h  \* MERGEFORMAT ">
        <w:r w:rsidR="008D654F" w:rsidRPr="008D654F">
          <w:rPr>
            <w:b/>
          </w:rPr>
          <w:t>3.2.1 Average Daily Attendance (ADA) Eligibility Coding</w:t>
        </w:r>
      </w:fldSimple>
      <w:r w:rsidRPr="006E39F5">
        <w:t xml:space="preserve">). </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Your district must determine the student’s instructional arrangement/setting code based on the percentage of time the student is removed from the general education setting. The student's </w:t>
      </w:r>
      <w:r w:rsidRPr="006E39F5">
        <w:rPr>
          <w:b/>
          <w:bCs/>
        </w:rPr>
        <w:t>disciplinary action code</w:t>
      </w:r>
      <w:r w:rsidRPr="006E39F5">
        <w:t xml:space="preserve"> is 01.</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 xml:space="preserve">Where services provided do not meet the requirements of the 2-through-4-hour rule, the student’s ADA eligibility code is 0 Enrolled, Not in Membership. The student’s instructional arrangement/setting code is 00 No Instructional Arrangement/Setting. The student's </w:t>
      </w:r>
      <w:r w:rsidRPr="006E39F5">
        <w:rPr>
          <w:b/>
          <w:bCs/>
        </w:rPr>
        <w:t>disciplinary action code</w:t>
      </w:r>
      <w:r w:rsidRPr="006E39F5">
        <w:t xml:space="preserve"> is 01. </w:t>
      </w:r>
    </w:p>
    <w:p w:rsidR="00A90264" w:rsidRDefault="00A90264" w:rsidP="00A90264">
      <w:pPr>
        <w:pBdr>
          <w:right w:val="single" w:sz="12" w:space="1" w:color="auto"/>
        </w:pBdr>
        <w:rPr>
          <w:rFonts w:eastAsia="Times New Roman" w:cs="Times New Roman"/>
          <w:szCs w:val="20"/>
        </w:rPr>
      </w:pPr>
    </w:p>
    <w:p w:rsidR="00A90264" w:rsidRDefault="009D608F" w:rsidP="00A90264">
      <w:pPr>
        <w:pBdr>
          <w:right w:val="single" w:sz="12" w:space="1" w:color="auto"/>
        </w:pBdr>
      </w:pPr>
      <w:r w:rsidRPr="006E39F5">
        <w:t>(For information regarding funding and expulsion to a JJAEP, see the chart in</w:t>
      </w:r>
      <w:r w:rsidR="007D198C" w:rsidRPr="006E39F5">
        <w:t xml:space="preserve"> </w:t>
      </w:r>
      <w:fldSimple w:instr=" REF _Ref203904770 \h  \* MERGEFORMAT ">
        <w:r w:rsidR="008D654F" w:rsidRPr="008D654F">
          <w:rPr>
            <w:b/>
          </w:rPr>
          <w:t>10.11.3 JJAEP Eligibility and ADA Eligibility Coding for JJAEP Students</w:t>
        </w:r>
      </w:fldSimple>
      <w:r w:rsidR="007D198C" w:rsidRPr="006E39F5">
        <w:t>.)</w:t>
      </w:r>
      <w:r w:rsidRPr="006E39F5" w:rsidDel="009D608F">
        <w:t xml:space="preserve"> </w:t>
      </w:r>
      <w:r w:rsidR="003D2175" w:rsidRPr="006E39F5">
        <w:rPr>
          <w:rFonts w:cs="Arial"/>
        </w:rPr>
        <w:t xml:space="preserve"> </w:t>
      </w:r>
    </w:p>
    <w:p w:rsidR="003D2175" w:rsidRPr="006E39F5" w:rsidRDefault="003D2175" w:rsidP="00B16516">
      <w:pPr>
        <w:pStyle w:val="A1CharCharChar"/>
      </w:pPr>
    </w:p>
    <w:p w:rsidR="003D2175" w:rsidRPr="006E39F5" w:rsidRDefault="003D2175" w:rsidP="001B5771">
      <w:pPr>
        <w:pStyle w:val="Heading2"/>
      </w:pPr>
      <w:bookmarkStart w:id="609" w:name="_Toc137532801"/>
      <w:bookmarkStart w:id="610" w:name="_Toc137533294"/>
      <w:bookmarkStart w:id="611" w:name="_Toc137533984"/>
      <w:bookmarkStart w:id="612" w:name="_Toc173046180"/>
      <w:bookmarkStart w:id="613" w:name="_Ref298763213"/>
      <w:bookmarkStart w:id="614" w:name="_Toc299702346"/>
      <w:r w:rsidRPr="006E39F5">
        <w:t>10.1</w:t>
      </w:r>
      <w:r w:rsidR="00254F5D" w:rsidRPr="006E39F5">
        <w:t>3</w:t>
      </w:r>
      <w:r w:rsidRPr="006E39F5">
        <w:t xml:space="preserve"> Out-of-School Suspension (</w:t>
      </w:r>
      <w:smartTag w:uri="urn:schemas-microsoft-com:office:smarttags" w:element="place">
        <w:smartTag w:uri="urn:schemas-microsoft-com:office:smarttags" w:element="City">
          <w:r w:rsidRPr="006E39F5">
            <w:t>OSS</w:t>
          </w:r>
        </w:smartTag>
      </w:smartTag>
      <w:r w:rsidRPr="006E39F5">
        <w:t>)</w:t>
      </w:r>
      <w:bookmarkEnd w:id="609"/>
      <w:bookmarkEnd w:id="610"/>
      <w:bookmarkEnd w:id="611"/>
      <w:bookmarkEnd w:id="612"/>
      <w:bookmarkEnd w:id="613"/>
      <w:bookmarkEnd w:id="614"/>
    </w:p>
    <w:p w:rsidR="003D2175" w:rsidRPr="006E39F5" w:rsidRDefault="003D2175" w:rsidP="00B16516">
      <w:pPr>
        <w:pStyle w:val="A1CharCharChar"/>
        <w:ind w:left="0" w:firstLine="0"/>
      </w:pPr>
      <w:r w:rsidRPr="006E39F5">
        <w:t>Each school district must adopt a student code of conduct that outlines the conditions under which a student may be suspended</w:t>
      </w:r>
      <w:r w:rsidRPr="006E39F5">
        <w:rPr>
          <w:rStyle w:val="FootnoteReference"/>
        </w:rPr>
        <w:footnoteReference w:id="204"/>
      </w:r>
      <w:r w:rsidRPr="006E39F5">
        <w:t>. For definitions of in-school suspension and out-of-school suspension, refer to the glossary of this publication.</w:t>
      </w:r>
    </w:p>
    <w:p w:rsidR="003D2175" w:rsidRPr="006E39F5" w:rsidRDefault="003D2175" w:rsidP="00B16516">
      <w:pPr>
        <w:pStyle w:val="A1CharCharChar"/>
      </w:pPr>
    </w:p>
    <w:p w:rsidR="00A90264" w:rsidRDefault="003D2175" w:rsidP="00A90264">
      <w:pPr>
        <w:pStyle w:val="A1CharCharChar"/>
        <w:pBdr>
          <w:right w:val="single" w:sz="12" w:space="4" w:color="auto"/>
        </w:pBdr>
        <w:ind w:left="0" w:firstLine="0"/>
        <w:rPr>
          <w:szCs w:val="22"/>
        </w:rPr>
      </w:pPr>
      <w:r w:rsidRPr="006E39F5">
        <w:rPr>
          <w:szCs w:val="22"/>
        </w:rPr>
        <w:t>A principal or other appropriate administrator may suspend a student who engages in conduct identified in the student code of conduct adopted under the TEC, §37.001, as conduct for which a student may be suspended.</w:t>
      </w:r>
      <w:r w:rsidRPr="006E39F5">
        <w:rPr>
          <w:rStyle w:val="FootnoteReference"/>
          <w:szCs w:val="22"/>
        </w:rPr>
        <w:footnoteReference w:id="205"/>
      </w:r>
      <w:r w:rsidRPr="006E39F5">
        <w:rPr>
          <w:szCs w:val="22"/>
        </w:rPr>
        <w:t xml:space="preserve"> </w:t>
      </w:r>
    </w:p>
    <w:p w:rsidR="003D2175" w:rsidRPr="006E39F5" w:rsidRDefault="003D2175" w:rsidP="00B16516">
      <w:pPr>
        <w:pStyle w:val="A1CharCharChar"/>
        <w:rPr>
          <w:szCs w:val="22"/>
        </w:rPr>
      </w:pPr>
    </w:p>
    <w:p w:rsidR="000F0246" w:rsidRPr="006E39F5" w:rsidRDefault="003D2175">
      <w:pPr>
        <w:pStyle w:val="A1CharCharChar"/>
        <w:pBdr>
          <w:right w:val="single" w:sz="12" w:space="4" w:color="auto"/>
        </w:pBdr>
        <w:ind w:left="0" w:firstLine="0"/>
        <w:rPr>
          <w:szCs w:val="22"/>
        </w:rPr>
      </w:pPr>
      <w:r w:rsidRPr="006E39F5">
        <w:rPr>
          <w:szCs w:val="22"/>
        </w:rPr>
        <w:t xml:space="preserve">An </w:t>
      </w:r>
      <w:smartTag w:uri="urn:schemas-microsoft-com:office:smarttags" w:element="place">
        <w:smartTag w:uri="urn:schemas-microsoft-com:office:smarttags" w:element="City">
          <w:r w:rsidRPr="006E39F5">
            <w:rPr>
              <w:szCs w:val="22"/>
            </w:rPr>
            <w:t>OSS</w:t>
          </w:r>
        </w:smartTag>
      </w:smartTag>
      <w:r w:rsidRPr="006E39F5">
        <w:rPr>
          <w:szCs w:val="22"/>
        </w:rPr>
        <w:t xml:space="preserve"> may not exceed </w:t>
      </w:r>
      <w:r w:rsidR="009C38DF" w:rsidRPr="006E39F5">
        <w:rPr>
          <w:szCs w:val="22"/>
        </w:rPr>
        <w:t>3</w:t>
      </w:r>
      <w:r w:rsidRPr="006E39F5">
        <w:rPr>
          <w:szCs w:val="22"/>
        </w:rPr>
        <w:t xml:space="preserve"> school days</w:t>
      </w:r>
      <w:r w:rsidR="0063406D" w:rsidRPr="006E39F5">
        <w:rPr>
          <w:szCs w:val="22"/>
        </w:rPr>
        <w:fldChar w:fldCharType="begin"/>
      </w:r>
      <w:r w:rsidRPr="006E39F5">
        <w:rPr>
          <w:szCs w:val="22"/>
        </w:rPr>
        <w:instrText>xe "School Day"</w:instrText>
      </w:r>
      <w:r w:rsidR="0063406D" w:rsidRPr="006E39F5">
        <w:rPr>
          <w:szCs w:val="22"/>
        </w:rPr>
        <w:fldChar w:fldCharType="end"/>
      </w:r>
      <w:r w:rsidRPr="006E39F5">
        <w:rPr>
          <w:szCs w:val="22"/>
        </w:rPr>
        <w:t xml:space="preserve">. Your district </w:t>
      </w:r>
      <w:r w:rsidRPr="006E39F5">
        <w:rPr>
          <w:b/>
          <w:szCs w:val="22"/>
        </w:rPr>
        <w:t>must count a suspended student absent</w:t>
      </w:r>
      <w:r w:rsidRPr="006E39F5">
        <w:rPr>
          <w:szCs w:val="22"/>
        </w:rPr>
        <w:t xml:space="preserve"> if the student does not meet </w:t>
      </w:r>
      <w:smartTag w:uri="urn:schemas-microsoft-com:office:smarttags" w:element="place">
        <w:smartTag w:uri="urn:schemas-microsoft-com:office:smarttags" w:element="City">
          <w:r w:rsidRPr="006E39F5">
            <w:rPr>
              <w:szCs w:val="22"/>
            </w:rPr>
            <w:t>ADA</w:t>
          </w:r>
        </w:smartTag>
      </w:smartTag>
      <w:r w:rsidRPr="006E39F5">
        <w:rPr>
          <w:szCs w:val="22"/>
        </w:rPr>
        <w:t xml:space="preserve"> requirements for attendance accounting purposes.</w:t>
      </w:r>
    </w:p>
    <w:p w:rsidR="003D2175" w:rsidRPr="006E39F5" w:rsidRDefault="003D2175" w:rsidP="00B16516">
      <w:pPr>
        <w:pStyle w:val="A1CharCharChar"/>
        <w:ind w:left="0" w:firstLine="0"/>
        <w:rPr>
          <w:szCs w:val="22"/>
        </w:rPr>
      </w:pPr>
    </w:p>
    <w:p w:rsidR="003D2175" w:rsidRPr="006E39F5" w:rsidRDefault="003D2175" w:rsidP="001B5771">
      <w:pPr>
        <w:pStyle w:val="Heading2"/>
      </w:pPr>
      <w:bookmarkStart w:id="615" w:name="_Toc137532802"/>
      <w:bookmarkStart w:id="616" w:name="_Toc137533295"/>
      <w:bookmarkStart w:id="617" w:name="_Toc137533985"/>
      <w:bookmarkStart w:id="618" w:name="_Toc173046181"/>
      <w:bookmarkStart w:id="619" w:name="_Toc299702347"/>
      <w:r w:rsidRPr="006E39F5">
        <w:t>10.1</w:t>
      </w:r>
      <w:r w:rsidR="00254F5D" w:rsidRPr="006E39F5">
        <w:t>4</w:t>
      </w:r>
      <w:r w:rsidRPr="006E39F5">
        <w:t xml:space="preserve"> In-School Suspension (ISS)</w:t>
      </w:r>
      <w:bookmarkEnd w:id="615"/>
      <w:bookmarkEnd w:id="616"/>
      <w:bookmarkEnd w:id="617"/>
      <w:bookmarkEnd w:id="618"/>
      <w:bookmarkEnd w:id="619"/>
    </w:p>
    <w:p w:rsidR="00A90264" w:rsidRDefault="003D2175" w:rsidP="00A90264">
      <w:pPr>
        <w:pBdr>
          <w:right w:val="single" w:sz="12" w:space="4" w:color="auto"/>
        </w:pBdr>
      </w:pPr>
      <w:r w:rsidRPr="006E39F5">
        <w:t xml:space="preserve">A teacher may remove from class a student who the teacher has documented as repeatedly or </w:t>
      </w:r>
      <w:r w:rsidR="001268AB" w:rsidRPr="006E39F5">
        <w:t>seriously</w:t>
      </w:r>
      <w:r w:rsidRPr="006E39F5">
        <w:t xml:space="preserve"> interfering with the teacher’s ability to communicate with students or other students' ability to learn.</w:t>
      </w:r>
      <w:r w:rsidRPr="006E39F5">
        <w:rPr>
          <w:rStyle w:val="FootnoteReference"/>
        </w:rPr>
        <w:footnoteReference w:id="206"/>
      </w:r>
      <w:r w:rsidRPr="006E39F5">
        <w:t xml:space="preserve"> If a teacher removes a student from class under the TEC, §37.002(b), the principal may place the student into 1) another appropriate classroom, 2) in-school suspension, or 3) a DAEP</w:t>
      </w:r>
      <w:r w:rsidRPr="006E39F5">
        <w:rPr>
          <w:rStyle w:val="FootnoteReference"/>
        </w:rPr>
        <w:footnoteReference w:id="207"/>
      </w:r>
      <w:r w:rsidRPr="006E39F5">
        <w:t xml:space="preserve">. </w:t>
      </w:r>
    </w:p>
    <w:p w:rsidR="00BC1733" w:rsidRPr="006E39F5" w:rsidRDefault="00BC1733" w:rsidP="00B16516"/>
    <w:p w:rsidR="00BC1733" w:rsidRPr="006E39F5" w:rsidRDefault="006F0BCB" w:rsidP="001B5771">
      <w:pPr>
        <w:pStyle w:val="Heading2"/>
      </w:pPr>
      <w:bookmarkStart w:id="620" w:name="_Ref204579058"/>
      <w:bookmarkStart w:id="621" w:name="_Toc299702348"/>
      <w:r w:rsidRPr="006E39F5">
        <w:t>10.15</w:t>
      </w:r>
      <w:r w:rsidR="00BC1733" w:rsidRPr="006E39F5">
        <w:t xml:space="preserve"> Students </w:t>
      </w:r>
      <w:r w:rsidR="0095586B" w:rsidRPr="006E39F5">
        <w:t>F</w:t>
      </w:r>
      <w:r w:rsidR="00BC1733" w:rsidRPr="006E39F5">
        <w:t>rom Outside Your District Who Are Being Served in Detention or Other Facilities Making Short-Term Residential Placements</w:t>
      </w:r>
      <w:bookmarkEnd w:id="620"/>
      <w:bookmarkEnd w:id="621"/>
    </w:p>
    <w:p w:rsidR="00A90264" w:rsidRDefault="00BC1733" w:rsidP="00A90264">
      <w:pPr>
        <w:pBdr>
          <w:right w:val="single" w:sz="12" w:space="4" w:color="auto"/>
        </w:pBdr>
        <w:rPr>
          <w:rFonts w:cs="Arial"/>
        </w:rPr>
      </w:pPr>
      <w:r w:rsidRPr="006E39F5">
        <w:rPr>
          <w:rFonts w:cs="Arial"/>
        </w:rPr>
        <w:t xml:space="preserve">If a student from outside </w:t>
      </w:r>
      <w:r w:rsidR="00EB3910" w:rsidRPr="006E39F5">
        <w:rPr>
          <w:rFonts w:cs="Arial"/>
        </w:rPr>
        <w:t>your</w:t>
      </w:r>
      <w:r w:rsidRPr="006E39F5">
        <w:rPr>
          <w:rFonts w:cs="Arial"/>
        </w:rPr>
        <w:t xml:space="preserve"> district</w:t>
      </w:r>
      <w:r w:rsidR="00CA180E" w:rsidRPr="006E39F5">
        <w:rPr>
          <w:rFonts w:cs="Arial"/>
        </w:rPr>
        <w:t xml:space="preserve"> will be</w:t>
      </w:r>
      <w:r w:rsidR="00EB3910" w:rsidRPr="006E39F5">
        <w:rPr>
          <w:rFonts w:cs="Arial"/>
        </w:rPr>
        <w:t xml:space="preserve"> resid</w:t>
      </w:r>
      <w:r w:rsidR="00CA180E" w:rsidRPr="006E39F5">
        <w:rPr>
          <w:rFonts w:cs="Arial"/>
        </w:rPr>
        <w:t>ing</w:t>
      </w:r>
      <w:r w:rsidRPr="006E39F5">
        <w:rPr>
          <w:rFonts w:cs="Arial"/>
        </w:rPr>
        <w:t xml:space="preserve"> in a detention facility or other facility</w:t>
      </w:r>
      <w:r w:rsidR="00CA180E" w:rsidRPr="006E39F5">
        <w:rPr>
          <w:rFonts w:cs="Arial"/>
        </w:rPr>
        <w:t xml:space="preserve"> in your district</w:t>
      </w:r>
      <w:r w:rsidR="001F1A3B" w:rsidRPr="006E39F5">
        <w:rPr>
          <w:rFonts w:cs="Arial"/>
        </w:rPr>
        <w:t xml:space="preserve"> that</w:t>
      </w:r>
      <w:r w:rsidR="00CA180E" w:rsidRPr="006E39F5">
        <w:rPr>
          <w:rFonts w:cs="Arial"/>
        </w:rPr>
        <w:t xml:space="preserve"> implement</w:t>
      </w:r>
      <w:r w:rsidR="001F1A3B" w:rsidRPr="006E39F5">
        <w:rPr>
          <w:rFonts w:cs="Arial"/>
        </w:rPr>
        <w:t>s</w:t>
      </w:r>
      <w:r w:rsidRPr="006E39F5">
        <w:rPr>
          <w:rFonts w:cs="Arial"/>
        </w:rPr>
        <w:t xml:space="preserve"> short-term (10 days or fewer) residential placements, your district is not required to enroll and serve the student if —</w:t>
      </w:r>
    </w:p>
    <w:p w:rsidR="00A7382C" w:rsidRPr="006E39F5" w:rsidRDefault="00A7382C" w:rsidP="00B16516">
      <w:pPr>
        <w:rPr>
          <w:rFonts w:cs="Arial"/>
        </w:rPr>
      </w:pPr>
    </w:p>
    <w:p w:rsidR="00A90264" w:rsidRDefault="007809B3" w:rsidP="00A90264">
      <w:pPr>
        <w:ind w:left="720" w:hanging="360"/>
        <w:rPr>
          <w:rFonts w:cs="Arial"/>
        </w:rPr>
      </w:pPr>
      <w:r w:rsidRPr="006E39F5">
        <w:rPr>
          <w:rFonts w:cs="Arial"/>
        </w:rPr>
        <w:t>1.</w:t>
      </w:r>
      <w:r w:rsidRPr="006E39F5">
        <w:rPr>
          <w:rFonts w:cs="Arial"/>
        </w:rPr>
        <w:tab/>
      </w:r>
      <w:r w:rsidR="00BC1733" w:rsidRPr="006E39F5">
        <w:rPr>
          <w:rFonts w:cs="Arial"/>
        </w:rPr>
        <w:t xml:space="preserve">it is known at the time the student arrives that the student will </w:t>
      </w:r>
      <w:r w:rsidR="005275EC" w:rsidRPr="006E39F5">
        <w:rPr>
          <w:rFonts w:cs="Arial"/>
        </w:rPr>
        <w:t>be staying for 10 days or fewer and</w:t>
      </w:r>
    </w:p>
    <w:p w:rsidR="00A90264" w:rsidRDefault="00A90264" w:rsidP="00A90264">
      <w:pPr>
        <w:ind w:left="720" w:hanging="360"/>
        <w:rPr>
          <w:rFonts w:cs="Arial"/>
        </w:rPr>
      </w:pPr>
    </w:p>
    <w:p w:rsidR="00A90264" w:rsidRDefault="007809B3" w:rsidP="00A90264">
      <w:pPr>
        <w:pBdr>
          <w:right w:val="single" w:sz="12" w:space="4" w:color="auto"/>
        </w:pBdr>
        <w:ind w:left="720" w:hanging="360"/>
        <w:rPr>
          <w:rFonts w:cs="Arial"/>
        </w:rPr>
      </w:pPr>
      <w:r w:rsidRPr="006E39F5">
        <w:rPr>
          <w:rFonts w:cs="Arial"/>
        </w:rPr>
        <w:t>2.</w:t>
      </w:r>
      <w:r w:rsidRPr="006E39F5">
        <w:rPr>
          <w:rFonts w:cs="Arial"/>
        </w:rPr>
        <w:tab/>
      </w:r>
      <w:r w:rsidR="00BC1733" w:rsidRPr="006E39F5">
        <w:rPr>
          <w:rFonts w:cs="Arial"/>
        </w:rPr>
        <w:t>your district and the sending district both agree that the student will continue enrollment in the se</w:t>
      </w:r>
      <w:r w:rsidR="005275EC" w:rsidRPr="006E39F5">
        <w:rPr>
          <w:rFonts w:cs="Arial"/>
        </w:rPr>
        <w:t>nding district for the duration</w:t>
      </w:r>
      <w:r w:rsidR="00BC1733" w:rsidRPr="006E39F5">
        <w:rPr>
          <w:rFonts w:cs="Arial"/>
        </w:rPr>
        <w:t xml:space="preserve"> and</w:t>
      </w:r>
    </w:p>
    <w:p w:rsidR="00A90264" w:rsidRDefault="00A90264" w:rsidP="00A90264">
      <w:pPr>
        <w:pBdr>
          <w:right w:val="single" w:sz="12" w:space="4" w:color="auto"/>
        </w:pBdr>
        <w:ind w:left="720" w:hanging="360"/>
        <w:rPr>
          <w:rFonts w:cs="Arial"/>
        </w:rPr>
      </w:pPr>
    </w:p>
    <w:p w:rsidR="00A90264" w:rsidRDefault="007809B3" w:rsidP="00A90264">
      <w:pPr>
        <w:pBdr>
          <w:right w:val="single" w:sz="12" w:space="4" w:color="auto"/>
        </w:pBdr>
        <w:ind w:left="720" w:hanging="360"/>
        <w:rPr>
          <w:rFonts w:cs="Arial"/>
        </w:rPr>
      </w:pPr>
      <w:r w:rsidRPr="006E39F5">
        <w:rPr>
          <w:rFonts w:cs="Arial"/>
        </w:rPr>
        <w:t>3.</w:t>
      </w:r>
      <w:r w:rsidRPr="006E39F5">
        <w:rPr>
          <w:rFonts w:cs="Arial"/>
        </w:rPr>
        <w:tab/>
      </w:r>
      <w:r w:rsidR="00BC1733" w:rsidRPr="006E39F5">
        <w:rPr>
          <w:rFonts w:cs="Arial"/>
        </w:rPr>
        <w:t>enrollment will not be shown at your district.</w:t>
      </w:r>
    </w:p>
    <w:p w:rsidR="00A90264" w:rsidRDefault="00A90264" w:rsidP="00A90264">
      <w:pPr>
        <w:ind w:left="720" w:hanging="360"/>
        <w:rPr>
          <w:rFonts w:cs="Arial"/>
        </w:rPr>
      </w:pPr>
    </w:p>
    <w:p w:rsidR="00BC1733" w:rsidRPr="006E39F5" w:rsidRDefault="00BC1733" w:rsidP="00B16516">
      <w:r w:rsidRPr="006E39F5">
        <w:rPr>
          <w:rFonts w:cs="Arial"/>
        </w:rPr>
        <w:t xml:space="preserve">This policy is not a basis for denying educational services if a parent, guardian, or student requests services, regardless of the number of days of enrollment. If your district has served a student, regardless of the number of days of service, your district must enroll the student and report the student as enrolled </w:t>
      </w:r>
      <w:r w:rsidR="00784E22" w:rsidRPr="006E39F5">
        <w:rPr>
          <w:rFonts w:cs="Arial"/>
        </w:rPr>
        <w:t>through the</w:t>
      </w:r>
      <w:r w:rsidRPr="006E39F5">
        <w:rPr>
          <w:rFonts w:cs="Arial"/>
        </w:rPr>
        <w:t xml:space="preserve"> PEIMS.</w:t>
      </w:r>
    </w:p>
    <w:p w:rsidR="003D2175" w:rsidRPr="006E39F5" w:rsidRDefault="003D2175" w:rsidP="00B16516">
      <w:pPr>
        <w:pStyle w:val="A1CharCharChar"/>
        <w:ind w:left="720" w:firstLine="0"/>
      </w:pPr>
    </w:p>
    <w:p w:rsidR="003D2175" w:rsidRPr="006E39F5" w:rsidRDefault="003D2175" w:rsidP="00B173DB">
      <w:pPr>
        <w:pStyle w:val="Heading2"/>
      </w:pPr>
      <w:bookmarkStart w:id="622" w:name="_Toc137532803"/>
      <w:bookmarkStart w:id="623" w:name="_Toc137533296"/>
      <w:bookmarkStart w:id="624" w:name="_Toc137533986"/>
      <w:bookmarkStart w:id="625" w:name="_Toc173046182"/>
      <w:bookmarkStart w:id="626" w:name="_Toc299702349"/>
      <w:r w:rsidRPr="006E39F5">
        <w:t>10.1</w:t>
      </w:r>
      <w:r w:rsidR="006F0BCB" w:rsidRPr="006E39F5">
        <w:t>6</w:t>
      </w:r>
      <w:r w:rsidRPr="006E39F5">
        <w:t xml:space="preserve"> Examples</w:t>
      </w:r>
      <w:bookmarkEnd w:id="622"/>
      <w:bookmarkEnd w:id="623"/>
      <w:bookmarkEnd w:id="624"/>
      <w:bookmarkEnd w:id="625"/>
      <w:bookmarkEnd w:id="626"/>
    </w:p>
    <w:p w:rsidR="003D2175" w:rsidRPr="006E39F5" w:rsidRDefault="003D2175" w:rsidP="00EE112C">
      <w:pPr>
        <w:pStyle w:val="Heading4"/>
      </w:pPr>
      <w:r w:rsidRPr="006E39F5">
        <w:t>10.1</w:t>
      </w:r>
      <w:r w:rsidR="006F0BCB" w:rsidRPr="006E39F5">
        <w:t>6</w:t>
      </w:r>
      <w:r w:rsidRPr="006E39F5">
        <w:t>.</w:t>
      </w:r>
      <w:r w:rsidR="00053B9B" w:rsidRPr="006E39F5">
        <w:t>1</w:t>
      </w:r>
      <w:r w:rsidRPr="006E39F5">
        <w:t xml:space="preserve"> Example </w:t>
      </w:r>
      <w:r w:rsidR="00053B9B" w:rsidRPr="006E39F5">
        <w:t>1</w:t>
      </w:r>
    </w:p>
    <w:p w:rsidR="003D2175" w:rsidRPr="006E39F5" w:rsidRDefault="003D2175" w:rsidP="00125C80">
      <w:pPr>
        <w:pStyle w:val="A1CharCharChar"/>
        <w:ind w:left="0" w:firstLine="0"/>
      </w:pPr>
      <w:r w:rsidRPr="006E39F5">
        <w:t>Your district operates a DAEP</w:t>
      </w:r>
      <w:r w:rsidR="0063406D" w:rsidRPr="006E39F5">
        <w:fldChar w:fldCharType="begin"/>
      </w:r>
      <w:r w:rsidRPr="006E39F5">
        <w:instrText>xe "Discipline Alternative Education Program (DAEP)"</w:instrText>
      </w:r>
      <w:r w:rsidR="0063406D" w:rsidRPr="006E39F5">
        <w:fldChar w:fldCharType="end"/>
      </w:r>
      <w:r w:rsidRPr="006E39F5">
        <w:t xml:space="preserve"> for behavior management on a separate campus. Your district has </w:t>
      </w:r>
      <w:r w:rsidR="008441D9" w:rsidRPr="006E39F5">
        <w:t>moved</w:t>
      </w:r>
      <w:r w:rsidRPr="006E39F5">
        <w:t xml:space="preserve"> a student to this alternative campus because of severe discipline problems. The student attends the alternative campus from </w:t>
      </w:r>
      <w:smartTag w:uri="urn:schemas-microsoft-com:office:smarttags" w:element="time">
        <w:smartTagPr>
          <w:attr w:name="Minute" w:val="15"/>
          <w:attr w:name="Hour" w:val="8"/>
        </w:smartTagPr>
        <w:r w:rsidRPr="006E39F5">
          <w:t>8:15 a.m.</w:t>
        </w:r>
      </w:smartTag>
      <w:r w:rsidRPr="006E39F5">
        <w:t xml:space="preserve"> to </w:t>
      </w:r>
      <w:smartTag w:uri="urn:schemas-microsoft-com:office:smarttags" w:element="time">
        <w:smartTagPr>
          <w:attr w:name="Minute" w:val="0"/>
          <w:attr w:name="Hour" w:val="15"/>
        </w:smartTagPr>
        <w:r w:rsidRPr="006E39F5">
          <w:t>3:00 p.m.</w:t>
        </w:r>
      </w:smartTag>
    </w:p>
    <w:p w:rsidR="003D2175" w:rsidRPr="006E39F5" w:rsidRDefault="003D2175" w:rsidP="00B16516">
      <w:pPr>
        <w:pStyle w:val="A1CharCharChar"/>
        <w:ind w:left="720" w:firstLine="0"/>
      </w:pPr>
    </w:p>
    <w:p w:rsidR="003D2175" w:rsidRPr="006E39F5" w:rsidRDefault="003D2175" w:rsidP="00B16516">
      <w:pPr>
        <w:pStyle w:val="A1CharCharChar"/>
        <w:ind w:left="0" w:firstLine="0"/>
        <w:rPr>
          <w:i/>
        </w:rPr>
      </w:pPr>
      <w:r w:rsidRPr="006E39F5">
        <w:rPr>
          <w:i/>
        </w:rPr>
        <w:t xml:space="preserve">Your district would code this student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of </w:t>
      </w:r>
      <w:r w:rsidRPr="006E39F5">
        <w:rPr>
          <w:b/>
          <w:i/>
        </w:rPr>
        <w:t xml:space="preserve">1 - Eligible for Full-Day </w:t>
      </w:r>
      <w:smartTag w:uri="urn:schemas-microsoft-com:office:smarttags" w:element="PersonName">
        <w:r w:rsidRPr="006E39F5">
          <w:rPr>
            <w:b/>
            <w:i/>
          </w:rPr>
          <w:t>Attendance</w:t>
        </w:r>
      </w:smartTag>
      <w:r w:rsidRPr="006E39F5">
        <w:rPr>
          <w:i/>
        </w:rPr>
        <w:t>.</w:t>
      </w:r>
    </w:p>
    <w:p w:rsidR="003D2175" w:rsidRPr="006E39F5" w:rsidRDefault="003D2175" w:rsidP="00B16516">
      <w:pPr>
        <w:pStyle w:val="A1CharCharChar"/>
        <w:ind w:firstLine="0"/>
      </w:pPr>
    </w:p>
    <w:p w:rsidR="003D2175" w:rsidRPr="006E39F5" w:rsidRDefault="003D2175" w:rsidP="00EE112C">
      <w:pPr>
        <w:pStyle w:val="Heading4"/>
      </w:pPr>
      <w:r w:rsidRPr="006E39F5">
        <w:t>10.1</w:t>
      </w:r>
      <w:r w:rsidR="006F0BCB" w:rsidRPr="006E39F5">
        <w:t>6</w:t>
      </w:r>
      <w:r w:rsidRPr="006E39F5">
        <w:t>.</w:t>
      </w:r>
      <w:r w:rsidR="00053B9B" w:rsidRPr="006E39F5">
        <w:t>2</w:t>
      </w:r>
      <w:r w:rsidRPr="006E39F5">
        <w:t xml:space="preserve"> Example </w:t>
      </w:r>
      <w:r w:rsidR="00053B9B" w:rsidRPr="006E39F5">
        <w:t>2</w:t>
      </w:r>
    </w:p>
    <w:p w:rsidR="003D2175" w:rsidRPr="006E39F5" w:rsidRDefault="003D2175" w:rsidP="00B16516">
      <w:pPr>
        <w:pStyle w:val="A1CharCharChar"/>
        <w:ind w:left="0" w:firstLine="0"/>
      </w:pPr>
      <w:r w:rsidRPr="006E39F5">
        <w:t>Your district offers evening school</w:t>
      </w:r>
      <w:r w:rsidR="0063406D" w:rsidRPr="006E39F5">
        <w:fldChar w:fldCharType="begin"/>
      </w:r>
      <w:r w:rsidRPr="006E39F5">
        <w:instrText>xe "Night / Evening School"</w:instrText>
      </w:r>
      <w:r w:rsidR="0063406D" w:rsidRPr="006E39F5">
        <w:fldChar w:fldCharType="end"/>
      </w:r>
      <w:r w:rsidRPr="006E39F5">
        <w:t xml:space="preserve"> for eligible students who are identified as being at risk of dropping out of high school. Classes meet for 2.5 hours from 7:00 p.m. to </w:t>
      </w:r>
      <w:smartTag w:uri="urn:schemas-microsoft-com:office:smarttags" w:element="time">
        <w:smartTagPr>
          <w:attr w:name="Minute" w:val="30"/>
          <w:attr w:name="Hour" w:val="21"/>
        </w:smartTagPr>
        <w:r w:rsidRPr="006E39F5">
          <w:t>9:30 p.m.</w:t>
        </w:r>
      </w:smartTag>
      <w:r w:rsidRPr="006E39F5">
        <w:t xml:space="preserve"> Monday through Friday. The calendar</w:t>
      </w:r>
      <w:r w:rsidR="0063406D" w:rsidRPr="006E39F5">
        <w:fldChar w:fldCharType="begin"/>
      </w:r>
      <w:r w:rsidRPr="006E39F5">
        <w:instrText>xe "Calendar"</w:instrText>
      </w:r>
      <w:r w:rsidR="0063406D" w:rsidRPr="006E39F5">
        <w:fldChar w:fldCharType="end"/>
      </w:r>
      <w:r w:rsidRPr="006E39F5">
        <w:t xml:space="preserve"> consists of 180 days of instruction.</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Your district should code each student who attends this calendar</w:t>
      </w:r>
      <w:r w:rsidR="0063406D" w:rsidRPr="006E39F5">
        <w:rPr>
          <w:i/>
        </w:rPr>
        <w:fldChar w:fldCharType="begin"/>
      </w:r>
      <w:r w:rsidRPr="006E39F5">
        <w:instrText>xe "Calendar"</w:instrText>
      </w:r>
      <w:r w:rsidR="0063406D" w:rsidRPr="006E39F5">
        <w:rPr>
          <w:i/>
        </w:rPr>
        <w:fldChar w:fldCharType="end"/>
      </w:r>
      <w:r w:rsidRPr="006E39F5">
        <w:rPr>
          <w:i/>
        </w:rPr>
        <w:t xml:space="preserve">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of </w:t>
      </w:r>
      <w:r w:rsidRPr="006E39F5">
        <w:rPr>
          <w:b/>
          <w:i/>
        </w:rPr>
        <w:t>2 - Eligible for Half-Day Attendance</w:t>
      </w:r>
      <w:r w:rsidRPr="006E39F5">
        <w:rPr>
          <w:i/>
        </w:rPr>
        <w:t>,</w:t>
      </w:r>
      <w:r w:rsidRPr="006E39F5">
        <w:rPr>
          <w:b/>
          <w:i/>
        </w:rPr>
        <w:t xml:space="preserve"> </w:t>
      </w:r>
      <w:r w:rsidRPr="006E39F5">
        <w:rPr>
          <w:i/>
        </w:rPr>
        <w:t>since the student attends fewer than 4 hours per day. Your district reports the attendance for the students who attend this calendar in six approximately equal reporting periods.</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 xml:space="preserve">If your district offered evening school from 6:00 p.m. to 10:00 p.m., each student attending 4 hours per day would be eligible for full-day attendance, and your district would code each of these students with an </w:t>
      </w:r>
      <w:smartTag w:uri="urn:schemas-microsoft-com:office:smarttags" w:element="place">
        <w:smartTag w:uri="urn:schemas-microsoft-com:office:smarttags" w:element="City">
          <w:r w:rsidRPr="006E39F5">
            <w:rPr>
              <w:i/>
            </w:rPr>
            <w:t>ADA</w:t>
          </w:r>
        </w:smartTag>
      </w:smartTag>
      <w:r w:rsidRPr="006E39F5">
        <w:rPr>
          <w:i/>
        </w:rPr>
        <w:t xml:space="preserve"> eligibility code</w:t>
      </w:r>
      <w:r w:rsidR="0063406D" w:rsidRPr="006E39F5">
        <w:fldChar w:fldCharType="begin"/>
      </w:r>
      <w:r w:rsidRPr="006E39F5">
        <w:instrText>xe "ADA Eligibility Codes (defined)"</w:instrText>
      </w:r>
      <w:r w:rsidR="0063406D" w:rsidRPr="006E39F5">
        <w:fldChar w:fldCharType="end"/>
      </w:r>
      <w:r w:rsidRPr="006E39F5">
        <w:rPr>
          <w:i/>
        </w:rPr>
        <w:t xml:space="preserve"> of </w:t>
      </w:r>
      <w:r w:rsidRPr="006E39F5">
        <w:rPr>
          <w:b/>
          <w:i/>
        </w:rPr>
        <w:t xml:space="preserve">1 - Eligible for Full-Day </w:t>
      </w:r>
      <w:smartTag w:uri="urn:schemas-microsoft-com:office:smarttags" w:element="PersonName">
        <w:r w:rsidRPr="006E39F5">
          <w:rPr>
            <w:b/>
            <w:i/>
          </w:rPr>
          <w:t>Attendance</w:t>
        </w:r>
      </w:smartTag>
      <w:r w:rsidRPr="006E39F5">
        <w:rPr>
          <w:i/>
        </w:rPr>
        <w:t>.</w:t>
      </w:r>
    </w:p>
    <w:p w:rsidR="003D2175" w:rsidRPr="006E39F5" w:rsidRDefault="003D2175" w:rsidP="00B16516">
      <w:pPr>
        <w:pStyle w:val="A1CharCharChar"/>
        <w:ind w:firstLine="0"/>
      </w:pPr>
    </w:p>
    <w:p w:rsidR="003D2175" w:rsidRPr="006E39F5" w:rsidRDefault="003D2175" w:rsidP="00EE112C">
      <w:pPr>
        <w:pStyle w:val="Heading4"/>
      </w:pPr>
      <w:r w:rsidRPr="006E39F5">
        <w:t>10.1</w:t>
      </w:r>
      <w:r w:rsidR="006F0BCB" w:rsidRPr="006E39F5">
        <w:t>6</w:t>
      </w:r>
      <w:r w:rsidRPr="006E39F5">
        <w:t>.</w:t>
      </w:r>
      <w:r w:rsidR="00053B9B" w:rsidRPr="006E39F5">
        <w:t>3</w:t>
      </w:r>
      <w:r w:rsidRPr="006E39F5">
        <w:t xml:space="preserve"> Example </w:t>
      </w:r>
      <w:r w:rsidR="00053B9B" w:rsidRPr="006E39F5">
        <w:t>3</w:t>
      </w:r>
    </w:p>
    <w:p w:rsidR="003D2175" w:rsidRPr="006E39F5" w:rsidRDefault="003D2175" w:rsidP="00B16516">
      <w:pPr>
        <w:pStyle w:val="A1CharCharChar"/>
        <w:ind w:left="0" w:firstLine="0"/>
      </w:pPr>
      <w:r w:rsidRPr="006E39F5">
        <w:t xml:space="preserve">A student commits an expellable offense while on school property. Your district calls the police, and the student is arrested. The juvenile court finds that the student engaged in delinquent conduct and places the student in the </w:t>
      </w:r>
      <w:smartTag w:uri="urn:schemas-microsoft-com:office:smarttags" w:element="place">
        <w:smartTag w:uri="urn:schemas-microsoft-com:office:smarttags" w:element="PlaceType">
          <w:r w:rsidRPr="006E39F5">
            <w:t>county</w:t>
          </w:r>
        </w:smartTag>
        <w:r w:rsidRPr="006E39F5">
          <w:t xml:space="preserve"> </w:t>
        </w:r>
        <w:smartTag w:uri="urn:schemas-microsoft-com:office:smarttags" w:element="PlaceName">
          <w:r w:rsidRPr="006E39F5">
            <w:t>JJAEP</w:t>
          </w:r>
        </w:smartTag>
      </w:smartTag>
      <w:r w:rsidR="0063406D" w:rsidRPr="006E39F5">
        <w:fldChar w:fldCharType="begin"/>
      </w:r>
      <w:r w:rsidRPr="006E39F5">
        <w:instrText>xe "Juvenile Justice Alternative Education Program (JJAEP)"</w:instrText>
      </w:r>
      <w:r w:rsidR="0063406D" w:rsidRPr="006E39F5">
        <w:fldChar w:fldCharType="end"/>
      </w:r>
      <w:r w:rsidRPr="006E39F5">
        <w:t xml:space="preserve"> for the remainder of the school year.</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Your district should contact the TEA to establish a separate campus for the district's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students and enroll students at this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campus as the students are placed at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facility.</w:t>
      </w:r>
    </w:p>
    <w:p w:rsidR="003D2175" w:rsidRPr="006E39F5" w:rsidRDefault="003D2175" w:rsidP="00B16516">
      <w:pPr>
        <w:pStyle w:val="A1CharCharChar"/>
        <w:ind w:firstLine="0"/>
        <w:rPr>
          <w:i/>
        </w:rPr>
      </w:pPr>
    </w:p>
    <w:p w:rsidR="003D2175" w:rsidRPr="006E39F5" w:rsidRDefault="003D2175" w:rsidP="00B16516">
      <w:pPr>
        <w:pStyle w:val="A1CharCharChar"/>
        <w:ind w:left="0" w:firstLine="0"/>
        <w:rPr>
          <w:i/>
        </w:rPr>
      </w:pPr>
      <w:r w:rsidRPr="006E39F5">
        <w:rPr>
          <w:i/>
        </w:rPr>
        <w:t>If this student was placed at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for only a few months, your district should withdraw the student from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campus and reenroll the student on his or her regular campus after the student fulfills the JJAEP</w:t>
      </w:r>
      <w:r w:rsidR="0063406D" w:rsidRPr="006E39F5">
        <w:rPr>
          <w:szCs w:val="22"/>
        </w:rPr>
        <w:fldChar w:fldCharType="begin"/>
      </w:r>
      <w:r w:rsidRPr="006E39F5">
        <w:rPr>
          <w:szCs w:val="22"/>
        </w:rPr>
        <w:instrText>xe "Juvenile Justice Alternative Education Program (JJAEP)"</w:instrText>
      </w:r>
      <w:r w:rsidR="0063406D" w:rsidRPr="006E39F5">
        <w:rPr>
          <w:szCs w:val="22"/>
        </w:rPr>
        <w:fldChar w:fldCharType="end"/>
      </w:r>
      <w:r w:rsidRPr="006E39F5">
        <w:rPr>
          <w:i/>
        </w:rPr>
        <w:t xml:space="preserve"> placement requirements.</w:t>
      </w:r>
    </w:p>
    <w:p w:rsidR="003D2175" w:rsidRPr="006E39F5" w:rsidRDefault="003D2175" w:rsidP="00B16516">
      <w:pPr>
        <w:pStyle w:val="A1CharCharChar"/>
        <w:ind w:left="720"/>
      </w:pPr>
    </w:p>
    <w:p w:rsidR="003D2175" w:rsidRPr="006E39F5" w:rsidRDefault="003D2175" w:rsidP="00EE112C">
      <w:pPr>
        <w:pStyle w:val="Heading4"/>
      </w:pPr>
      <w:r w:rsidRPr="006E39F5">
        <w:t>10.1</w:t>
      </w:r>
      <w:r w:rsidR="006F0BCB" w:rsidRPr="006E39F5">
        <w:t>6</w:t>
      </w:r>
      <w:r w:rsidRPr="006E39F5">
        <w:t>.</w:t>
      </w:r>
      <w:r w:rsidR="00053B9B" w:rsidRPr="006E39F5">
        <w:t>4</w:t>
      </w:r>
      <w:r w:rsidRPr="006E39F5">
        <w:t xml:space="preserve"> Example </w:t>
      </w:r>
      <w:r w:rsidR="00053B9B" w:rsidRPr="006E39F5">
        <w:t>4</w:t>
      </w:r>
    </w:p>
    <w:p w:rsidR="003D2175" w:rsidRPr="006E39F5" w:rsidRDefault="003D2175" w:rsidP="00B16516">
      <w:pPr>
        <w:pStyle w:val="A1CharCharChar"/>
        <w:ind w:left="0" w:firstLine="0"/>
      </w:pPr>
      <w:r w:rsidRPr="006E39F5">
        <w:t>A student is suspended for 3 days because the student violated your district's student code of conduct.</w:t>
      </w:r>
    </w:p>
    <w:p w:rsidR="003D2175" w:rsidRPr="006E39F5" w:rsidRDefault="003D2175" w:rsidP="00B16516">
      <w:pPr>
        <w:pStyle w:val="A1CharCharChar"/>
        <w:ind w:firstLine="0"/>
      </w:pPr>
    </w:p>
    <w:p w:rsidR="003D2175" w:rsidRPr="006E39F5" w:rsidRDefault="003D2175" w:rsidP="00B16516">
      <w:pPr>
        <w:pStyle w:val="A1CharCharChar"/>
        <w:ind w:left="0" w:firstLine="0"/>
        <w:rPr>
          <w:i/>
        </w:rPr>
      </w:pPr>
      <w:r w:rsidRPr="006E39F5">
        <w:rPr>
          <w:i/>
        </w:rPr>
        <w:t xml:space="preserve">Your district should code the student as absent while he or she is suspended for 3 days. If this student had been expelled, your school district would still not have claimed </w:t>
      </w:r>
      <w:smartTag w:uri="urn:schemas-microsoft-com:office:smarttags" w:element="place">
        <w:smartTag w:uri="urn:schemas-microsoft-com:office:smarttags" w:element="City">
          <w:r w:rsidRPr="006E39F5">
            <w:rPr>
              <w:i/>
            </w:rPr>
            <w:t>ADA</w:t>
          </w:r>
        </w:smartTag>
      </w:smartTag>
      <w:r w:rsidRPr="006E39F5">
        <w:rPr>
          <w:i/>
        </w:rPr>
        <w:t xml:space="preserve"> for the student since the district was not serving the student. Refer to </w:t>
      </w:r>
      <w:fldSimple w:instr=" REF _Ref200768581 \h  \* MERGEFORMAT ">
        <w:r w:rsidR="008D654F" w:rsidRPr="008D654F">
          <w:rPr>
            <w:b/>
            <w:i/>
          </w:rPr>
          <w:t>10.10 Expulsion</w:t>
        </w:r>
      </w:fldSimple>
      <w:r w:rsidRPr="006E39F5">
        <w:rPr>
          <w:i/>
        </w:rPr>
        <w:t xml:space="preserve"> in this section for additional information.</w:t>
      </w:r>
    </w:p>
    <w:p w:rsidR="00132523" w:rsidRPr="006E39F5" w:rsidRDefault="00132523" w:rsidP="00B16516">
      <w:pPr>
        <w:jc w:val="center"/>
      </w:pPr>
    </w:p>
    <w:p w:rsidR="006F035D" w:rsidRPr="006E39F5" w:rsidRDefault="006F035D" w:rsidP="00B44073">
      <w:pPr>
        <w:rPr>
          <w:i/>
        </w:rPr>
        <w:sectPr w:rsidR="006F035D" w:rsidRPr="006E39F5" w:rsidSect="003D71ED">
          <w:footerReference w:type="default" r:id="rId47"/>
          <w:footnotePr>
            <w:pos w:val="beneathText"/>
          </w:footnotePr>
          <w:endnotePr>
            <w:numFmt w:val="decimal"/>
          </w:endnotePr>
          <w:type w:val="oddPage"/>
          <w:pgSz w:w="12240" w:h="15840" w:code="1"/>
          <w:pgMar w:top="1440" w:right="1440" w:bottom="1440" w:left="1440" w:header="720" w:footer="432" w:gutter="0"/>
          <w:cols w:space="720"/>
          <w:noEndnote/>
        </w:sectPr>
      </w:pPr>
    </w:p>
    <w:p w:rsidR="00132523" w:rsidRPr="006E39F5" w:rsidRDefault="00132523" w:rsidP="00B16516">
      <w:pPr>
        <w:pStyle w:val="Heading1"/>
      </w:pPr>
      <w:bookmarkStart w:id="627" w:name="_Ref204591967"/>
      <w:bookmarkStart w:id="628" w:name="_Toc299702350"/>
      <w:r w:rsidRPr="006E39F5">
        <w:t>Section 11 Nontraditional Programs</w:t>
      </w:r>
      <w:bookmarkEnd w:id="627"/>
      <w:bookmarkEnd w:id="628"/>
    </w:p>
    <w:p w:rsidR="00F6771C" w:rsidRPr="006E39F5" w:rsidRDefault="00F6771C" w:rsidP="00B16516">
      <w:pPr>
        <w:spacing w:line="240" w:lineRule="exact"/>
      </w:pPr>
      <w:r w:rsidRPr="006E39F5">
        <w:t>This section addresses attendance accounting as it relates to nontraditional programs such as the Optional Flexible School Day Program (OFSDP) and the Optional Flexible Year Program (OFYP).</w:t>
      </w:r>
    </w:p>
    <w:p w:rsidR="00F6771C" w:rsidRPr="006E39F5" w:rsidRDefault="00F6771C" w:rsidP="00B16516">
      <w:pPr>
        <w:spacing w:line="240" w:lineRule="exact"/>
      </w:pPr>
    </w:p>
    <w:p w:rsidR="00F6771C" w:rsidRPr="006E39F5" w:rsidRDefault="00F6771C" w:rsidP="001B5771">
      <w:pPr>
        <w:pStyle w:val="Heading2"/>
      </w:pPr>
      <w:bookmarkStart w:id="629" w:name="_Toc139704857"/>
      <w:bookmarkStart w:id="630" w:name="_Toc173046184"/>
      <w:bookmarkStart w:id="631" w:name="_Toc299702351"/>
      <w:r w:rsidRPr="006E39F5">
        <w:t>11.1</w:t>
      </w:r>
      <w:r w:rsidR="007E344D" w:rsidRPr="006E39F5">
        <w:t xml:space="preserve"> </w:t>
      </w:r>
      <w:r w:rsidRPr="006E39F5">
        <w:t>Responsibility</w:t>
      </w:r>
      <w:bookmarkEnd w:id="629"/>
      <w:bookmarkEnd w:id="630"/>
      <w:bookmarkEnd w:id="631"/>
    </w:p>
    <w:p w:rsidR="009C38DF" w:rsidRPr="006E39F5" w:rsidRDefault="009C38DF" w:rsidP="00B16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9C38DF" w:rsidRPr="006E39F5" w:rsidTr="00697347">
        <w:tc>
          <w:tcPr>
            <w:tcW w:w="9576" w:type="dxa"/>
          </w:tcPr>
          <w:p w:rsidR="009C38DF" w:rsidRPr="006E39F5" w:rsidRDefault="009C38DF" w:rsidP="00B16516"/>
          <w:p w:rsidR="009C38DF" w:rsidRPr="006E39F5" w:rsidRDefault="009C38DF" w:rsidP="002C4F90">
            <w:pPr>
              <w:pStyle w:val="A1CharCharChar"/>
              <w:ind w:left="144" w:firstLine="0"/>
            </w:pPr>
            <w:r w:rsidRPr="006E39F5">
              <w:t>List in the space provided below the name(s) and phone number(s) of the district personnel to whom a</w:t>
            </w:r>
            <w:r w:rsidRPr="006E39F5">
              <w:rPr>
                <w:rFonts w:cs="Arial"/>
              </w:rPr>
              <w:t>ll nontraditional program questions should be directed</w:t>
            </w:r>
            <w:r w:rsidRPr="006E39F5">
              <w:t>:</w:t>
            </w:r>
          </w:p>
          <w:p w:rsidR="009C38DF" w:rsidRPr="006E39F5" w:rsidRDefault="009C38DF" w:rsidP="00B16516">
            <w:pPr>
              <w:pStyle w:val="A1CharCharChar"/>
            </w:pPr>
          </w:p>
          <w:p w:rsidR="009C38DF" w:rsidRPr="006E39F5" w:rsidRDefault="009C38DF" w:rsidP="00B16516">
            <w:pPr>
              <w:pStyle w:val="A1CharCharChar"/>
              <w:rPr>
                <w:b/>
              </w:rPr>
            </w:pPr>
            <w:r w:rsidRPr="006E39F5">
              <w:rPr>
                <w:b/>
              </w:rPr>
              <w:t>Name:</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pPr>
              <w:pStyle w:val="A1CharCharChar"/>
            </w:pPr>
          </w:p>
          <w:p w:rsidR="009C38DF" w:rsidRPr="006E39F5" w:rsidRDefault="009C38DF" w:rsidP="00B16516">
            <w:pPr>
              <w:pStyle w:val="A1CharCharChar"/>
            </w:pPr>
            <w:r w:rsidRPr="006E39F5">
              <w:rPr>
                <w:b/>
              </w:rPr>
              <w:t>Phone Number:</w:t>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r w:rsidRPr="006E39F5">
              <w:rPr>
                <w:b/>
                <w:u w:val="single"/>
              </w:rPr>
              <w:tab/>
            </w:r>
          </w:p>
          <w:p w:rsidR="009C38DF" w:rsidRPr="006E39F5" w:rsidRDefault="009C38DF" w:rsidP="00B16516"/>
        </w:tc>
      </w:tr>
    </w:tbl>
    <w:p w:rsidR="009C38DF" w:rsidRPr="006E39F5" w:rsidRDefault="009C38DF" w:rsidP="00B16516">
      <w:pPr>
        <w:pStyle w:val="A1CharCharChar"/>
        <w:ind w:left="0" w:firstLine="0"/>
      </w:pPr>
    </w:p>
    <w:p w:rsidR="00F6771C" w:rsidRPr="006E39F5" w:rsidRDefault="00F6771C" w:rsidP="001B5771">
      <w:pPr>
        <w:pStyle w:val="Heading2"/>
      </w:pPr>
      <w:bookmarkStart w:id="632" w:name="_Toc139704858"/>
      <w:bookmarkStart w:id="633" w:name="_Toc173046185"/>
      <w:bookmarkStart w:id="634" w:name="_Toc299702352"/>
      <w:r w:rsidRPr="006E39F5">
        <w:t>11.2 General Requirements</w:t>
      </w:r>
      <w:bookmarkEnd w:id="632"/>
      <w:bookmarkEnd w:id="633"/>
      <w:bookmarkEnd w:id="634"/>
    </w:p>
    <w:p w:rsidR="00F6771C" w:rsidRPr="006E39F5" w:rsidRDefault="00F6771C" w:rsidP="00B16516">
      <w:pPr>
        <w:pStyle w:val="A1CharCharChar"/>
        <w:ind w:left="0" w:firstLine="0"/>
      </w:pPr>
      <w:r w:rsidRPr="006E39F5">
        <w:t xml:space="preserve">Many different situations occur in which students are educated during nontraditional </w:t>
      </w:r>
      <w:r w:rsidRPr="006E39F5">
        <w:rPr>
          <w:bCs/>
        </w:rPr>
        <w:t xml:space="preserve">hours </w:t>
      </w:r>
      <w:r w:rsidRPr="006E39F5">
        <w:t xml:space="preserve">or </w:t>
      </w:r>
      <w:r w:rsidRPr="006E39F5">
        <w:rPr>
          <w:bCs/>
        </w:rPr>
        <w:t>days</w:t>
      </w:r>
      <w:r w:rsidRPr="006E39F5">
        <w:t xml:space="preserve"> of the week or in nontraditional </w:t>
      </w:r>
      <w:r w:rsidRPr="006E39F5">
        <w:rPr>
          <w:bCs/>
        </w:rPr>
        <w:t>locations</w:t>
      </w:r>
      <w:r w:rsidRPr="006E39F5">
        <w:t xml:space="preserve"> within the district. These situations include but are not limited to optional flexible school day programs. Although it may be determined that a nontraditional education setting is required to better serve the needs of a particular student, for that student to be eligible for funding, he or she must meet all the eligibility requirements of the Foundation School Program (FSP) and the nontraditional program </w:t>
      </w:r>
      <w:r w:rsidR="00FC1459" w:rsidRPr="006E39F5">
        <w:t>(s</w:t>
      </w:r>
      <w:r w:rsidRPr="006E39F5">
        <w:t xml:space="preserve">ee </w:t>
      </w:r>
      <w:fldSimple w:instr=" REF _Ref201547728 \h  \* MERGEFORMAT ">
        <w:r w:rsidR="008D654F" w:rsidRPr="008D654F">
          <w:rPr>
            <w:b/>
          </w:rPr>
          <w:t>3.2 General Requirements for Eligibility for Attendance/Foundation School Program (FSP) Funding</w:t>
        </w:r>
      </w:fldSimple>
      <w:r w:rsidRPr="006E39F5">
        <w:t xml:space="preserve"> and the following requirements</w:t>
      </w:r>
      <w:r w:rsidR="00FC1459" w:rsidRPr="006E39F5">
        <w:t>)</w:t>
      </w:r>
      <w:r w:rsidRPr="006E39F5">
        <w:t>.</w:t>
      </w:r>
    </w:p>
    <w:p w:rsidR="00F6771C" w:rsidRPr="006E39F5" w:rsidRDefault="00F6771C" w:rsidP="00B16516">
      <w:pPr>
        <w:pStyle w:val="A1CharCharChar"/>
      </w:pPr>
    </w:p>
    <w:p w:rsidR="00F6771C" w:rsidRPr="006E39F5" w:rsidRDefault="00F6771C" w:rsidP="00B16516">
      <w:pPr>
        <w:pStyle w:val="A1CharCharChar"/>
        <w:ind w:left="0" w:firstLine="0"/>
      </w:pPr>
      <w:r w:rsidRPr="006E39F5">
        <w:t>The attendance of students served in a nontraditional setting is subject to requirements associated with the nontraditional setting. Eligibility information is located later in this section. Generally</w:t>
      </w:r>
      <w:r w:rsidR="00CF530E" w:rsidRPr="006E39F5">
        <w:t>,</w:t>
      </w:r>
      <w:r w:rsidRPr="006E39F5">
        <w:t xml:space="preserve"> students in a nontraditional setting will be eligible for</w:t>
      </w:r>
      <w:r w:rsidR="00D5362F" w:rsidRPr="006E39F5">
        <w:t xml:space="preserve"> average daily attendance</w:t>
      </w:r>
      <w:r w:rsidRPr="006E39F5">
        <w:t xml:space="preserve"> </w:t>
      </w:r>
      <w:r w:rsidR="00D5362F" w:rsidRPr="006E39F5">
        <w:t>(</w:t>
      </w:r>
      <w:r w:rsidRPr="006E39F5">
        <w:t>ADA</w:t>
      </w:r>
      <w:r w:rsidR="00D5362F" w:rsidRPr="006E39F5">
        <w:t>)</w:t>
      </w:r>
      <w:r w:rsidRPr="006E39F5">
        <w:t xml:space="preserve"> funding in the district in which they reside or are otherwise entitled to attend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see </w:t>
      </w:r>
      <w:fldSimple w:instr=" REF _Ref203969489 \h  \* MERGEFORMAT ">
        <w:r w:rsidR="008D654F" w:rsidRPr="008D654F">
          <w:rPr>
            <w:b/>
          </w:rPr>
          <w:t>3.3 Enrollment Procedures and Requirements</w:t>
        </w:r>
      </w:fldSimple>
      <w:r w:rsidRPr="006E39F5">
        <w:t>).</w:t>
      </w:r>
    </w:p>
    <w:p w:rsidR="00F6771C" w:rsidRPr="006E39F5" w:rsidRDefault="00F6771C" w:rsidP="00B16516">
      <w:pPr>
        <w:pStyle w:val="A1CharCharChar"/>
      </w:pPr>
    </w:p>
    <w:p w:rsidR="00F6771C" w:rsidRPr="006E39F5" w:rsidRDefault="00F6771C" w:rsidP="00B16516">
      <w:pPr>
        <w:pStyle w:val="A1CharCharChar"/>
        <w:ind w:left="0" w:firstLine="0"/>
        <w:rPr>
          <w:szCs w:val="22"/>
        </w:rPr>
      </w:pPr>
      <w:r w:rsidRPr="006E39F5">
        <w:t>Regardless of the nontraditional way in which a student is served, that student's attendance must be reported according to rules as defined by each nontraditional program.</w:t>
      </w:r>
      <w:r w:rsidR="0063406D" w:rsidRPr="006E39F5">
        <w:rPr>
          <w:szCs w:val="22"/>
        </w:rPr>
        <w:fldChar w:fldCharType="begin"/>
      </w:r>
      <w:r w:rsidRPr="006E39F5">
        <w:rPr>
          <w:szCs w:val="22"/>
        </w:rPr>
        <w:instrText>xe "Public Education Information Management System (PEIMS) Data Standards"</w:instrText>
      </w:r>
      <w:r w:rsidR="0063406D" w:rsidRPr="006E39F5">
        <w:rPr>
          <w:szCs w:val="22"/>
        </w:rPr>
        <w:fldChar w:fldCharType="end"/>
      </w:r>
    </w:p>
    <w:p w:rsidR="00F6771C" w:rsidRPr="006E39F5" w:rsidRDefault="00F6771C" w:rsidP="00B16516">
      <w:pPr>
        <w:pStyle w:val="A1CharCharChar"/>
      </w:pPr>
    </w:p>
    <w:p w:rsidR="00F6771C" w:rsidRPr="006E39F5" w:rsidRDefault="00F6771C" w:rsidP="00B16516">
      <w:pPr>
        <w:pStyle w:val="A1CharCharChar"/>
        <w:ind w:left="0" w:firstLine="0"/>
      </w:pPr>
      <w:r w:rsidRPr="006E39F5">
        <w:t>The school calendar</w:t>
      </w:r>
      <w:r w:rsidR="0063406D" w:rsidRPr="006E39F5">
        <w:fldChar w:fldCharType="begin"/>
      </w:r>
      <w:r w:rsidRPr="006E39F5">
        <w:instrText>xe "Calendar"</w:instrText>
      </w:r>
      <w:r w:rsidR="0063406D" w:rsidRPr="006E39F5">
        <w:fldChar w:fldCharType="end"/>
      </w:r>
      <w:r w:rsidRPr="006E39F5">
        <w:t xml:space="preserve"> for alternative education programs must follow the same regulations as those stated for the regular school, unless program rules or a waiver</w:t>
      </w:r>
      <w:r w:rsidR="0063406D" w:rsidRPr="006E39F5">
        <w:fldChar w:fldCharType="begin"/>
      </w:r>
      <w:r w:rsidRPr="006E39F5">
        <w:instrText>xe "Waivers"</w:instrText>
      </w:r>
      <w:r w:rsidR="0063406D" w:rsidRPr="006E39F5">
        <w:fldChar w:fldCharType="end"/>
      </w:r>
      <w:r w:rsidRPr="006E39F5">
        <w:t xml:space="preserve"> is received </w:t>
      </w:r>
      <w:r w:rsidR="00CF530E" w:rsidRPr="006E39F5">
        <w:t>that</w:t>
      </w:r>
      <w:r w:rsidRPr="006E39F5">
        <w:t xml:space="preserve"> alters this requirement. Generally, a school calendar</w:t>
      </w:r>
      <w:r w:rsidR="0063406D" w:rsidRPr="006E39F5">
        <w:fldChar w:fldCharType="begin"/>
      </w:r>
      <w:r w:rsidRPr="006E39F5">
        <w:instrText>xe "Calendar"</w:instrText>
      </w:r>
      <w:r w:rsidR="0063406D" w:rsidRPr="006E39F5">
        <w:fldChar w:fldCharType="end"/>
      </w:r>
      <w:r w:rsidRPr="006E39F5">
        <w:t xml:space="preserve"> must provide for 180 days of instruction (see </w:t>
      </w:r>
      <w:fldSimple w:instr=" REF _Ref203969346 \h  \* MERGEFORMAT ">
        <w:r w:rsidR="008D654F" w:rsidRPr="008D654F">
          <w:rPr>
            <w:b/>
          </w:rPr>
          <w:t>3.8 Calendar</w:t>
        </w:r>
      </w:fldSimple>
      <w:r w:rsidRPr="006E39F5">
        <w:t>).</w:t>
      </w:r>
      <w:r w:rsidRPr="006E39F5">
        <w:rPr>
          <w:rStyle w:val="FootnoteReference"/>
        </w:rPr>
        <w:footnoteReference w:id="208"/>
      </w:r>
    </w:p>
    <w:p w:rsidR="00F6771C" w:rsidRPr="006E39F5" w:rsidRDefault="00F6771C" w:rsidP="00B16516">
      <w:pPr>
        <w:pStyle w:val="A1CharCharChar"/>
      </w:pPr>
    </w:p>
    <w:p w:rsidR="00F6771C" w:rsidRPr="006E39F5" w:rsidRDefault="00F6771C" w:rsidP="00B16516">
      <w:pPr>
        <w:pStyle w:val="A1CharCharChar"/>
        <w:ind w:left="0" w:firstLine="0"/>
      </w:pPr>
      <w:r w:rsidRPr="006E39F5">
        <w:t xml:space="preserve">A student may not be double-counted for </w:t>
      </w:r>
      <w:smartTag w:uri="urn:schemas-microsoft-com:office:smarttags" w:element="place">
        <w:smartTag w:uri="urn:schemas-microsoft-com:office:smarttags" w:element="City">
          <w:r w:rsidRPr="006E39F5">
            <w:t>ADA</w:t>
          </w:r>
        </w:smartTag>
      </w:smartTag>
      <w:r w:rsidRPr="006E39F5">
        <w:t xml:space="preserve"> while attending both a regular school program and a nontraditional education program.</w:t>
      </w:r>
    </w:p>
    <w:p w:rsidR="00F6771C" w:rsidRPr="006E39F5" w:rsidRDefault="00F6771C" w:rsidP="00B16516">
      <w:pPr>
        <w:pStyle w:val="A1CharCharChar"/>
      </w:pPr>
    </w:p>
    <w:p w:rsidR="00F6771C" w:rsidRPr="006E39F5" w:rsidRDefault="00CF530E" w:rsidP="00B16516">
      <w:pPr>
        <w:pStyle w:val="A1CharCharChar"/>
        <w:ind w:left="0" w:firstLine="0"/>
      </w:pPr>
      <w:r w:rsidRPr="006E39F5">
        <w:t>Unless otherwise specified, t</w:t>
      </w:r>
      <w:r w:rsidR="00F6771C" w:rsidRPr="006E39F5">
        <w:t>he rules and regulations of the FSP</w:t>
      </w:r>
      <w:r w:rsidR="0063406D" w:rsidRPr="006E39F5">
        <w:fldChar w:fldCharType="begin"/>
      </w:r>
      <w:r w:rsidR="00F6771C" w:rsidRPr="006E39F5">
        <w:instrText xml:space="preserve"> xe "Foundation School Program (FSP)" </w:instrText>
      </w:r>
      <w:r w:rsidR="0063406D" w:rsidRPr="006E39F5">
        <w:fldChar w:fldCharType="end"/>
      </w:r>
      <w:r w:rsidR="00F6771C" w:rsidRPr="006E39F5">
        <w:t xml:space="preserve"> documented in this handbook apply regardless of the nontraditional education program that is implemented.</w:t>
      </w:r>
    </w:p>
    <w:p w:rsidR="00F6771C" w:rsidRPr="006E39F5" w:rsidRDefault="00F6771C" w:rsidP="00B16516">
      <w:pPr>
        <w:pStyle w:val="A1CharCharChar"/>
        <w:ind w:left="0" w:firstLine="0"/>
      </w:pPr>
    </w:p>
    <w:p w:rsidR="00F6771C" w:rsidRPr="006E39F5" w:rsidRDefault="00F6771C" w:rsidP="00B16516">
      <w:pPr>
        <w:pStyle w:val="A1CharCharChar"/>
        <w:ind w:left="0" w:firstLine="0"/>
      </w:pPr>
      <w:r w:rsidRPr="006E39F5">
        <w:t>Students who are being served in nontraditional education programs are eligible for special program (special education, career and technical education, bilingual/ESL, etc.) funding provided all requirements of the special programs are met, including service by certified special program teachers.</w:t>
      </w:r>
    </w:p>
    <w:p w:rsidR="008E1CAC" w:rsidRPr="006E39F5" w:rsidRDefault="008E1CAC" w:rsidP="00B16516">
      <w:pPr>
        <w:pStyle w:val="A1CharCharChar"/>
        <w:ind w:left="0" w:firstLine="0"/>
      </w:pPr>
    </w:p>
    <w:p w:rsidR="00382B58" w:rsidRPr="006E39F5" w:rsidRDefault="00382B58" w:rsidP="001B5771">
      <w:pPr>
        <w:pStyle w:val="Heading2"/>
      </w:pPr>
      <w:bookmarkStart w:id="635" w:name="_Ref203972263"/>
      <w:bookmarkStart w:id="636" w:name="_Toc299702353"/>
      <w:bookmarkStart w:id="637" w:name="_Toc200189928"/>
      <w:bookmarkStart w:id="638" w:name="_Ref204578381"/>
      <w:r w:rsidRPr="006E39F5">
        <w:t>11.3 Dual Credit (High School and College/University)</w:t>
      </w:r>
      <w:bookmarkEnd w:id="635"/>
      <w:bookmarkEnd w:id="636"/>
    </w:p>
    <w:p w:rsidR="00382B58" w:rsidRPr="006E39F5" w:rsidRDefault="00382B58" w:rsidP="00B16516">
      <w:r w:rsidRPr="006E39F5">
        <w:t>A public junior</w:t>
      </w:r>
      <w:r w:rsidR="0063406D">
        <w:fldChar w:fldCharType="begin"/>
      </w:r>
      <w:r w:rsidR="00803E41">
        <w:instrText xml:space="preserve"> XE "</w:instrText>
      </w:r>
      <w:r w:rsidR="00803E41" w:rsidRPr="00357CA4">
        <w:instrText>Dual Credit Courses</w:instrText>
      </w:r>
      <w:r w:rsidR="00803E41">
        <w:instrText xml:space="preserve">" </w:instrText>
      </w:r>
      <w:r w:rsidR="0063406D">
        <w:fldChar w:fldCharType="end"/>
      </w:r>
      <w:r w:rsidRPr="006E39F5">
        <w:t xml:space="preserve"> college, college, or university may offer a course in which a high school student may enroll and for which the student may simultaneously receive both high school and college credit. </w:t>
      </w:r>
    </w:p>
    <w:p w:rsidR="00382B58" w:rsidRPr="006E39F5" w:rsidRDefault="00382B58" w:rsidP="00B16516"/>
    <w:p w:rsidR="00A90264" w:rsidRDefault="00382B58" w:rsidP="00A90264">
      <w:pPr>
        <w:pBdr>
          <w:right w:val="single" w:sz="12" w:space="4" w:color="auto"/>
        </w:pBdr>
      </w:pPr>
      <w:r w:rsidRPr="006E39F5">
        <w:t xml:space="preserve">Funding eligibility for a student taking a dual credit course will include time instructed in the dual credit course. </w:t>
      </w:r>
      <w:r w:rsidRPr="006E39F5">
        <w:rPr>
          <w:rFonts w:cs="Arial"/>
          <w:b/>
        </w:rPr>
        <w:t xml:space="preserve">For the </w:t>
      </w:r>
      <w:r w:rsidR="00A90264" w:rsidRPr="00A90264">
        <w:rPr>
          <w:rFonts w:cs="Arial"/>
          <w:b/>
        </w:rPr>
        <w:t>2011–2012 and 2012–2013</w:t>
      </w:r>
      <w:r w:rsidRPr="006E39F5">
        <w:rPr>
          <w:rFonts w:cs="Arial"/>
          <w:b/>
        </w:rPr>
        <w:t xml:space="preserve"> school year</w:t>
      </w:r>
      <w:r w:rsidR="00717529" w:rsidRPr="006E39F5">
        <w:rPr>
          <w:rFonts w:cs="Arial"/>
          <w:b/>
        </w:rPr>
        <w:t>s</w:t>
      </w:r>
      <w:r w:rsidRPr="006E39F5">
        <w:rPr>
          <w:rFonts w:cs="Arial"/>
          <w:b/>
        </w:rPr>
        <w:t>,</w:t>
      </w:r>
      <w:r w:rsidRPr="006E39F5">
        <w:rPr>
          <w:rFonts w:cs="Arial"/>
        </w:rPr>
        <w:t xml:space="preserve"> your district may count the time that students spend in dual credit courses for state funding purposes even if students are required to pay tuition, fees, or textbook costs for those courses, </w:t>
      </w:r>
      <w:r w:rsidRPr="006E39F5">
        <w:rPr>
          <w:rFonts w:cs="Arial"/>
          <w:b/>
        </w:rPr>
        <w:t>unless</w:t>
      </w:r>
      <w:r w:rsidRPr="006E39F5">
        <w:rPr>
          <w:rFonts w:cs="Arial"/>
        </w:rPr>
        <w:t xml:space="preserve"> the dual credit course is an Early College High School (ECHS) program course. </w:t>
      </w:r>
      <w:r w:rsidR="00957985" w:rsidRPr="006E39F5">
        <w:rPr>
          <w:rFonts w:cs="Arial"/>
        </w:rPr>
        <w:t>Texas Administrative Code (</w:t>
      </w:r>
      <w:r w:rsidRPr="006E39F5">
        <w:rPr>
          <w:rFonts w:cs="Arial"/>
        </w:rPr>
        <w:t>TAC</w:t>
      </w:r>
      <w:r w:rsidR="00957985" w:rsidRPr="006E39F5">
        <w:rPr>
          <w:rFonts w:cs="Arial"/>
        </w:rPr>
        <w:t>)</w:t>
      </w:r>
      <w:r w:rsidRPr="006E39F5">
        <w:rPr>
          <w:rFonts w:cs="Arial"/>
        </w:rPr>
        <w:t xml:space="preserve"> rules for ECHS programs</w:t>
      </w:r>
      <w:r w:rsidRPr="006E39F5">
        <w:rPr>
          <w:rStyle w:val="FootnoteReference"/>
          <w:rFonts w:cs="Arial"/>
        </w:rPr>
        <w:footnoteReference w:id="209"/>
      </w:r>
      <w:r w:rsidRPr="006E39F5">
        <w:rPr>
          <w:rFonts w:cs="Arial"/>
        </w:rPr>
        <w:t xml:space="preserve"> prohibit requiring a student enrolled in an ECHS course for high school graduation credit to pay for tuition, fees, or required textbooks.</w:t>
      </w:r>
    </w:p>
    <w:p w:rsidR="00382B58" w:rsidRPr="006E39F5" w:rsidRDefault="00382B58" w:rsidP="00B16516"/>
    <w:p w:rsidR="00382B58" w:rsidRPr="006E39F5" w:rsidRDefault="00382B58" w:rsidP="00B16516">
      <w:r w:rsidRPr="006E39F5">
        <w:t>For your district or charter school to receive FSP</w:t>
      </w:r>
      <w:r w:rsidR="0063406D" w:rsidRPr="006E39F5">
        <w:fldChar w:fldCharType="begin"/>
      </w:r>
      <w:r w:rsidRPr="006E39F5">
        <w:instrText xml:space="preserve"> xe "Foundation School Program (FSP)" </w:instrText>
      </w:r>
      <w:r w:rsidR="0063406D" w:rsidRPr="006E39F5">
        <w:fldChar w:fldCharType="end"/>
      </w:r>
      <w:r w:rsidRPr="006E39F5">
        <w:t xml:space="preserve"> funding for a student taking a college course, the district or charter school must have documentation of an agreement between the district or charter school and the college and meet other requirements for dual credit courses</w:t>
      </w:r>
      <w:r w:rsidRPr="006E39F5">
        <w:rPr>
          <w:rStyle w:val="FootnoteReference"/>
        </w:rPr>
        <w:footnoteReference w:id="210"/>
      </w:r>
      <w:r w:rsidRPr="006E39F5">
        <w:t>.</w:t>
      </w:r>
    </w:p>
    <w:p w:rsidR="00382B58" w:rsidRPr="006E39F5" w:rsidRDefault="00382B58" w:rsidP="00B16516"/>
    <w:p w:rsidR="00382B58" w:rsidRPr="006E39F5" w:rsidRDefault="00382B58" w:rsidP="00B16516">
      <w:r w:rsidRPr="006E39F5">
        <w:t xml:space="preserve">More information on dual credit program requirements can be found in the statutes on college credit programs, </w:t>
      </w:r>
      <w:r w:rsidR="00957985" w:rsidRPr="006E39F5">
        <w:t>Texas Education Code (</w:t>
      </w:r>
      <w:r w:rsidRPr="006E39F5">
        <w:t>TEC</w:t>
      </w:r>
      <w:r w:rsidR="00957985" w:rsidRPr="006E39F5">
        <w:t>)</w:t>
      </w:r>
      <w:r w:rsidRPr="006E39F5">
        <w:t>, §28.009 and §28.010.</w:t>
      </w:r>
    </w:p>
    <w:p w:rsidR="00382B58" w:rsidRPr="006E39F5" w:rsidRDefault="00382B58" w:rsidP="00B16516"/>
    <w:p w:rsidR="00382B58" w:rsidRPr="006E39F5" w:rsidRDefault="00382B58" w:rsidP="00B16516">
      <w:pPr>
        <w:pStyle w:val="Heading3"/>
      </w:pPr>
      <w:bookmarkStart w:id="639" w:name="_Ref205624750"/>
      <w:bookmarkStart w:id="640" w:name="_Ref265242583"/>
      <w:bookmarkStart w:id="641" w:name="_Toc299702354"/>
      <w:r w:rsidRPr="006E39F5">
        <w:t>11.3.1 Student Eligibility for Dual Credit Courses</w:t>
      </w:r>
      <w:bookmarkEnd w:id="639"/>
      <w:r w:rsidRPr="006E39F5">
        <w:rPr>
          <w:rStyle w:val="FootnoteReference"/>
        </w:rPr>
        <w:footnoteReference w:id="211"/>
      </w:r>
      <w:bookmarkEnd w:id="640"/>
      <w:bookmarkEnd w:id="641"/>
      <w:r w:rsidRPr="006E39F5">
        <w:t xml:space="preserve"> </w:t>
      </w:r>
    </w:p>
    <w:p w:rsidR="007D4E23" w:rsidRPr="006E39F5" w:rsidDel="007D4E23" w:rsidRDefault="00FD7D67" w:rsidP="00125C80">
      <w:r w:rsidRPr="006E39F5">
        <w:t>A high school student is eligible to enroll in dual credit courses in the eleventh and/or twelfth grade if the student demonstrates college readiness by achieving the minimum passing standard(s) on a qualifying assessment instrument, as shown in the following chart</w:t>
      </w:r>
      <w:r w:rsidRPr="006E39F5">
        <w:rPr>
          <w:rStyle w:val="FootnoteReference"/>
        </w:rPr>
        <w:footnoteReference w:id="212"/>
      </w:r>
      <w:r w:rsidRPr="006E39F5">
        <w:t>.</w:t>
      </w:r>
    </w:p>
    <w:p w:rsidR="00382B58" w:rsidRPr="006E39F5" w:rsidRDefault="00382B58" w:rsidP="007D4E23">
      <w:r w:rsidRPr="006E39F5">
        <w:t xml:space="preserve"> </w:t>
      </w:r>
    </w:p>
    <w:p w:rsidR="00382B58" w:rsidRPr="006E39F5" w:rsidRDefault="00382B58" w:rsidP="00B16516"/>
    <w:p w:rsidR="00A90264" w:rsidRDefault="00FD7D67" w:rsidP="00A90264">
      <w:pPr>
        <w:pBdr>
          <w:right w:val="single" w:sz="12" w:space="4" w:color="auto"/>
        </w:pBdr>
        <w:ind w:left="360"/>
        <w:jc w:val="center"/>
        <w:rPr>
          <w:rStyle w:val="Strong"/>
          <w:i/>
          <w:iCs/>
          <w:sz w:val="20"/>
          <w:szCs w:val="20"/>
        </w:rPr>
      </w:pPr>
      <w:r w:rsidRPr="006E39F5">
        <w:rPr>
          <w:b/>
        </w:rPr>
        <w:br w:type="column"/>
        <w:t>Minimum Passing Standards to Demonstrate College Readiness</w:t>
      </w:r>
      <w:r w:rsidR="00A83393">
        <w:rPr>
          <w:b/>
        </w:rPr>
        <w:br/>
      </w:r>
      <w:r w:rsidR="00A47F0C" w:rsidRPr="006E39F5">
        <w:rPr>
          <w:rStyle w:val="Strong"/>
          <w:i/>
          <w:iCs/>
          <w:sz w:val="20"/>
          <w:szCs w:val="20"/>
        </w:rPr>
        <w:t>Students must meet applicable eligibility requirements for ONE of the listed assessments.</w:t>
      </w:r>
    </w:p>
    <w:tbl>
      <w:tblPr>
        <w:tblW w:w="0" w:type="auto"/>
        <w:tblInd w:w="288" w:type="dxa"/>
        <w:tblCellMar>
          <w:left w:w="0" w:type="dxa"/>
          <w:right w:w="0" w:type="dxa"/>
        </w:tblCellMar>
        <w:tblLook w:val="04A0"/>
      </w:tblPr>
      <w:tblGrid>
        <w:gridCol w:w="1107"/>
        <w:gridCol w:w="1277"/>
        <w:gridCol w:w="737"/>
        <w:gridCol w:w="887"/>
        <w:gridCol w:w="1147"/>
        <w:gridCol w:w="1337"/>
        <w:gridCol w:w="1027"/>
        <w:gridCol w:w="886"/>
        <w:gridCol w:w="1147"/>
      </w:tblGrid>
      <w:tr w:rsidR="00A47F0C" w:rsidRPr="006E39F5" w:rsidTr="00A47F0C">
        <w:trPr>
          <w:trHeight w:val="492"/>
        </w:trPr>
        <w:tc>
          <w:tcPr>
            <w:tcW w:w="0" w:type="auto"/>
            <w:noWrap/>
            <w:tcMar>
              <w:top w:w="0" w:type="dxa"/>
              <w:left w:w="108" w:type="dxa"/>
              <w:bottom w:w="0" w:type="dxa"/>
              <w:right w:w="108" w:type="dxa"/>
            </w:tcMar>
            <w:vAlign w:val="bottom"/>
            <w:hideMark/>
          </w:tcPr>
          <w:p w:rsidR="00A47F0C" w:rsidRPr="006E39F5" w:rsidRDefault="00A47F0C">
            <w:pPr>
              <w:rPr>
                <w:rFonts w:ascii="Times New Roman" w:eastAsia="Times New Roman" w:hAnsi="Times New Roman"/>
                <w:sz w:val="20"/>
                <w:szCs w:val="20"/>
              </w:rPr>
            </w:pPr>
          </w:p>
        </w:tc>
        <w:tc>
          <w:tcPr>
            <w:tcW w:w="0" w:type="auto"/>
            <w:noWrap/>
            <w:tcMar>
              <w:top w:w="0" w:type="dxa"/>
              <w:left w:w="108" w:type="dxa"/>
              <w:bottom w:w="0" w:type="dxa"/>
              <w:right w:w="108" w:type="dxa"/>
            </w:tcMar>
            <w:vAlign w:val="bottom"/>
            <w:hideMark/>
          </w:tcPr>
          <w:p w:rsidR="00A47F0C" w:rsidRPr="006E39F5" w:rsidRDefault="00A47F0C">
            <w:pPr>
              <w:rPr>
                <w:rFonts w:ascii="Times New Roman" w:eastAsia="Times New Roman" w:hAnsi="Times New Roman"/>
                <w:sz w:val="20"/>
                <w:szCs w:val="20"/>
              </w:rPr>
            </w:pP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47F0C" w:rsidRPr="006E39F5" w:rsidRDefault="00A47F0C">
            <w:pPr>
              <w:jc w:val="center"/>
              <w:rPr>
                <w:rFonts w:ascii="Calibri" w:hAnsi="Calibri"/>
                <w:color w:val="000000"/>
                <w:sz w:val="18"/>
                <w:szCs w:val="18"/>
              </w:rPr>
            </w:pPr>
            <w:r w:rsidRPr="006E39F5">
              <w:rPr>
                <w:color w:val="000000"/>
                <w:sz w:val="18"/>
                <w:szCs w:val="18"/>
              </w:rPr>
              <w:t> </w:t>
            </w:r>
          </w:p>
        </w:tc>
        <w:tc>
          <w:tcPr>
            <w:tcW w:w="0" w:type="auto"/>
            <w:gridSpan w:val="2"/>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90264" w:rsidRDefault="00A47F0C" w:rsidP="00A90264">
            <w:pPr>
              <w:pBdr>
                <w:right w:val="single" w:sz="12" w:space="0" w:color="auto"/>
              </w:pBdr>
              <w:jc w:val="center"/>
              <w:rPr>
                <w:rFonts w:ascii="Calibri" w:hAnsi="Calibri"/>
                <w:b/>
                <w:bCs/>
                <w:sz w:val="18"/>
                <w:szCs w:val="18"/>
              </w:rPr>
            </w:pPr>
            <w:r w:rsidRPr="006E39F5">
              <w:rPr>
                <w:b/>
                <w:bCs/>
                <w:sz w:val="18"/>
                <w:szCs w:val="18"/>
              </w:rPr>
              <w:t xml:space="preserve">To Qualify for Math Courses* </w:t>
            </w:r>
          </w:p>
        </w:tc>
        <w:tc>
          <w:tcPr>
            <w:tcW w:w="0" w:type="auto"/>
            <w:gridSpan w:val="4"/>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90264" w:rsidRDefault="00A47F0C" w:rsidP="00A90264">
            <w:pPr>
              <w:pBdr>
                <w:right w:val="single" w:sz="12" w:space="0" w:color="auto"/>
              </w:pBdr>
              <w:jc w:val="center"/>
              <w:rPr>
                <w:rFonts w:ascii="Calibri" w:hAnsi="Calibri"/>
                <w:b/>
                <w:bCs/>
                <w:sz w:val="18"/>
                <w:szCs w:val="18"/>
              </w:rPr>
            </w:pPr>
            <w:r w:rsidRPr="006E39F5">
              <w:rPr>
                <w:b/>
                <w:bCs/>
                <w:sz w:val="18"/>
                <w:szCs w:val="18"/>
              </w:rPr>
              <w:t>To Qualify for English</w:t>
            </w:r>
            <w:r w:rsidRPr="006E39F5">
              <w:rPr>
                <w:b/>
                <w:bCs/>
                <w:sz w:val="18"/>
                <w:szCs w:val="18"/>
              </w:rPr>
              <w:br/>
              <w:t>Courses*</w:t>
            </w:r>
          </w:p>
        </w:tc>
      </w:tr>
      <w:tr w:rsidR="00BD03D7" w:rsidRPr="006E39F5" w:rsidTr="00A47F0C">
        <w:trPr>
          <w:trHeight w:val="746"/>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ademic Courses</w:t>
            </w:r>
          </w:p>
        </w:tc>
        <w:tc>
          <w:tcPr>
            <w:tcW w:w="0" w:type="auto"/>
            <w:tcBorders>
              <w:top w:val="single" w:sz="8" w:space="0" w:color="auto"/>
              <w:left w:val="nil"/>
              <w:bottom w:val="nil"/>
              <w:right w:val="nil"/>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ssment</w:t>
            </w:r>
          </w:p>
        </w:tc>
        <w:tc>
          <w:tcPr>
            <w:tcW w:w="0" w:type="auto"/>
            <w:tcBorders>
              <w:top w:val="nil"/>
              <w:left w:val="single" w:sz="8" w:space="0" w:color="auto"/>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Grade</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Math/</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lgebra</w:t>
            </w:r>
          </w:p>
        </w:tc>
        <w:tc>
          <w:tcPr>
            <w:tcW w:w="0" w:type="auto"/>
            <w:tcBorders>
              <w:top w:val="nil"/>
              <w:left w:val="nil"/>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osite</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ELA/Reading Skills</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Objective Writing/</w:t>
            </w:r>
            <w:r w:rsidRPr="006E39F5">
              <w:rPr>
                <w:b/>
                <w:bCs/>
                <w:color w:val="000000"/>
                <w:sz w:val="18"/>
                <w:szCs w:val="18"/>
              </w:rPr>
              <w:br/>
              <w:t>Sentence Skills</w:t>
            </w:r>
          </w:p>
        </w:tc>
        <w:tc>
          <w:tcPr>
            <w:tcW w:w="0" w:type="auto"/>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riting/</w:t>
            </w:r>
            <w:r w:rsidRPr="006E39F5">
              <w:rPr>
                <w:b/>
                <w:bCs/>
                <w:color w:val="000000"/>
                <w:sz w:val="18"/>
                <w:szCs w:val="18"/>
              </w:rPr>
              <w:br/>
              <w:t>Essay</w:t>
            </w:r>
          </w:p>
        </w:tc>
        <w:tc>
          <w:tcPr>
            <w:tcW w:w="0" w:type="auto"/>
            <w:tcBorders>
              <w:top w:val="nil"/>
              <w:left w:val="nil"/>
              <w:bottom w:val="nil"/>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w:t>
            </w:r>
          </w:p>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osite</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T</w:t>
            </w:r>
          </w:p>
        </w:tc>
        <w:tc>
          <w:tcPr>
            <w:tcW w:w="0" w:type="auto"/>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SAT</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0</w:t>
            </w:r>
          </w:p>
        </w:tc>
      </w:tr>
      <w:tr w:rsidR="00BD03D7" w:rsidRPr="006E39F5" w:rsidTr="00A47F0C">
        <w:trPr>
          <w:trHeight w:val="304"/>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TAKS</w:t>
            </w:r>
            <w:r w:rsidR="00DD69D2" w:rsidRPr="006E39F5">
              <w:rPr>
                <w:rStyle w:val="FootnoteReference"/>
                <w:b/>
                <w:bCs/>
                <w:color w:val="000000"/>
                <w:sz w:val="18"/>
                <w:szCs w:val="18"/>
              </w:rPr>
              <w:footnoteReference w:id="213"/>
            </w:r>
            <w:r w:rsidRPr="006E39F5">
              <w:rPr>
                <w:b/>
                <w:bCs/>
                <w:color w:val="000000"/>
                <w:sz w:val="18"/>
                <w:szCs w:val="18"/>
              </w:rPr>
              <w:t xml:space="preserve"> (Exit) </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59"/>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10) </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D03D7" w:rsidRPr="006E39F5" w:rsidTr="00A47F0C">
        <w:trPr>
          <w:trHeight w:val="48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PSAT/</w:t>
            </w:r>
            <w:r w:rsidRPr="006E39F5">
              <w:rPr>
                <w:b/>
                <w:bCs/>
                <w:color w:val="000000"/>
                <w:sz w:val="18"/>
                <w:szCs w:val="18"/>
              </w:rPr>
              <w:br/>
              <w:t>NMSQT</w:t>
            </w:r>
            <w:r w:rsidR="00DD69D2" w:rsidRPr="006E39F5">
              <w:rPr>
                <w:rStyle w:val="FootnoteReference"/>
                <w:b/>
                <w:bCs/>
                <w:color w:val="000000"/>
                <w:sz w:val="18"/>
                <w:szCs w:val="18"/>
              </w:rPr>
              <w:footnoteReference w:id="214"/>
            </w:r>
          </w:p>
        </w:tc>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0</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07</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PLAN</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9</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t</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8</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41</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4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pass</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39</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8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9</w:t>
            </w:r>
          </w:p>
        </w:tc>
        <w:tc>
          <w:tcPr>
            <w:tcW w:w="0" w:type="auto"/>
            <w:tcBorders>
              <w:top w:val="nil"/>
              <w:left w:val="nil"/>
              <w:bottom w:val="single" w:sz="8" w:space="0" w:color="auto"/>
              <w:right w:val="nil"/>
            </w:tcBorders>
            <w:shd w:val="clear" w:color="auto" w:fill="F2F2F2"/>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D03D7" w:rsidRPr="006E39F5" w:rsidTr="00A47F0C">
        <w:trPr>
          <w:trHeight w:val="288"/>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ccuplacer</w:t>
            </w:r>
          </w:p>
        </w:tc>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6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78</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80</w:t>
            </w:r>
          </w:p>
        </w:tc>
        <w:tc>
          <w:tcPr>
            <w:tcW w:w="0" w:type="auto"/>
            <w:tcBorders>
              <w:top w:val="nil"/>
              <w:left w:val="nil"/>
              <w:bottom w:val="single" w:sz="8" w:space="0" w:color="auto"/>
              <w:right w:val="nil"/>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5/6**</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THEA</w:t>
            </w:r>
            <w:r w:rsidR="00C522B7" w:rsidRPr="006E39F5">
              <w:rPr>
                <w:rStyle w:val="FootnoteReference"/>
                <w:b/>
                <w:bCs/>
                <w:color w:val="000000"/>
                <w:sz w:val="18"/>
                <w:szCs w:val="18"/>
              </w:rPr>
              <w:footnoteReference w:id="215"/>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12</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3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2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817"/>
        </w:trPr>
        <w:tc>
          <w:tcPr>
            <w:tcW w:w="0" w:type="auto"/>
            <w:vMerge w:val="restart"/>
            <w:tcBorders>
              <w:top w:val="nil"/>
              <w:left w:val="single" w:sz="8" w:space="0" w:color="auto"/>
              <w:bottom w:val="single" w:sz="8" w:space="0" w:color="000000"/>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orkforce Education Course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Assessment</w:t>
            </w:r>
          </w:p>
        </w:tc>
        <w:tc>
          <w:tcPr>
            <w:tcW w:w="0" w:type="auto"/>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Grade</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Math/ Algebra</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 Composite</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ELA/Reading Skill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Objective Writing/</w:t>
            </w:r>
            <w:r w:rsidRPr="006E39F5">
              <w:rPr>
                <w:b/>
                <w:bCs/>
                <w:color w:val="000000"/>
                <w:sz w:val="18"/>
                <w:szCs w:val="18"/>
              </w:rPr>
              <w:br/>
              <w:t>Sentence Skills</w:t>
            </w:r>
          </w:p>
        </w:tc>
        <w:tc>
          <w:tcPr>
            <w:tcW w:w="0" w:type="auto"/>
            <w:tcBorders>
              <w:top w:val="single" w:sz="8" w:space="0" w:color="auto"/>
              <w:bottom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Writing/</w:t>
            </w:r>
            <w:r w:rsidRPr="006E39F5">
              <w:rPr>
                <w:b/>
                <w:bCs/>
                <w:color w:val="000000"/>
                <w:sz w:val="18"/>
                <w:szCs w:val="18"/>
              </w:rPr>
              <w:br/>
              <w:t>Essay</w:t>
            </w:r>
          </w:p>
        </w:tc>
        <w:tc>
          <w:tcPr>
            <w:tcW w:w="0" w:type="auto"/>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Combined/ Composite</w:t>
            </w:r>
          </w:p>
        </w:tc>
      </w:tr>
      <w:tr w:rsidR="00BD03D7" w:rsidRPr="006E39F5" w:rsidTr="00A47F0C">
        <w:trPr>
          <w:trHeight w:val="314"/>
        </w:trPr>
        <w:tc>
          <w:tcPr>
            <w:tcW w:w="0" w:type="auto"/>
            <w:vMerge/>
            <w:tcBorders>
              <w:top w:val="nil"/>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Exit) </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2</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r w:rsidR="00B54C3E" w:rsidRPr="006E39F5" w:rsidTr="00A47F0C">
        <w:trPr>
          <w:trHeight w:val="260"/>
        </w:trPr>
        <w:tc>
          <w:tcPr>
            <w:tcW w:w="0" w:type="auto"/>
            <w:vMerge/>
            <w:tcBorders>
              <w:top w:val="nil"/>
              <w:left w:val="single" w:sz="8" w:space="0" w:color="auto"/>
              <w:bottom w:val="single" w:sz="8" w:space="0" w:color="000000"/>
              <w:right w:val="single" w:sz="8" w:space="0" w:color="auto"/>
            </w:tcBorders>
            <w:vAlign w:val="center"/>
            <w:hideMark/>
          </w:tcPr>
          <w:p w:rsidR="00A90264" w:rsidRDefault="00A90264" w:rsidP="00A90264">
            <w:pPr>
              <w:pBdr>
                <w:right w:val="single" w:sz="12" w:space="0" w:color="auto"/>
              </w:pBdr>
              <w:rPr>
                <w:rFonts w:ascii="Calibri" w:hAnsi="Calibri"/>
                <w:b/>
                <w:bCs/>
                <w:color w:val="000000"/>
                <w:sz w:val="18"/>
                <w:szCs w:val="18"/>
              </w:rPr>
            </w:pP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b/>
                <w:bCs/>
                <w:color w:val="000000"/>
                <w:sz w:val="18"/>
                <w:szCs w:val="18"/>
              </w:rPr>
            </w:pPr>
            <w:r w:rsidRPr="006E39F5">
              <w:rPr>
                <w:b/>
                <w:bCs/>
                <w:color w:val="000000"/>
                <w:sz w:val="18"/>
                <w:szCs w:val="18"/>
              </w:rPr>
              <w:t xml:space="preserve">TAKS (10) </w:t>
            </w:r>
          </w:p>
        </w:tc>
        <w:tc>
          <w:tcPr>
            <w:tcW w:w="0" w:type="auto"/>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11</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100</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c>
          <w:tcPr>
            <w:tcW w:w="0" w:type="auto"/>
            <w:tcBorders>
              <w:top w:val="nil"/>
              <w:left w:val="nil"/>
              <w:bottom w:val="single" w:sz="8" w:space="0" w:color="auto"/>
              <w:right w:val="nil"/>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2</w:t>
            </w:r>
          </w:p>
        </w:tc>
        <w:tc>
          <w:tcPr>
            <w:tcW w:w="0" w:type="auto"/>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A90264" w:rsidRDefault="00A47F0C" w:rsidP="00A90264">
            <w:pPr>
              <w:pBdr>
                <w:right w:val="single" w:sz="12" w:space="0" w:color="auto"/>
              </w:pBdr>
              <w:jc w:val="center"/>
              <w:rPr>
                <w:rFonts w:ascii="Calibri" w:hAnsi="Calibri"/>
                <w:color w:val="000000"/>
                <w:sz w:val="18"/>
                <w:szCs w:val="18"/>
              </w:rPr>
            </w:pPr>
            <w:r w:rsidRPr="006E39F5">
              <w:rPr>
                <w:color w:val="000000"/>
                <w:sz w:val="18"/>
                <w:szCs w:val="18"/>
              </w:rPr>
              <w:t>-</w:t>
            </w:r>
          </w:p>
        </w:tc>
      </w:tr>
    </w:tbl>
    <w:p w:rsidR="00A90264" w:rsidRDefault="00C522B7" w:rsidP="00A90264">
      <w:pPr>
        <w:pBdr>
          <w:right w:val="single" w:sz="12" w:space="4" w:color="auto"/>
        </w:pBdr>
        <w:rPr>
          <w:rStyle w:val="Emphasis"/>
          <w:rFonts w:ascii="Calibri" w:hAnsi="Calibri"/>
          <w:i w:val="0"/>
          <w:sz w:val="18"/>
          <w:szCs w:val="18"/>
        </w:rPr>
      </w:pPr>
      <w:r w:rsidRPr="006E39F5">
        <w:rPr>
          <w:rStyle w:val="Emphasis"/>
          <w:i w:val="0"/>
          <w:sz w:val="18"/>
          <w:szCs w:val="18"/>
        </w:rPr>
        <w:t xml:space="preserve">    </w:t>
      </w:r>
      <w:r w:rsidR="00A47F0C" w:rsidRPr="006E39F5">
        <w:rPr>
          <w:rStyle w:val="Emphasis"/>
          <w:i w:val="0"/>
          <w:sz w:val="18"/>
          <w:szCs w:val="18"/>
        </w:rPr>
        <w:t xml:space="preserve">*Students must meet both subject and composite score </w:t>
      </w:r>
      <w:r w:rsidR="00A47F0C" w:rsidRPr="006E39F5">
        <w:rPr>
          <w:sz w:val="18"/>
          <w:szCs w:val="18"/>
        </w:rPr>
        <w:t xml:space="preserve">standards </w:t>
      </w:r>
      <w:r w:rsidR="00A47F0C" w:rsidRPr="006E39F5">
        <w:rPr>
          <w:rStyle w:val="Emphasis"/>
          <w:i w:val="0"/>
          <w:sz w:val="18"/>
          <w:szCs w:val="18"/>
        </w:rPr>
        <w:t>where both are listed.</w:t>
      </w:r>
    </w:p>
    <w:p w:rsidR="00A90264" w:rsidRDefault="00A47F0C" w:rsidP="00A90264">
      <w:pPr>
        <w:pBdr>
          <w:right w:val="single" w:sz="12" w:space="4" w:color="auto"/>
        </w:pBdr>
        <w:jc w:val="center"/>
        <w:rPr>
          <w:sz w:val="20"/>
          <w:szCs w:val="20"/>
        </w:rPr>
      </w:pPr>
      <w:r w:rsidRPr="006E39F5">
        <w:rPr>
          <w:rStyle w:val="Emphasis"/>
          <w:sz w:val="18"/>
          <w:szCs w:val="18"/>
        </w:rPr>
        <w:t>**</w:t>
      </w:r>
      <w:r w:rsidRPr="006E39F5">
        <w:rPr>
          <w:sz w:val="18"/>
          <w:szCs w:val="18"/>
        </w:rPr>
        <w:t>Students who score a 5 on the essay must also meet the objective writing skills score standards to be eligible.</w:t>
      </w:r>
    </w:p>
    <w:p w:rsidR="00FD7D67" w:rsidRPr="006E39F5" w:rsidRDefault="00FD7D67" w:rsidP="00125C80"/>
    <w:p w:rsidR="00A90264" w:rsidRDefault="00FD7D67" w:rsidP="00A90264">
      <w:pPr>
        <w:pBdr>
          <w:right w:val="single" w:sz="12" w:space="4" w:color="auto"/>
        </w:pBdr>
      </w:pPr>
      <w:r w:rsidRPr="006E39F5">
        <w:t>Alternately, a student is eligible to enroll in dual credit courses in the eleventh and/or twelfth grade if the student has satisfied at least one of the following criteria:</w:t>
      </w:r>
    </w:p>
    <w:p w:rsidR="00FD7D67" w:rsidRPr="006E39F5" w:rsidRDefault="00FD7D67" w:rsidP="00125C80"/>
    <w:p w:rsidR="00FD7D67" w:rsidRPr="006E39F5" w:rsidRDefault="00FD7D67" w:rsidP="00125C80">
      <w:pPr>
        <w:pStyle w:val="ListParagraph"/>
        <w:numPr>
          <w:ilvl w:val="0"/>
          <w:numId w:val="119"/>
        </w:numPr>
      </w:pPr>
      <w:r w:rsidRPr="006E39F5">
        <w:t xml:space="preserve">The student has previously attended any institution of higher education and has been determined to have met readiness standards by that institution. </w:t>
      </w:r>
      <w:r w:rsidRPr="006E39F5">
        <w:br/>
      </w:r>
    </w:p>
    <w:p w:rsidR="00FD7D67" w:rsidRPr="006E39F5" w:rsidRDefault="00FD7D67" w:rsidP="00125C80">
      <w:pPr>
        <w:pStyle w:val="ListParagraph"/>
        <w:numPr>
          <w:ilvl w:val="0"/>
          <w:numId w:val="119"/>
        </w:numPr>
      </w:pPr>
      <w:r w:rsidRPr="006E39F5">
        <w:t>The student is enrolled in a certificate program of one year or less (Level-One certificates, 42 or fewer semester credit hours or the equivalent) at a public junior college, a public technical institute, or a public state college.</w:t>
      </w:r>
      <w:r w:rsidRPr="006E39F5">
        <w:br/>
      </w:r>
    </w:p>
    <w:p w:rsidR="00FD7D67" w:rsidRPr="006E39F5" w:rsidRDefault="00FD7D67" w:rsidP="00125C80">
      <w:pPr>
        <w:pStyle w:val="ListParagraph"/>
        <w:numPr>
          <w:ilvl w:val="0"/>
          <w:numId w:val="119"/>
        </w:numPr>
      </w:pPr>
      <w:r w:rsidRPr="006E39F5">
        <w:t>The student is serving on active duty as a member of the armed forces of the United States, the Texas National Guard, or as a member of a reserve component of the armed forces of the United States and has been serving for at least three years preceding enrollment.</w:t>
      </w:r>
      <w:r w:rsidRPr="006E39F5">
        <w:br/>
      </w:r>
    </w:p>
    <w:p w:rsidR="00FD7D67" w:rsidRPr="006E39F5" w:rsidRDefault="009A56D5" w:rsidP="00125C80">
      <w:pPr>
        <w:pStyle w:val="ListParagraph"/>
        <w:numPr>
          <w:ilvl w:val="0"/>
          <w:numId w:val="119"/>
        </w:numPr>
      </w:pPr>
      <w:r w:rsidRPr="006E39F5">
        <w:br w:type="column"/>
      </w:r>
      <w:r w:rsidR="00FD7D67" w:rsidRPr="006E39F5">
        <w:t>The student was honorably discharged, retired, or released from active duty as a member of the armed forces of the United States or the Texas National Guard or service as a member of a reserve component of the armed forces of the United States.</w:t>
      </w:r>
      <w:r w:rsidR="00FD7D67" w:rsidRPr="006E39F5">
        <w:br/>
      </w:r>
    </w:p>
    <w:p w:rsidR="00FD7D67" w:rsidRPr="006E39F5" w:rsidRDefault="00FD7D67" w:rsidP="00125C80">
      <w:pPr>
        <w:pStyle w:val="ListParagraph"/>
        <w:numPr>
          <w:ilvl w:val="0"/>
          <w:numId w:val="119"/>
        </w:numPr>
      </w:pPr>
      <w:r w:rsidRPr="006E39F5">
        <w:t>The student has been exempted from meeting minimum passing standards for demonstrating college readiness by the institution of higher education at which the student will be taking a dual-credit course and the student is non-degree-seeking or non-certificate-seeking.</w:t>
      </w:r>
    </w:p>
    <w:p w:rsidR="00FD7D67" w:rsidRPr="006E39F5" w:rsidRDefault="00FD7D67" w:rsidP="00B16516"/>
    <w:p w:rsidR="00382B58" w:rsidRPr="006E39F5" w:rsidRDefault="00382B58" w:rsidP="00B16516">
      <w:r w:rsidRPr="006E39F5">
        <w:t xml:space="preserve">To be eligible for enrollment in a dual credit course offered by a public college, a student must meet all the college's regular prerequisite requirements designated for that course (e.g., minimum score on a specified placement test, minimum grade in a specified previous course, etc.). </w:t>
      </w:r>
    </w:p>
    <w:p w:rsidR="00382B58" w:rsidRPr="006E39F5" w:rsidRDefault="00382B58" w:rsidP="00B16516">
      <w:r w:rsidRPr="006E39F5">
        <w:t> </w:t>
      </w:r>
    </w:p>
    <w:p w:rsidR="00A90264" w:rsidRDefault="00382B58" w:rsidP="00A90264">
      <w:pPr>
        <w:pBdr>
          <w:right w:val="single" w:sz="12" w:space="4" w:color="auto"/>
        </w:pBdr>
      </w:pPr>
      <w:r w:rsidRPr="006E39F5">
        <w:t xml:space="preserve">To be eligible for enrollment in a dual credit course offered by a public college, a student must have at least junior year high school standing. Exceptions to this requirement for students with demonstrated outstanding academic performance and capability (as evidenced by grade-point average, PSAT/NMSQT scores, PLAN or other assessment indicators) may be approved by the principal of the high school and the chief academic officer of the college. Students with less than junior year high school standing must demonstrate eligibility as </w:t>
      </w:r>
      <w:r w:rsidR="00795FF9" w:rsidRPr="006E39F5">
        <w:t>shown in the chart on the previous page</w:t>
      </w:r>
      <w:r w:rsidRPr="006E39F5">
        <w:t xml:space="preserve">. </w:t>
      </w:r>
    </w:p>
    <w:p w:rsidR="00382B58" w:rsidRPr="006E39F5" w:rsidRDefault="00382B58" w:rsidP="00B16516">
      <w:r w:rsidRPr="006E39F5">
        <w:t> </w:t>
      </w:r>
    </w:p>
    <w:p w:rsidR="00382B58" w:rsidRPr="006E39F5" w:rsidRDefault="00382B58" w:rsidP="00B16516">
      <w:r w:rsidRPr="006E39F5">
        <w:t xml:space="preserve">High school students </w:t>
      </w:r>
      <w:r w:rsidRPr="006E39F5">
        <w:rPr>
          <w:b/>
        </w:rPr>
        <w:t>must not be enrolled in more than two dual credit courses per semester</w:t>
      </w:r>
      <w:r w:rsidRPr="006E39F5">
        <w:t xml:space="preserve">. Exceptions to this requirement for students with demonstrated outstanding academic performance and capability (as evidenced by grade-point average, ACT or SAT scores, or other assessment indicators) may be approved by the principal of the high school and the chief academic officer of the college. </w:t>
      </w:r>
    </w:p>
    <w:p w:rsidR="00382B58" w:rsidRPr="006E39F5" w:rsidRDefault="00382B58" w:rsidP="00B16516"/>
    <w:p w:rsidR="00382B58" w:rsidRPr="006E39F5" w:rsidRDefault="00382B58" w:rsidP="00B16516">
      <w:r w:rsidRPr="006E39F5">
        <w:t>An institution may impose additional requirements for enrollment in courses for dual credit that do not conflict with TAC rules. Also, an institution is not required to offer dual credit courses for high school students.</w:t>
      </w:r>
    </w:p>
    <w:p w:rsidR="00382B58" w:rsidRPr="006E39F5" w:rsidRDefault="00382B58" w:rsidP="00B16516"/>
    <w:p w:rsidR="00A90264" w:rsidRDefault="00382B58" w:rsidP="00A90264">
      <w:pPr>
        <w:pStyle w:val="Heading4"/>
        <w:pBdr>
          <w:right w:val="single" w:sz="12" w:space="4" w:color="auto"/>
        </w:pBdr>
      </w:pPr>
      <w:bookmarkStart w:id="642" w:name="_Ref205624790"/>
      <w:r w:rsidRPr="006E39F5">
        <w:t>11.3.1.</w:t>
      </w:r>
      <w:r w:rsidR="00795FF9" w:rsidRPr="006E39F5">
        <w:t>1</w:t>
      </w:r>
      <w:r w:rsidRPr="006E39F5">
        <w:t xml:space="preserve"> Student Eligibility Requirements Specific to Workforce Education Dual Credit Courses</w:t>
      </w:r>
      <w:bookmarkEnd w:id="642"/>
    </w:p>
    <w:p w:rsidR="00382B58" w:rsidRPr="006E39F5" w:rsidRDefault="00382B58" w:rsidP="00B16516">
      <w:r w:rsidRPr="006E39F5">
        <w:t xml:space="preserve">A student may enroll in only those workforce education dual credit courses for which the student has demonstrated eligibility. </w:t>
      </w:r>
    </w:p>
    <w:p w:rsidR="00382B58" w:rsidRPr="006E39F5" w:rsidRDefault="00382B58" w:rsidP="00B16516"/>
    <w:p w:rsidR="00382B58" w:rsidRPr="006E39F5" w:rsidRDefault="00382B58" w:rsidP="00B16516">
      <w:r w:rsidRPr="006E39F5">
        <w:t>A student who is exempt from taking</w:t>
      </w:r>
      <w:r w:rsidR="002225B6" w:rsidRPr="006E39F5">
        <w:t xml:space="preserve"> the</w:t>
      </w:r>
      <w:r w:rsidRPr="006E39F5">
        <w:t xml:space="preserve"> TAKS may be otherwise evaluated by an institution to determine eligibility for enrolling in workforce education dual credit courses. </w:t>
      </w:r>
    </w:p>
    <w:p w:rsidR="00B53C1B" w:rsidRPr="006E39F5" w:rsidRDefault="00B53C1B" w:rsidP="00B16516"/>
    <w:p w:rsidR="00382B58" w:rsidRPr="006E39F5" w:rsidRDefault="00382B58" w:rsidP="00B16516">
      <w:pPr>
        <w:pStyle w:val="Heading3"/>
      </w:pPr>
      <w:bookmarkStart w:id="643" w:name="_Ref264443741"/>
      <w:bookmarkStart w:id="644" w:name="_Toc299702355"/>
      <w:r w:rsidRPr="006E39F5">
        <w:t xml:space="preserve">11.3.2 Types of </w:t>
      </w:r>
      <w:r w:rsidR="00050CFF" w:rsidRPr="006E39F5">
        <w:t>College</w:t>
      </w:r>
      <w:r w:rsidRPr="006E39F5">
        <w:t xml:space="preserve"> Credit Programs Your District May Offer</w:t>
      </w:r>
      <w:bookmarkEnd w:id="643"/>
      <w:bookmarkEnd w:id="644"/>
    </w:p>
    <w:p w:rsidR="00E40DB9" w:rsidRPr="006E39F5" w:rsidRDefault="00382B58" w:rsidP="00B16516">
      <w:r w:rsidRPr="006E39F5">
        <w:t xml:space="preserve">The chart on the following two pages provides information on the different types of </w:t>
      </w:r>
      <w:r w:rsidR="00050CFF" w:rsidRPr="006E39F5">
        <w:t>college</w:t>
      </w:r>
      <w:r w:rsidRPr="006E39F5">
        <w:t xml:space="preserve"> credit programs your district may offer.</w:t>
      </w:r>
    </w:p>
    <w:p w:rsidR="000F0F58" w:rsidRPr="006E39F5" w:rsidRDefault="000F0F58" w:rsidP="00B16516">
      <w:pPr>
        <w:sectPr w:rsidR="000F0F58" w:rsidRPr="006E39F5" w:rsidSect="00B44073">
          <w:footerReference w:type="default" r:id="rId48"/>
          <w:footnotePr>
            <w:pos w:val="beneathText"/>
          </w:footnotePr>
          <w:endnotePr>
            <w:numFmt w:val="decimal"/>
          </w:endnotePr>
          <w:pgSz w:w="12240" w:h="15840" w:code="1"/>
          <w:pgMar w:top="1440" w:right="1440" w:bottom="1440" w:left="1440" w:header="720" w:footer="432" w:gutter="0"/>
          <w:cols w:space="720"/>
          <w:noEndnote/>
        </w:sectPr>
      </w:pPr>
    </w:p>
    <w:p w:rsidR="000F0F58" w:rsidRPr="006E39F5" w:rsidRDefault="000F0F58" w:rsidP="00B16516"/>
    <w:tbl>
      <w:tblPr>
        <w:tblW w:w="12270" w:type="dxa"/>
        <w:tblLayout w:type="fixed"/>
        <w:tblCellMar>
          <w:left w:w="30" w:type="dxa"/>
          <w:right w:w="30" w:type="dxa"/>
        </w:tblCellMar>
        <w:tblLook w:val="0000"/>
      </w:tblPr>
      <w:tblGrid>
        <w:gridCol w:w="1290"/>
        <w:gridCol w:w="1620"/>
        <w:gridCol w:w="1620"/>
        <w:gridCol w:w="1260"/>
        <w:gridCol w:w="2340"/>
        <w:gridCol w:w="1620"/>
        <w:gridCol w:w="2520"/>
      </w:tblGrid>
      <w:tr w:rsidR="00221473" w:rsidRPr="006E39F5" w:rsidTr="00221473">
        <w:trPr>
          <w:cantSplit/>
          <w:trHeight w:val="238"/>
          <w:tblHeader/>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63406D" w:rsidP="00B16516">
            <w:pPr>
              <w:autoSpaceDE w:val="0"/>
              <w:autoSpaceDN w:val="0"/>
              <w:adjustRightInd w:val="0"/>
              <w:jc w:val="center"/>
              <w:rPr>
                <w:rFonts w:cs="Arial"/>
                <w:b/>
                <w:bCs/>
                <w:color w:val="000000"/>
                <w:sz w:val="16"/>
                <w:szCs w:val="16"/>
              </w:rPr>
            </w:pPr>
            <w:r w:rsidRPr="006E39F5">
              <w:rPr>
                <w:rFonts w:cs="Arial"/>
                <w:b/>
                <w:bCs/>
                <w:color w:val="000000"/>
                <w:sz w:val="16"/>
                <w:szCs w:val="16"/>
              </w:rPr>
              <w:fldChar w:fldCharType="begin"/>
            </w:r>
            <w:r w:rsidR="00221473" w:rsidRPr="006E39F5">
              <w:instrText xml:space="preserve"> XE "Dual Credit Courses:Eligibility for FSP Funds, Chart" </w:instrText>
            </w:r>
            <w:r w:rsidRPr="006E39F5">
              <w:rPr>
                <w:rFonts w:cs="Arial"/>
                <w:b/>
                <w:bCs/>
                <w:color w:val="000000"/>
                <w:sz w:val="16"/>
                <w:szCs w:val="16"/>
              </w:rPr>
              <w:fldChar w:fldCharType="end"/>
            </w:r>
            <w:r w:rsidR="00221473" w:rsidRPr="006E39F5">
              <w:rPr>
                <w:rFonts w:cs="Arial"/>
                <w:b/>
                <w:bCs/>
                <w:color w:val="000000"/>
                <w:sz w:val="16"/>
                <w:szCs w:val="16"/>
              </w:rPr>
              <w:t>College Credit Option</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efinition</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College Credit (at </w:t>
            </w:r>
            <w:smartTag w:uri="urn:schemas-microsoft-com:office:smarttags" w:element="place">
              <w:smartTag w:uri="urn:schemas-microsoft-com:office:smarttags" w:element="State">
                <w:r w:rsidRPr="006E39F5">
                  <w:rPr>
                    <w:rFonts w:cs="Arial"/>
                    <w:b/>
                    <w:bCs/>
                    <w:color w:val="000000"/>
                    <w:sz w:val="16"/>
                    <w:szCs w:val="16"/>
                  </w:rPr>
                  <w:t>Texas</w:t>
                </w:r>
              </w:smartTag>
            </w:smartTag>
            <w:r w:rsidRPr="006E39F5">
              <w:rPr>
                <w:rFonts w:cs="Arial"/>
                <w:b/>
                <w:bCs/>
                <w:color w:val="000000"/>
                <w:sz w:val="16"/>
                <w:szCs w:val="16"/>
              </w:rPr>
              <w:t xml:space="preserve"> PS</w:t>
            </w:r>
            <w:r w:rsidRPr="006E39F5">
              <w:rPr>
                <w:rStyle w:val="FootnoteReference"/>
                <w:rFonts w:cs="Arial"/>
                <w:b/>
                <w:bCs/>
                <w:color w:val="000000"/>
                <w:sz w:val="16"/>
                <w:szCs w:val="16"/>
              </w:rPr>
              <w:footnoteReference w:id="216"/>
            </w:r>
            <w:r w:rsidRPr="006E39F5">
              <w:rPr>
                <w:rFonts w:cs="Arial"/>
                <w:b/>
                <w:bCs/>
                <w:color w:val="000000"/>
                <w:sz w:val="16"/>
                <w:szCs w:val="16"/>
              </w:rPr>
              <w:t xml:space="preserve"> Institutions)</w:t>
            </w:r>
          </w:p>
        </w:tc>
        <w:tc>
          <w:tcPr>
            <w:tcW w:w="126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Eligibility for </w:t>
            </w:r>
            <w:smartTag w:uri="urn:schemas-microsoft-com:office:smarttags" w:element="place">
              <w:smartTag w:uri="urn:schemas-microsoft-com:office:smarttags" w:element="PlaceName">
                <w:r w:rsidRPr="006E39F5">
                  <w:rPr>
                    <w:rFonts w:cs="Arial"/>
                    <w:b/>
                    <w:bCs/>
                    <w:color w:val="000000"/>
                    <w:sz w:val="16"/>
                    <w:szCs w:val="16"/>
                  </w:rPr>
                  <w:t>Foundation</w:t>
                </w:r>
              </w:smartTag>
              <w:r w:rsidRPr="006E39F5">
                <w:rPr>
                  <w:rFonts w:cs="Arial"/>
                  <w:b/>
                  <w:bCs/>
                  <w:color w:val="000000"/>
                  <w:sz w:val="16"/>
                  <w:szCs w:val="16"/>
                </w:rPr>
                <w:t xml:space="preserve"> </w:t>
              </w:r>
              <w:smartTag w:uri="urn:schemas-microsoft-com:office:smarttags" w:element="PlaceType">
                <w:r w:rsidRPr="006E39F5">
                  <w:rPr>
                    <w:rFonts w:cs="Arial"/>
                    <w:b/>
                    <w:bCs/>
                    <w:color w:val="000000"/>
                    <w:sz w:val="16"/>
                    <w:szCs w:val="16"/>
                  </w:rPr>
                  <w:t>School</w:t>
                </w:r>
              </w:smartTag>
            </w:smartTag>
            <w:r w:rsidRPr="006E39F5">
              <w:rPr>
                <w:rFonts w:cs="Arial"/>
                <w:b/>
                <w:bCs/>
                <w:color w:val="000000"/>
                <w:sz w:val="16"/>
                <w:szCs w:val="16"/>
              </w:rPr>
              <w:t xml:space="preserve"> Funds</w:t>
            </w:r>
          </w:p>
        </w:tc>
        <w:tc>
          <w:tcPr>
            <w:tcW w:w="234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istrict Expense</w:t>
            </w:r>
          </w:p>
        </w:tc>
        <w:tc>
          <w:tcPr>
            <w:tcW w:w="16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Student Expense</w:t>
            </w:r>
          </w:p>
        </w:tc>
        <w:tc>
          <w:tcPr>
            <w:tcW w:w="252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Other Considerations</w:t>
            </w:r>
          </w:p>
        </w:tc>
      </w:tr>
      <w:tr w:rsidR="00221473" w:rsidRPr="006E39F5" w:rsidTr="00221473">
        <w:trPr>
          <w:cantSplit/>
          <w:trHeight w:val="109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Advanced Placement (AP)</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EC, §§28.052–28.058</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9</w:t>
            </w:r>
          </w:p>
          <w:p w:rsidR="00221473" w:rsidRPr="006E39F5" w:rsidRDefault="00221473" w:rsidP="00B16516">
            <w:pPr>
              <w:autoSpaceDE w:val="0"/>
              <w:autoSpaceDN w:val="0"/>
              <w:adjustRightInd w:val="0"/>
              <w:jc w:val="center"/>
              <w:rPr>
                <w:rFonts w:cs="Arial"/>
                <w:b/>
                <w:bCs/>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College Board–approved courses designed to prepare students to be successful on AP exam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dependent on student’s score on AP exam(s); awarded on registration in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 may choose to purchase a College Board membership, to acquire additional teacher training, to take responsibility for exam fees beyond what the state provides, etc.</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Any exam fees not provided by the state or district </w:t>
            </w:r>
            <w:r w:rsidRPr="006E39F5">
              <w:rPr>
                <w:rFonts w:cs="Arial"/>
                <w:color w:val="000000"/>
                <w:sz w:val="16"/>
                <w:szCs w:val="16"/>
              </w:rPr>
              <w:br/>
              <w:t>Note: Unless it is offered for free, a student may not be required to take an exam</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s may not use the AP trademark to designate courses unless they have completed the AP course audit process and received approval from the College Board</w:t>
            </w:r>
          </w:p>
        </w:tc>
      </w:tr>
      <w:tr w:rsidR="00221473" w:rsidRPr="006E39F5" w:rsidTr="00221473">
        <w:trPr>
          <w:cantSplit/>
          <w:trHeight w:val="1082"/>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International Baccalaureate (IB)</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EC, §§28.052–28.058</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9</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IBO</w:t>
            </w:r>
            <w:r w:rsidRPr="006E39F5">
              <w:rPr>
                <w:rStyle w:val="FootnoteReference"/>
                <w:rFonts w:cs="Arial"/>
                <w:color w:val="000000"/>
                <w:sz w:val="16"/>
                <w:szCs w:val="16"/>
              </w:rPr>
              <w:footnoteReference w:id="217"/>
            </w:r>
            <w:r w:rsidRPr="006E39F5">
              <w:rPr>
                <w:rFonts w:cs="Arial"/>
                <w:color w:val="000000"/>
                <w:sz w:val="16"/>
                <w:szCs w:val="16"/>
              </w:rPr>
              <w:t>-approved courses taught in an authorized IB school</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dependent on student’s score on IB exam(s); awarded on registration in PS institution; guaranteed to equal at least 24 credit hrs with completed IB diploma at Texas public PS institutions</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IBO-required fees, training, and material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y exam fees not provided by the state or district</w:t>
            </w:r>
            <w:r w:rsidRPr="006E39F5">
              <w:rPr>
                <w:rFonts w:cs="Arial"/>
                <w:color w:val="000000"/>
                <w:sz w:val="16"/>
                <w:szCs w:val="16"/>
              </w:rPr>
              <w:br/>
              <w:t xml:space="preserve">Note: Unless it is offered for free, a student may not be required to take an exam </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istricts may not use the IB trademark to designate courses unless they are authorized by the IBO</w:t>
            </w:r>
          </w:p>
        </w:tc>
      </w:tr>
      <w:tr w:rsidR="00221473" w:rsidRPr="006E39F5" w:rsidTr="00221473">
        <w:trPr>
          <w:cantSplit/>
          <w:trHeight w:val="1423"/>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Dual Credit</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74.25</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TAC §§4.81–4.85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HS course credit for a college course in which all the course's TEKS</w:t>
            </w:r>
            <w:r w:rsidRPr="006E39F5">
              <w:rPr>
                <w:rStyle w:val="FootnoteReference"/>
                <w:rFonts w:cs="Arial"/>
                <w:color w:val="000000"/>
                <w:sz w:val="16"/>
                <w:szCs w:val="16"/>
              </w:rPr>
              <w:footnoteReference w:id="218"/>
            </w:r>
            <w:r w:rsidRPr="006E39F5">
              <w:rPr>
                <w:rFonts w:cs="Arial"/>
                <w:color w:val="000000"/>
                <w:sz w:val="16"/>
                <w:szCs w:val="16"/>
              </w:rPr>
              <w:t xml:space="preserve"> are taught and that is equivalent with respect to the curriculum, materials, instructional activity, and method/rigor of evaluation of student performance with related college courses taught at the same PS institution</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warded immediately by the PS institution offering the course; recognized by the school district and PS institution based on articulation agreement</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0A2EB0">
            <w:pPr>
              <w:pBdr>
                <w:right w:val="single" w:sz="12" w:space="0" w:color="auto"/>
              </w:pBdr>
              <w:autoSpaceDE w:val="0"/>
              <w:autoSpaceDN w:val="0"/>
              <w:adjustRightInd w:val="0"/>
              <w:jc w:val="center"/>
              <w:rPr>
                <w:rFonts w:cs="Arial"/>
                <w:color w:val="000000"/>
                <w:sz w:val="16"/>
                <w:szCs w:val="16"/>
              </w:rPr>
            </w:pPr>
            <w:r w:rsidRPr="006E39F5">
              <w:rPr>
                <w:rFonts w:cs="Arial"/>
                <w:color w:val="000000"/>
                <w:sz w:val="16"/>
                <w:szCs w:val="16"/>
              </w:rPr>
              <w:t xml:space="preserve">Eligible for the </w:t>
            </w:r>
            <w:r w:rsidR="00A90264" w:rsidRPr="00A90264">
              <w:rPr>
                <w:rFonts w:cs="Arial"/>
                <w:color w:val="000000"/>
                <w:sz w:val="16"/>
                <w:szCs w:val="16"/>
              </w:rPr>
              <w:t>2011–2012</w:t>
            </w:r>
            <w:r w:rsidRPr="006E39F5">
              <w:rPr>
                <w:rFonts w:cs="Arial"/>
                <w:color w:val="000000"/>
                <w:sz w:val="16"/>
                <w:szCs w:val="16"/>
              </w:rPr>
              <w:t xml:space="preserve"> school year, whether or not course and textbook are available free to the student</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District may choose to pay part or all of students’ tuition and/or purchase required textbooks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Any tuition or textbook expenses not waived and/or not provided by the institution/district </w:t>
            </w:r>
          </w:p>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Note: If the tuition/fees are provided free of student expense, the student may not be required to reimburse the tuition/fees based on performance</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While dual credit for local credit courses is allowed, the most beneficial dual credit opportunities will allow students to earn state credits toward HS graduation </w:t>
            </w:r>
          </w:p>
        </w:tc>
      </w:tr>
      <w:tr w:rsidR="00221473" w:rsidRPr="006E39F5" w:rsidTr="00221473">
        <w:trPr>
          <w:cantSplit/>
          <w:trHeight w:val="83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Early </w:t>
            </w:r>
            <w:smartTag w:uri="urn:schemas-microsoft-com:office:smarttags" w:element="place">
              <w:smartTag w:uri="urn:schemas-microsoft-com:office:smarttags" w:element="PlaceType">
                <w:r w:rsidRPr="006E39F5">
                  <w:rPr>
                    <w:rFonts w:cs="Arial"/>
                    <w:b/>
                    <w:bCs/>
                    <w:color w:val="000000"/>
                    <w:sz w:val="16"/>
                    <w:szCs w:val="16"/>
                  </w:rPr>
                  <w:t>College</w:t>
                </w:r>
              </w:smartTag>
              <w:r w:rsidRPr="006E39F5">
                <w:rPr>
                  <w:rFonts w:cs="Arial"/>
                  <w:b/>
                  <w:bCs/>
                  <w:color w:val="000000"/>
                  <w:sz w:val="16"/>
                  <w:szCs w:val="16"/>
                </w:rPr>
                <w:t xml:space="preserve"> </w:t>
              </w:r>
              <w:smartTag w:uri="urn:schemas-microsoft-com:office:smarttags" w:element="PlaceType">
                <w:r w:rsidRPr="006E39F5">
                  <w:rPr>
                    <w:rFonts w:cs="Arial"/>
                    <w:b/>
                    <w:bCs/>
                    <w:color w:val="000000"/>
                    <w:sz w:val="16"/>
                    <w:szCs w:val="16"/>
                  </w:rPr>
                  <w:t>High School</w:t>
                </w:r>
              </w:smartTag>
            </w:smartTag>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102.1091</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TAC §§ 4.151–4.161</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 HS redesign model that provides students at risk of not graduating with a blended HS and college curriculum (</w:t>
            </w:r>
            <w:r w:rsidR="00025F67">
              <w:rPr>
                <w:rFonts w:cs="Arial"/>
                <w:color w:val="000000"/>
                <w:sz w:val="16"/>
                <w:szCs w:val="16"/>
              </w:rPr>
              <w:t>s</w:t>
            </w:r>
            <w:r w:rsidRPr="006E39F5">
              <w:rPr>
                <w:rFonts w:cs="Arial"/>
                <w:color w:val="000000"/>
                <w:sz w:val="16"/>
                <w:szCs w:val="16"/>
              </w:rPr>
              <w:t xml:space="preserve">tudents earn a HS diploma and 60 college credit hrs tuition-free)  </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warded immediately by the PS institution offering the course; recognized by the school district and PS institution based on articulation agreement</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A90264" w:rsidRDefault="00221473" w:rsidP="00A90264">
            <w:pPr>
              <w:pBdr>
                <w:right w:val="single" w:sz="12" w:space="0" w:color="auto"/>
              </w:pBdr>
              <w:autoSpaceDE w:val="0"/>
              <w:autoSpaceDN w:val="0"/>
              <w:adjustRightInd w:val="0"/>
              <w:jc w:val="center"/>
              <w:rPr>
                <w:rFonts w:cs="Arial"/>
                <w:color w:val="000000"/>
                <w:sz w:val="16"/>
                <w:szCs w:val="16"/>
              </w:rPr>
            </w:pPr>
            <w:r w:rsidRPr="006E39F5">
              <w:rPr>
                <w:rFonts w:cs="Arial"/>
                <w:color w:val="000000"/>
                <w:sz w:val="16"/>
                <w:szCs w:val="16"/>
              </w:rPr>
              <w:t xml:space="preserve">The district or charter in which the student is enrolled </w:t>
            </w:r>
            <w:r w:rsidR="00025F67">
              <w:rPr>
                <w:rFonts w:cs="Arial"/>
                <w:color w:val="000000"/>
                <w:sz w:val="16"/>
                <w:szCs w:val="16"/>
              </w:rPr>
              <w:t>must</w:t>
            </w:r>
            <w:r w:rsidRPr="006E39F5">
              <w:rPr>
                <w:rFonts w:cs="Arial"/>
                <w:color w:val="000000"/>
                <w:sz w:val="16"/>
                <w:szCs w:val="16"/>
              </w:rPr>
              <w:t xml:space="preserve"> pay for tuition, fees, and required textbooks, to the extent those charges are not waived by the institution of higher education</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No cost to student; a student enrolled in an ECHS course for HS graduation credit may </w:t>
            </w:r>
            <w:r w:rsidRPr="006E39F5">
              <w:rPr>
                <w:rFonts w:cs="Arial"/>
                <w:b/>
                <w:color w:val="000000"/>
                <w:sz w:val="16"/>
                <w:szCs w:val="16"/>
              </w:rPr>
              <w:t>not</w:t>
            </w:r>
            <w:r w:rsidRPr="006E39F5">
              <w:rPr>
                <w:rFonts w:cs="Arial"/>
                <w:color w:val="000000"/>
                <w:sz w:val="16"/>
                <w:szCs w:val="16"/>
              </w:rPr>
              <w:t xml:space="preserve"> be required to pay for tuition, fees, or required textbooks</w:t>
            </w:r>
            <w:r w:rsidRPr="006E39F5">
              <w:rPr>
                <w:rStyle w:val="FootnoteReference"/>
                <w:rFonts w:cs="Arial"/>
                <w:color w:val="000000"/>
                <w:sz w:val="16"/>
                <w:szCs w:val="16"/>
              </w:rPr>
              <w:footnoteReference w:id="219"/>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To operate an ECHS, districts and PS institutions must receive ECHS designation from the TEA and THECB</w:t>
            </w:r>
            <w:r w:rsidRPr="006E39F5">
              <w:rPr>
                <w:rStyle w:val="FootnoteReference"/>
                <w:rFonts w:cs="Arial"/>
                <w:color w:val="000000"/>
                <w:sz w:val="16"/>
                <w:szCs w:val="16"/>
              </w:rPr>
              <w:footnoteReference w:id="220"/>
            </w:r>
            <w:r w:rsidRPr="006E39F5">
              <w:rPr>
                <w:rFonts w:cs="Arial"/>
                <w:color w:val="000000"/>
                <w:sz w:val="16"/>
                <w:szCs w:val="16"/>
              </w:rPr>
              <w:t xml:space="preserve">  </w:t>
            </w:r>
          </w:p>
        </w:tc>
      </w:tr>
      <w:tr w:rsidR="00221473" w:rsidRPr="006E39F5" w:rsidTr="00221473">
        <w:trPr>
          <w:cantSplit/>
          <w:trHeight w:val="1781"/>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 xml:space="preserve">Articulated Technical Credit </w:t>
            </w:r>
          </w:p>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Public Law 109-270, 2006)</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college credit for technical courses identified by a statewide articulation system through enhanced HS CTE</w:t>
            </w:r>
            <w:r w:rsidRPr="006E39F5">
              <w:rPr>
                <w:rStyle w:val="FootnoteReference"/>
                <w:rFonts w:cs="Arial"/>
                <w:color w:val="000000"/>
                <w:sz w:val="16"/>
                <w:szCs w:val="16"/>
              </w:rPr>
              <w:footnoteReference w:id="221"/>
            </w:r>
            <w:r w:rsidRPr="006E39F5">
              <w:rPr>
                <w:rFonts w:cs="Arial"/>
                <w:color w:val="000000"/>
                <w:sz w:val="16"/>
                <w:szCs w:val="16"/>
              </w:rPr>
              <w:t xml:space="preserve"> cours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awarded on the student's meeting the requirements of the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Required teacher professional development provides information for courses on the articulation process, content of college-equivalent courses, and expected levels of student performance</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No cost to student</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 xml:space="preserve">The student must earn at least an </w:t>
            </w:r>
            <w:smartTag w:uri="urn:schemas-microsoft-com:office:smarttags" w:element="metricconverter">
              <w:smartTagPr>
                <w:attr w:name="ProductID" w:val="80 in"/>
              </w:smartTagPr>
              <w:r w:rsidRPr="006E39F5">
                <w:rPr>
                  <w:rFonts w:cs="Arial"/>
                  <w:color w:val="000000"/>
                  <w:sz w:val="16"/>
                  <w:szCs w:val="16"/>
                </w:rPr>
                <w:t>80 in</w:t>
              </w:r>
            </w:smartTag>
            <w:r w:rsidRPr="006E39F5">
              <w:rPr>
                <w:rFonts w:cs="Arial"/>
                <w:color w:val="000000"/>
                <w:sz w:val="16"/>
                <w:szCs w:val="16"/>
              </w:rPr>
              <w:t xml:space="preserve"> the HS course(s) and often must complete at least 6 hrs in the PS institution before earning the PS credit. The secondary teacher must have a baccalaureate degree or higher with a major in the teaching discipline and have a minimum of an associate degree and 3 yrs verifiable nonteaching work experience directly related to the teaching discipline. More information at www.atctexas.org </w:t>
            </w:r>
          </w:p>
        </w:tc>
      </w:tr>
      <w:tr w:rsidR="00221473" w:rsidRPr="006E39F5" w:rsidTr="00221473">
        <w:trPr>
          <w:cantSplit/>
          <w:trHeight w:val="950"/>
        </w:trPr>
        <w:tc>
          <w:tcPr>
            <w:tcW w:w="1290" w:type="dxa"/>
            <w:tcBorders>
              <w:top w:val="single" w:sz="6" w:space="0" w:color="auto"/>
              <w:left w:val="single" w:sz="6" w:space="0" w:color="auto"/>
              <w:bottom w:val="single" w:sz="6" w:space="0" w:color="auto"/>
              <w:right w:val="single" w:sz="6" w:space="0" w:color="auto"/>
            </w:tcBorders>
            <w:shd w:val="solid" w:color="C0C0C0" w:fill="auto"/>
            <w:vAlign w:val="center"/>
          </w:tcPr>
          <w:p w:rsidR="00221473" w:rsidRPr="006E39F5" w:rsidRDefault="00221473" w:rsidP="00B16516">
            <w:pPr>
              <w:autoSpaceDE w:val="0"/>
              <w:autoSpaceDN w:val="0"/>
              <w:adjustRightInd w:val="0"/>
              <w:jc w:val="center"/>
              <w:rPr>
                <w:rFonts w:cs="Arial"/>
                <w:b/>
                <w:bCs/>
                <w:color w:val="000000"/>
                <w:sz w:val="16"/>
                <w:szCs w:val="16"/>
              </w:rPr>
            </w:pPr>
            <w:r w:rsidRPr="006E39F5">
              <w:rPr>
                <w:rFonts w:cs="Arial"/>
                <w:b/>
                <w:bCs/>
                <w:color w:val="000000"/>
                <w:sz w:val="16"/>
                <w:szCs w:val="16"/>
              </w:rPr>
              <w:t>Locally Articulated Credit (Public Law 109-270, 2006)</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An opportunity for a student to earn college credit for technical courses identified in a local articulation agreement between the HS and a PS institution through enhanced HS CTE cours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Determined by PS institution; awarded on the student's meeting the requirements of the PS institution</w:t>
            </w:r>
          </w:p>
        </w:tc>
        <w:tc>
          <w:tcPr>
            <w:tcW w:w="126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Eligible</w:t>
            </w:r>
          </w:p>
        </w:tc>
        <w:tc>
          <w:tcPr>
            <w:tcW w:w="234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College and HS faculty meet once a year to discuss course content.  The course must meet the TEKS and WECM</w:t>
            </w:r>
            <w:r w:rsidRPr="006E39F5">
              <w:rPr>
                <w:rStyle w:val="FootnoteReference"/>
                <w:rFonts w:cs="Arial"/>
                <w:color w:val="000000"/>
                <w:sz w:val="16"/>
                <w:szCs w:val="16"/>
              </w:rPr>
              <w:footnoteReference w:id="222"/>
            </w:r>
            <w:r w:rsidRPr="006E39F5">
              <w:rPr>
                <w:rFonts w:cs="Arial"/>
                <w:color w:val="000000"/>
                <w:sz w:val="16"/>
                <w:szCs w:val="16"/>
              </w:rPr>
              <w:t xml:space="preserve"> course outcomes</w:t>
            </w:r>
          </w:p>
        </w:tc>
        <w:tc>
          <w:tcPr>
            <w:tcW w:w="16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Local decision based on articulation agreement</w:t>
            </w:r>
          </w:p>
        </w:tc>
        <w:tc>
          <w:tcPr>
            <w:tcW w:w="2520" w:type="dxa"/>
            <w:tcBorders>
              <w:top w:val="single" w:sz="6" w:space="0" w:color="auto"/>
              <w:left w:val="single" w:sz="6" w:space="0" w:color="auto"/>
              <w:bottom w:val="single" w:sz="6" w:space="0" w:color="auto"/>
              <w:right w:val="single" w:sz="6" w:space="0" w:color="auto"/>
            </w:tcBorders>
          </w:tcPr>
          <w:p w:rsidR="00221473" w:rsidRPr="006E39F5" w:rsidRDefault="00221473" w:rsidP="00B16516">
            <w:pPr>
              <w:autoSpaceDE w:val="0"/>
              <w:autoSpaceDN w:val="0"/>
              <w:adjustRightInd w:val="0"/>
              <w:jc w:val="center"/>
              <w:rPr>
                <w:rFonts w:cs="Arial"/>
                <w:color w:val="000000"/>
                <w:sz w:val="16"/>
                <w:szCs w:val="16"/>
              </w:rPr>
            </w:pPr>
            <w:r w:rsidRPr="006E39F5">
              <w:rPr>
                <w:rFonts w:cs="Arial"/>
                <w:color w:val="000000"/>
                <w:sz w:val="16"/>
                <w:szCs w:val="16"/>
              </w:rPr>
              <w:t>Teacher requirements are based on the agreement between the school district and the local college and are written into the articulation agreement</w:t>
            </w:r>
          </w:p>
        </w:tc>
      </w:tr>
    </w:tbl>
    <w:p w:rsidR="000F0F58" w:rsidRPr="006E39F5" w:rsidRDefault="000F0F58" w:rsidP="00B16516">
      <w:pPr>
        <w:pStyle w:val="Heading3"/>
        <w:rPr>
          <w:sz w:val="16"/>
          <w:szCs w:val="16"/>
        </w:rPr>
        <w:sectPr w:rsidR="000F0F58" w:rsidRPr="006E39F5" w:rsidSect="005F4C28">
          <w:footnotePr>
            <w:pos w:val="beneathText"/>
          </w:footnotePr>
          <w:endnotePr>
            <w:numFmt w:val="decimal"/>
          </w:endnotePr>
          <w:pgSz w:w="15840" w:h="12240" w:orient="landscape" w:code="1"/>
          <w:pgMar w:top="1440" w:right="1440" w:bottom="1440" w:left="1440" w:header="720" w:footer="432" w:gutter="0"/>
          <w:cols w:space="720"/>
          <w:noEndnote/>
        </w:sectPr>
      </w:pPr>
    </w:p>
    <w:p w:rsidR="00382B58" w:rsidRPr="006E39F5" w:rsidRDefault="00382B58" w:rsidP="00B16516">
      <w:pPr>
        <w:pStyle w:val="Heading3"/>
      </w:pPr>
      <w:bookmarkStart w:id="645" w:name="_Ref259521125"/>
      <w:bookmarkStart w:id="646" w:name="_Toc299702356"/>
      <w:r w:rsidRPr="006E39F5">
        <w:t>11.3.3 Reporting Dual Credit Attendance in</w:t>
      </w:r>
      <w:r w:rsidR="00784E22" w:rsidRPr="006E39F5">
        <w:t xml:space="preserve"> the Public Education Information Management System</w:t>
      </w:r>
      <w:r w:rsidRPr="006E39F5">
        <w:t xml:space="preserve"> </w:t>
      </w:r>
      <w:r w:rsidR="00784E22" w:rsidRPr="006E39F5">
        <w:t>(</w:t>
      </w:r>
      <w:r w:rsidRPr="006E39F5">
        <w:t>PEIMS</w:t>
      </w:r>
      <w:r w:rsidR="00784E22" w:rsidRPr="006E39F5">
        <w:t>)</w:t>
      </w:r>
      <w:r w:rsidRPr="006E39F5">
        <w:t xml:space="preserve"> When the Higher Education Calendar Is Shorter Than the School District Calendar</w:t>
      </w:r>
      <w:bookmarkEnd w:id="645"/>
      <w:bookmarkEnd w:id="646"/>
    </w:p>
    <w:p w:rsidR="00A84743" w:rsidRPr="006E39F5" w:rsidRDefault="00382B58" w:rsidP="00125C80">
      <w:r w:rsidRPr="006E39F5">
        <w:t>In some instances, a student may be taking dual credit courses through a</w:t>
      </w:r>
      <w:r w:rsidR="00CF5308" w:rsidRPr="006E39F5">
        <w:t>n institution of</w:t>
      </w:r>
      <w:r w:rsidRPr="006E39F5">
        <w:t xml:space="preserve"> higher education whose calendar is shorter than your school district's calendar. If this is the case, report the student's attendance in</w:t>
      </w:r>
      <w:r w:rsidR="00784E22" w:rsidRPr="006E39F5">
        <w:t xml:space="preserve"> the</w:t>
      </w:r>
      <w:r w:rsidRPr="006E39F5">
        <w:t xml:space="preserve"> PEIMS with</w:t>
      </w:r>
      <w:r w:rsidR="00285C02" w:rsidRPr="006E39F5">
        <w:t xml:space="preserve"> a</w:t>
      </w:r>
      <w:r w:rsidRPr="006E39F5">
        <w:t xml:space="preserve"> different track, to reflect the </w:t>
      </w:r>
      <w:r w:rsidR="00285C02" w:rsidRPr="006E39F5">
        <w:t>shorter</w:t>
      </w:r>
      <w:r w:rsidRPr="006E39F5">
        <w:t xml:space="preserve"> calendar. Reporting the student </w:t>
      </w:r>
      <w:r w:rsidR="00285C02" w:rsidRPr="006E39F5">
        <w:t>with a</w:t>
      </w:r>
      <w:r w:rsidRPr="006E39F5">
        <w:t xml:space="preserve"> separate track will prevent any reduction in state funding. </w:t>
      </w:r>
      <w:r w:rsidR="00806DF6" w:rsidRPr="006E39F5">
        <w:t xml:space="preserve">Before your district may report such attendance, it must first apply for and receive a waiver as described in </w:t>
      </w:r>
      <w:fldSimple w:instr=" REF _Ref234910501 \h  \* MERGEFORMAT ">
        <w:r w:rsidR="008D654F" w:rsidRPr="008D654F">
          <w:rPr>
            <w:b/>
          </w:rPr>
          <w:t>3.8.2.6 Waivers Related to Students Taking Dual Credit Courses at Institutions of Higher Education (IHEs) With Calendars of Fewer Than 180 Days</w:t>
        </w:r>
      </w:fldSimple>
      <w:r w:rsidR="00806DF6" w:rsidRPr="006E39F5">
        <w:t>.</w:t>
      </w:r>
    </w:p>
    <w:p w:rsidR="00A84743" w:rsidRPr="006E39F5" w:rsidRDefault="00A84743" w:rsidP="00125C80"/>
    <w:p w:rsidR="00A84743" w:rsidRPr="006E39F5" w:rsidRDefault="00A84743" w:rsidP="00125C80">
      <w:pPr>
        <w:pStyle w:val="Heading2"/>
      </w:pPr>
      <w:bookmarkStart w:id="647" w:name="_Ref265242661"/>
      <w:bookmarkStart w:id="648" w:name="_Toc299702357"/>
      <w:r w:rsidRPr="006E39F5">
        <w:t>11.4 Gateway to College and Similar Programs</w:t>
      </w:r>
      <w:bookmarkEnd w:id="647"/>
      <w:bookmarkEnd w:id="648"/>
    </w:p>
    <w:p w:rsidR="00A84743" w:rsidRPr="006E39F5" w:rsidRDefault="00A84743" w:rsidP="0045278D">
      <w:pPr>
        <w:pBdr>
          <w:right w:val="single" w:sz="12" w:space="4" w:color="auto"/>
        </w:pBdr>
        <w:rPr>
          <w:rFonts w:eastAsia="Calibri"/>
        </w:rPr>
      </w:pPr>
      <w:r w:rsidRPr="006E39F5">
        <w:t xml:space="preserve">A “Gateway to College” (GTC) program is a program that your school district or charter school may develop through a memorandum of understanding (MOU) with the Gateway to College nonprofit organization or a similar organization in which eligible students are enrolled in the district or charter school and attend </w:t>
      </w:r>
      <w:r w:rsidR="00B75FCA" w:rsidRPr="006E39F5">
        <w:rPr>
          <w:bCs/>
        </w:rPr>
        <w:t>classes (either full-time, or part-time)</w:t>
      </w:r>
      <w:r w:rsidR="00B75FCA" w:rsidRPr="006E39F5">
        <w:t xml:space="preserve"> </w:t>
      </w:r>
      <w:r w:rsidRPr="006E39F5">
        <w:t>at an institution of higher education (IHE)</w:t>
      </w:r>
      <w:r w:rsidR="00B75FCA" w:rsidRPr="006E39F5">
        <w:rPr>
          <w:b/>
          <w:bCs/>
          <w:color w:val="7030A0"/>
        </w:rPr>
        <w:t xml:space="preserve"> </w:t>
      </w:r>
      <w:r w:rsidR="00B75FCA" w:rsidRPr="006E39F5">
        <w:rPr>
          <w:bCs/>
        </w:rPr>
        <w:t>for the purpose of earning a high school diploma and earning college credits</w:t>
      </w:r>
      <w:r w:rsidR="00B75FCA" w:rsidRPr="006E39F5">
        <w:t>.</w:t>
      </w:r>
      <w:r w:rsidRPr="006E39F5">
        <w:t xml:space="preserve"> GTC programs target high school dropouts and students at risk of dropping out. A charter school developing a GTC program must submit an expansion amendment request and be granted the expansion by the commissioner before</w:t>
      </w:r>
      <w:r w:rsidRPr="006E39F5">
        <w:rPr>
          <w:bCs/>
        </w:rPr>
        <w:t xml:space="preserve"> enrolling students at IHEs</w:t>
      </w:r>
      <w:r w:rsidR="00B75FCA" w:rsidRPr="006E39F5">
        <w:rPr>
          <w:bCs/>
        </w:rPr>
        <w:t xml:space="preserve"> for the purpose of earning a high school diploma</w:t>
      </w:r>
      <w:r w:rsidRPr="006E39F5">
        <w:t>.</w:t>
      </w:r>
      <w:r w:rsidR="0045278D">
        <w:t xml:space="preserve"> An expansion amendment is not required for students who report daily to a high school campus and leave for part of the day to take dual credit courses at a college.</w:t>
      </w:r>
    </w:p>
    <w:p w:rsidR="00A84743" w:rsidRPr="006E39F5" w:rsidRDefault="00A84743" w:rsidP="00722856">
      <w:pPr>
        <w:pBdr>
          <w:right w:val="single" w:sz="12" w:space="4" w:color="auto"/>
        </w:pBdr>
      </w:pPr>
    </w:p>
    <w:p w:rsidR="00E51B4A" w:rsidRPr="006E39F5" w:rsidRDefault="00AD0CD3" w:rsidP="00E51B4A">
      <w:pPr>
        <w:pBdr>
          <w:right w:val="single" w:sz="12" w:space="4" w:color="auto"/>
        </w:pBdr>
      </w:pPr>
      <w:r w:rsidRPr="006E39F5">
        <w:t>The courses offered through a GTC program may be either high school or dual credit courses if specified in the MOU</w:t>
      </w:r>
      <w:r w:rsidR="00A84743" w:rsidRPr="006E39F5">
        <w:t>. However, for instruction provided through the GTC program to count as instruction for the purposes of the 2-through-4-hour rule and FSP funding eligibility, courses must meet the curriculum requirements specified in the TEC, Chapter 28.</w:t>
      </w:r>
      <w:r w:rsidR="00A84743" w:rsidRPr="006E39F5">
        <w:rPr>
          <w:color w:val="1F497D"/>
        </w:rPr>
        <w:t xml:space="preserve"> </w:t>
      </w:r>
      <w:r w:rsidR="00DA6C16" w:rsidRPr="006E39F5">
        <w:t>A d</w:t>
      </w:r>
      <w:r w:rsidR="00A84743" w:rsidRPr="006E39F5">
        <w:t>evelopmental education course do</w:t>
      </w:r>
      <w:r w:rsidR="00DA6C16" w:rsidRPr="006E39F5">
        <w:t>es</w:t>
      </w:r>
      <w:r w:rsidR="00A84743" w:rsidRPr="006E39F5">
        <w:t xml:space="preserve"> not count as</w:t>
      </w:r>
      <w:r w:rsidR="00A84743" w:rsidRPr="006E39F5">
        <w:rPr>
          <w:color w:val="1F497D"/>
        </w:rPr>
        <w:t xml:space="preserve"> </w:t>
      </w:r>
      <w:r w:rsidR="00A84743" w:rsidRPr="006E39F5">
        <w:t xml:space="preserve">instruction for the purposes of the 2-through-4-hour rule and </w:t>
      </w:r>
      <w:r w:rsidR="00DA6C16" w:rsidRPr="006E39F5">
        <w:t>is</w:t>
      </w:r>
      <w:r w:rsidR="00A84743" w:rsidRPr="006E39F5">
        <w:t xml:space="preserve"> not eligible for FSP funding</w:t>
      </w:r>
      <w:r w:rsidR="00EF2D46" w:rsidRPr="006E39F5">
        <w:t xml:space="preserve"> </w:t>
      </w:r>
      <w:r w:rsidR="00A90264" w:rsidRPr="00A90264">
        <w:t xml:space="preserve">unless the course meets the curriculum requirements specified in the TEC, Chapter 28, and the student can receive high school credit for the course. You can find a list of courses that are considered developmental courses in the latest Texas Higher Education Coordinating Board (THECB) </w:t>
      </w:r>
      <w:r w:rsidR="00A90264" w:rsidRPr="00A90264">
        <w:rPr>
          <w:i/>
        </w:rPr>
        <w:t>Academic Course Guide Manual</w:t>
      </w:r>
      <w:r w:rsidR="00A90264" w:rsidRPr="00A90264">
        <w:t>, available on the THECB website (</w:t>
      </w:r>
      <w:hyperlink r:id="rId49" w:history="1">
        <w:r w:rsidR="00421C3D" w:rsidRPr="006E39F5">
          <w:rPr>
            <w:rStyle w:val="Hyperlink"/>
          </w:rPr>
          <w:t>http://www.thecb.state.tx.us/</w:t>
        </w:r>
      </w:hyperlink>
      <w:r w:rsidR="00A90264" w:rsidRPr="00A90264">
        <w:t>).</w:t>
      </w:r>
      <w:r w:rsidR="00B10C43" w:rsidRPr="006E39F5">
        <w:t xml:space="preserve"> </w:t>
      </w:r>
    </w:p>
    <w:p w:rsidR="00A84743" w:rsidRPr="006E39F5" w:rsidRDefault="00A84743" w:rsidP="00125C80"/>
    <w:p w:rsidR="00A84743" w:rsidRPr="006E39F5" w:rsidRDefault="00A90264" w:rsidP="00125C80">
      <w:r w:rsidRPr="00A90264">
        <w:t>For a student participating in a GTC program</w:t>
      </w:r>
      <w:r w:rsidR="00A84743" w:rsidRPr="006E39F5">
        <w:t xml:space="preserve"> to be eligible for FSP funding, the student must meet all the eligibility requirements of the FSP (see Section 3), including requirements related to half-day and full-day funding eligibility. Students participating in a GTC program and identified under federal title programs must receive appropriate instructional services as required by those federal programs. </w:t>
      </w:r>
    </w:p>
    <w:p w:rsidR="00A84743" w:rsidRPr="006E39F5" w:rsidRDefault="00A84743" w:rsidP="00125C80"/>
    <w:p w:rsidR="00A84743" w:rsidRPr="006E39F5" w:rsidRDefault="00A84743" w:rsidP="00125C80">
      <w:r w:rsidRPr="006E39F5">
        <w:t>The methods for taking attendance and the basic attendance accounting records for students served through a GTC program must meet the same standards and requirements established in this handbook for the regular school program (see Sections 2 and 3). A district or charter school reporting GTC program attendance must adhere to the requirements established in Sections 2 and 3 for the regular school program, including requirements to retain records related to student attendance for 5 years for audit purposes. Official attendance must be taken at the point in time selected by the school district or charter school. The district or charter school may specify more than one official attendance</w:t>
      </w:r>
      <w:r w:rsidR="00E7614C" w:rsidRPr="006E39F5">
        <w:t>-</w:t>
      </w:r>
      <w:r w:rsidRPr="006E39F5">
        <w:t>taking time to accommodate flexible scheduling at the IHE; however, each student must be assigned to only one official attendance</w:t>
      </w:r>
      <w:r w:rsidR="00E7614C" w:rsidRPr="006E39F5">
        <w:t>-</w:t>
      </w:r>
      <w:r w:rsidRPr="006E39F5">
        <w:t>taking time. The school district or charter school must communicate with the IHE daily to receive official attendance information.                      </w:t>
      </w:r>
    </w:p>
    <w:p w:rsidR="00A84743" w:rsidRPr="006E39F5" w:rsidRDefault="00A84743" w:rsidP="00125C80"/>
    <w:p w:rsidR="00A84743" w:rsidRPr="006E39F5" w:rsidRDefault="00A84743" w:rsidP="00125C80">
      <w:r w:rsidRPr="006E39F5">
        <w:t xml:space="preserve">The GTC program’s calendar must meet the calendar requirements in </w:t>
      </w:r>
      <w:r w:rsidRPr="006E39F5">
        <w:rPr>
          <w:b/>
          <w:bCs/>
        </w:rPr>
        <w:t>Section 3.8 Calendar</w:t>
      </w:r>
      <w:r w:rsidRPr="006E39F5">
        <w:t>.</w:t>
      </w:r>
    </w:p>
    <w:p w:rsidR="00A84743" w:rsidRPr="006E39F5" w:rsidRDefault="00A84743" w:rsidP="00125C80"/>
    <w:p w:rsidR="00A84743" w:rsidRPr="006E39F5" w:rsidRDefault="00A84743" w:rsidP="00125C80">
      <w:r w:rsidRPr="006E39F5">
        <w:t>The district or charter school has final responsibility for ensuring that all eligibility and attendance requirements are met.</w:t>
      </w:r>
    </w:p>
    <w:p w:rsidR="00382B58" w:rsidRPr="006E39F5" w:rsidRDefault="00382B58" w:rsidP="00125C80"/>
    <w:p w:rsidR="00F6771C" w:rsidRPr="006E39F5" w:rsidRDefault="00F6771C" w:rsidP="00125C80">
      <w:pPr>
        <w:pStyle w:val="Heading2"/>
      </w:pPr>
      <w:bookmarkStart w:id="649" w:name="_Ref265242788"/>
      <w:bookmarkStart w:id="650" w:name="_Toc299702358"/>
      <w:r w:rsidRPr="006E39F5">
        <w:t>11.</w:t>
      </w:r>
      <w:r w:rsidR="00B75FCA" w:rsidRPr="006E39F5">
        <w:t>5</w:t>
      </w:r>
      <w:r w:rsidRPr="006E39F5">
        <w:t xml:space="preserve"> Optional Extended Year Program (OEYP)</w:t>
      </w:r>
      <w:bookmarkEnd w:id="637"/>
      <w:bookmarkEnd w:id="638"/>
      <w:bookmarkEnd w:id="649"/>
      <w:bookmarkEnd w:id="650"/>
    </w:p>
    <w:p w:rsidR="005C3A1A" w:rsidRPr="006E39F5" w:rsidRDefault="00CE637F">
      <w:pPr>
        <w:pBdr>
          <w:right w:val="single" w:sz="12" w:space="4" w:color="auto"/>
        </w:pBdr>
      </w:pPr>
      <w:r w:rsidRPr="006E39F5">
        <w:t xml:space="preserve">The </w:t>
      </w:r>
      <w:r w:rsidR="0063406D" w:rsidRPr="006E39F5">
        <w:fldChar w:fldCharType="begin"/>
      </w:r>
      <w:r w:rsidR="00924927" w:rsidRPr="006E39F5">
        <w:instrText xml:space="preserve"> XE "Optional Extended Year Program (OEYP)" </w:instrText>
      </w:r>
      <w:r w:rsidR="0063406D" w:rsidRPr="006E39F5">
        <w:fldChar w:fldCharType="end"/>
      </w:r>
      <w:r w:rsidRPr="006E39F5">
        <w:t xml:space="preserve">OEYP will not be funded for </w:t>
      </w:r>
      <w:r w:rsidR="00A90264" w:rsidRPr="00A90264">
        <w:t>2011–2012</w:t>
      </w:r>
      <w:r w:rsidRPr="006E39F5">
        <w:t xml:space="preserve">. Local education agencies will not be required to report OEYP attendance. As a result, access to the </w:t>
      </w:r>
      <w:r w:rsidRPr="006E39F5">
        <w:rPr>
          <w:b/>
          <w:bCs/>
        </w:rPr>
        <w:t xml:space="preserve">407 OEYP Student Records </w:t>
      </w:r>
      <w:r w:rsidRPr="006E39F5">
        <w:rPr>
          <w:bCs/>
        </w:rPr>
        <w:t>section of the PEIMS will be blocked.</w:t>
      </w:r>
    </w:p>
    <w:p w:rsidR="004D40F9" w:rsidRPr="006E39F5" w:rsidRDefault="004D40F9" w:rsidP="00125C80">
      <w:pPr>
        <w:rPr>
          <w:szCs w:val="20"/>
        </w:rPr>
      </w:pPr>
    </w:p>
    <w:p w:rsidR="00F6771C" w:rsidRPr="006E39F5" w:rsidRDefault="00F6771C" w:rsidP="001B5771">
      <w:pPr>
        <w:pStyle w:val="Heading2"/>
      </w:pPr>
      <w:bookmarkStart w:id="651" w:name="_Ref204578387"/>
      <w:bookmarkStart w:id="652" w:name="_Ref265243414"/>
      <w:bookmarkStart w:id="653" w:name="_Ref265244966"/>
      <w:bookmarkStart w:id="654" w:name="_Toc299702359"/>
      <w:r w:rsidRPr="006E39F5">
        <w:t>11.</w:t>
      </w:r>
      <w:r w:rsidR="00B75FCA" w:rsidRPr="006E39F5">
        <w:t>6</w:t>
      </w:r>
      <w:r w:rsidRPr="006E39F5">
        <w:t xml:space="preserve"> Optional Flexible School Day Program (OFSDP)</w:t>
      </w:r>
      <w:bookmarkEnd w:id="651"/>
      <w:r w:rsidR="00934BF6" w:rsidRPr="006E39F5">
        <w:rPr>
          <w:rStyle w:val="FootnoteReference"/>
        </w:rPr>
        <w:footnoteReference w:id="223"/>
      </w:r>
      <w:bookmarkEnd w:id="652"/>
      <w:bookmarkEnd w:id="653"/>
      <w:bookmarkEnd w:id="654"/>
    </w:p>
    <w:p w:rsidR="00F6771C" w:rsidRPr="006E39F5" w:rsidRDefault="00F6771C" w:rsidP="00B16516">
      <w:pPr>
        <w:rPr>
          <w:bCs/>
        </w:rPr>
      </w:pPr>
      <w:r w:rsidRPr="006E39F5">
        <w:t xml:space="preserve">The OFSDP is a program that your district may offer to provide flexible hours and days of attendance for students who </w:t>
      </w:r>
      <w:r w:rsidR="007F3961" w:rsidRPr="006E39F5">
        <w:t xml:space="preserve">have dropped out of school or </w:t>
      </w:r>
      <w:r w:rsidRPr="006E39F5">
        <w:t xml:space="preserve">are at risk of </w:t>
      </w:r>
      <w:r w:rsidR="007F3961" w:rsidRPr="006E39F5">
        <w:t>dropping out</w:t>
      </w:r>
      <w:r w:rsidR="001237E3" w:rsidRPr="006E39F5">
        <w:t>;</w:t>
      </w:r>
      <w:r w:rsidRPr="006E39F5">
        <w:t xml:space="preserve"> are participating in an approved early college high school plan</w:t>
      </w:r>
      <w:r w:rsidR="001237E3" w:rsidRPr="006E39F5">
        <w:t>;</w:t>
      </w:r>
      <w:r w:rsidRPr="006E39F5">
        <w:t xml:space="preserve"> are attending a campus implementing an innovative redesign under a plan approved by the commissioner of education</w:t>
      </w:r>
      <w:r w:rsidR="001237E3" w:rsidRPr="006E39F5">
        <w:t>; or as a result of attendance requirements under</w:t>
      </w:r>
      <w:r w:rsidR="003E2D32" w:rsidRPr="006E39F5">
        <w:t xml:space="preserve"> the TEC,</w:t>
      </w:r>
      <w:r w:rsidR="001237E3" w:rsidRPr="006E39F5">
        <w:t xml:space="preserve"> §25.092, will be denied credit for one or more classes in which the students have been enrolled</w:t>
      </w:r>
      <w:r w:rsidRPr="006E39F5">
        <w:t xml:space="preserve">. </w:t>
      </w:r>
      <w:r w:rsidR="001237E3" w:rsidRPr="006E39F5">
        <w:rPr>
          <w:bCs/>
        </w:rPr>
        <w:t>One</w:t>
      </w:r>
      <w:r w:rsidRPr="006E39F5">
        <w:rPr>
          <w:bCs/>
        </w:rPr>
        <w:t xml:space="preserve"> goal of the program is to target those students who are unable to attend school in a traditional setting, for example, because the students must seek employment to support their families</w:t>
      </w:r>
      <w:r w:rsidR="007C44F3" w:rsidRPr="006E39F5">
        <w:rPr>
          <w:bCs/>
        </w:rPr>
        <w:t>,</w:t>
      </w:r>
      <w:r w:rsidRPr="006E39F5">
        <w:rPr>
          <w:bCs/>
        </w:rPr>
        <w:t xml:space="preserve"> must provide child care during traditional school hours</w:t>
      </w:r>
      <w:r w:rsidR="007C44F3" w:rsidRPr="006E39F5">
        <w:rPr>
          <w:bCs/>
        </w:rPr>
        <w:t>,</w:t>
      </w:r>
      <w:r w:rsidR="007C44F3" w:rsidRPr="006E39F5">
        <w:rPr>
          <w:rFonts w:cs="Arial"/>
          <w:bCs/>
        </w:rPr>
        <w:t xml:space="preserve"> or are involved in an </w:t>
      </w:r>
      <w:smartTag w:uri="urn:schemas-microsoft-com:office:smarttags" w:element="place">
        <w:smartTag w:uri="urn:schemas-microsoft-com:office:smarttags" w:element="PlaceName">
          <w:r w:rsidR="007C44F3" w:rsidRPr="006E39F5">
            <w:rPr>
              <w:rFonts w:cs="Arial"/>
              <w:bCs/>
            </w:rPr>
            <w:t>Early</w:t>
          </w:r>
        </w:smartTag>
        <w:r w:rsidR="007C44F3" w:rsidRPr="006E39F5">
          <w:rPr>
            <w:rFonts w:cs="Arial"/>
            <w:bCs/>
          </w:rPr>
          <w:t xml:space="preserve"> </w:t>
        </w:r>
        <w:smartTag w:uri="urn:schemas-microsoft-com:office:smarttags" w:element="PlaceType">
          <w:r w:rsidR="007C44F3" w:rsidRPr="006E39F5">
            <w:rPr>
              <w:rFonts w:cs="Arial"/>
              <w:bCs/>
            </w:rPr>
            <w:t>College</w:t>
          </w:r>
        </w:smartTag>
        <w:r w:rsidR="007C44F3" w:rsidRPr="006E39F5">
          <w:rPr>
            <w:rFonts w:cs="Arial"/>
            <w:bCs/>
          </w:rPr>
          <w:t xml:space="preserve"> </w:t>
        </w:r>
        <w:smartTag w:uri="urn:schemas-microsoft-com:office:smarttags" w:element="PlaceType">
          <w:r w:rsidR="007C44F3" w:rsidRPr="006E39F5">
            <w:rPr>
              <w:rFonts w:cs="Arial"/>
              <w:bCs/>
            </w:rPr>
            <w:t>High School</w:t>
          </w:r>
        </w:smartTag>
      </w:smartTag>
      <w:r w:rsidR="007C44F3" w:rsidRPr="006E39F5">
        <w:rPr>
          <w:rFonts w:cs="Arial"/>
          <w:bCs/>
        </w:rPr>
        <w:t xml:space="preserve"> that is designed to complement a traditional college schedule</w:t>
      </w:r>
      <w:r w:rsidRPr="006E39F5">
        <w:rPr>
          <w:bCs/>
        </w:rPr>
        <w:t>. Under these circumstances, the students might be able to attend school</w:t>
      </w:r>
      <w:r w:rsidR="0009054E" w:rsidRPr="006E39F5">
        <w:rPr>
          <w:bCs/>
        </w:rPr>
        <w:t xml:space="preserve"> only</w:t>
      </w:r>
      <w:r w:rsidRPr="006E39F5">
        <w:rPr>
          <w:bCs/>
        </w:rPr>
        <w:t xml:space="preserve"> during evening hours or for a couple of hours during the day. </w:t>
      </w:r>
      <w:r w:rsidR="001237E3" w:rsidRPr="006E39F5">
        <w:rPr>
          <w:bCs/>
        </w:rPr>
        <w:t>The second goal of the program is to offer students who are at risk of being denied credit for classes because of failure to meet attendance requirements the opportunity to recover that credit.</w:t>
      </w:r>
    </w:p>
    <w:p w:rsidR="00A90264" w:rsidRDefault="00A90264" w:rsidP="00A90264">
      <w:pPr>
        <w:pStyle w:val="default"/>
        <w:spacing w:before="0" w:beforeAutospacing="0" w:after="0" w:afterAutospacing="0"/>
        <w:rPr>
          <w:rFonts w:ascii="Arial" w:hAnsi="Arial" w:cs="Arial"/>
          <w:bCs/>
          <w:sz w:val="22"/>
          <w:szCs w:val="22"/>
        </w:rPr>
      </w:pPr>
    </w:p>
    <w:p w:rsidR="00A90264" w:rsidRDefault="00B239B9" w:rsidP="00A90264">
      <w:pPr>
        <w:pStyle w:val="default"/>
        <w:spacing w:before="0" w:beforeAutospacing="0" w:after="0" w:afterAutospacing="0"/>
        <w:rPr>
          <w:rFonts w:ascii="Arial" w:hAnsi="Arial" w:cs="Arial"/>
          <w:bCs/>
          <w:sz w:val="22"/>
          <w:szCs w:val="22"/>
        </w:rPr>
      </w:pPr>
      <w:r w:rsidRPr="006E39F5">
        <w:rPr>
          <w:rFonts w:ascii="Arial" w:hAnsi="Arial" w:cs="Arial"/>
          <w:bCs/>
          <w:sz w:val="22"/>
          <w:szCs w:val="22"/>
        </w:rPr>
        <w:t>Students participating in an OFSDP may attend on a fixed or flexible schedule that does not meet the traditional 180-day, 5-days-per-week requirement. Typical OFSDP instructional arrangements include the following:</w:t>
      </w:r>
    </w:p>
    <w:p w:rsidR="00A90264" w:rsidRDefault="00B239B9" w:rsidP="00A90264">
      <w:pPr>
        <w:pStyle w:val="default"/>
        <w:numPr>
          <w:ilvl w:val="0"/>
          <w:numId w:val="77"/>
        </w:numPr>
        <w:spacing w:before="0" w:beforeAutospacing="0" w:after="0" w:afterAutospacing="0"/>
        <w:rPr>
          <w:rFonts w:ascii="Arial" w:hAnsi="Arial" w:cs="Arial"/>
          <w:bCs/>
          <w:sz w:val="22"/>
          <w:szCs w:val="22"/>
        </w:rPr>
      </w:pPr>
      <w:r w:rsidRPr="006E39F5">
        <w:rPr>
          <w:rFonts w:ascii="Arial" w:hAnsi="Arial" w:cs="Arial"/>
          <w:bCs/>
          <w:sz w:val="22"/>
          <w:szCs w:val="22"/>
        </w:rPr>
        <w:t>Weekend or night classes</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Extended day classes</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Classes offered throughout the year</w:t>
      </w:r>
    </w:p>
    <w:p w:rsidR="00B239B9" w:rsidRPr="006E39F5" w:rsidRDefault="00B239B9" w:rsidP="00B16516">
      <w:pPr>
        <w:pStyle w:val="default"/>
        <w:numPr>
          <w:ilvl w:val="0"/>
          <w:numId w:val="77"/>
        </w:numPr>
        <w:rPr>
          <w:rFonts w:ascii="Arial" w:hAnsi="Arial" w:cs="Arial"/>
          <w:bCs/>
          <w:sz w:val="22"/>
          <w:szCs w:val="22"/>
        </w:rPr>
      </w:pPr>
      <w:r w:rsidRPr="006E39F5">
        <w:rPr>
          <w:rFonts w:ascii="Arial" w:hAnsi="Arial" w:cs="Arial"/>
          <w:bCs/>
          <w:sz w:val="22"/>
          <w:szCs w:val="22"/>
        </w:rPr>
        <w:t>Flexible schedules</w:t>
      </w:r>
    </w:p>
    <w:p w:rsidR="006326A9" w:rsidRPr="006E39F5" w:rsidRDefault="00367572" w:rsidP="00B16516">
      <w:pPr>
        <w:pStyle w:val="default"/>
        <w:numPr>
          <w:ilvl w:val="0"/>
          <w:numId w:val="77"/>
        </w:numPr>
        <w:rPr>
          <w:rFonts w:ascii="Arial" w:hAnsi="Arial" w:cs="Arial"/>
          <w:bCs/>
          <w:sz w:val="22"/>
          <w:szCs w:val="22"/>
        </w:rPr>
      </w:pPr>
      <w:r w:rsidRPr="006E39F5">
        <w:rPr>
          <w:rFonts w:ascii="Arial" w:hAnsi="Arial" w:cs="Arial"/>
          <w:bCs/>
          <w:sz w:val="22"/>
          <w:szCs w:val="22"/>
        </w:rPr>
        <w:t>Credit recovery</w:t>
      </w:r>
      <w:r w:rsidR="006326A9" w:rsidRPr="006E39F5">
        <w:rPr>
          <w:rFonts w:ascii="Arial" w:hAnsi="Arial" w:cs="Arial"/>
          <w:bCs/>
          <w:sz w:val="22"/>
          <w:szCs w:val="22"/>
        </w:rPr>
        <w:t xml:space="preserve"> classes </w:t>
      </w:r>
      <w:r w:rsidR="00783A39" w:rsidRPr="006E39F5">
        <w:rPr>
          <w:rFonts w:ascii="Arial" w:hAnsi="Arial" w:cs="Arial"/>
          <w:bCs/>
          <w:sz w:val="22"/>
          <w:szCs w:val="22"/>
        </w:rPr>
        <w:t>(</w:t>
      </w:r>
      <w:r w:rsidRPr="006E39F5">
        <w:rPr>
          <w:rFonts w:ascii="Arial" w:hAnsi="Arial" w:cs="Arial"/>
          <w:bCs/>
          <w:sz w:val="22"/>
          <w:szCs w:val="22"/>
        </w:rPr>
        <w:t xml:space="preserve">These classes can be offered during the summer recess for students who have not earned a full </w:t>
      </w:r>
      <w:smartTag w:uri="urn:schemas-microsoft-com:office:smarttags" w:element="City">
        <w:smartTag w:uri="urn:schemas-microsoft-com:office:smarttags" w:element="place">
          <w:r w:rsidRPr="006E39F5">
            <w:rPr>
              <w:rFonts w:ascii="Arial" w:hAnsi="Arial" w:cs="Arial"/>
              <w:bCs/>
              <w:sz w:val="22"/>
              <w:szCs w:val="22"/>
            </w:rPr>
            <w:t>ADA</w:t>
          </w:r>
        </w:smartTag>
      </w:smartTag>
      <w:r w:rsidRPr="006E39F5">
        <w:rPr>
          <w:rFonts w:ascii="Arial" w:hAnsi="Arial" w:cs="Arial"/>
          <w:bCs/>
          <w:sz w:val="22"/>
          <w:szCs w:val="22"/>
        </w:rPr>
        <w:t xml:space="preserve"> during the school year.</w:t>
      </w:r>
      <w:r w:rsidR="00783A39" w:rsidRPr="006E39F5">
        <w:rPr>
          <w:rFonts w:ascii="Arial" w:hAnsi="Arial" w:cs="Arial"/>
          <w:bCs/>
          <w:sz w:val="22"/>
          <w:szCs w:val="22"/>
        </w:rPr>
        <w:t xml:space="preserve"> A student cannot earn more than the equivalent of one </w:t>
      </w:r>
      <w:smartTag w:uri="urn:schemas-microsoft-com:office:smarttags" w:element="place">
        <w:smartTag w:uri="urn:schemas-microsoft-com:office:smarttags" w:element="City">
          <w:r w:rsidR="00783A39" w:rsidRPr="006E39F5">
            <w:rPr>
              <w:rFonts w:ascii="Arial" w:hAnsi="Arial" w:cs="Arial"/>
              <w:bCs/>
              <w:sz w:val="22"/>
              <w:szCs w:val="22"/>
            </w:rPr>
            <w:t>ADA</w:t>
          </w:r>
        </w:smartTag>
      </w:smartTag>
      <w:r w:rsidR="00783A39" w:rsidRPr="006E39F5">
        <w:rPr>
          <w:rFonts w:ascii="Arial" w:hAnsi="Arial" w:cs="Arial"/>
          <w:bCs/>
          <w:sz w:val="22"/>
          <w:szCs w:val="22"/>
        </w:rPr>
        <w:t xml:space="preserve"> in a year.) </w:t>
      </w:r>
    </w:p>
    <w:p w:rsidR="00D3496F" w:rsidRPr="006E39F5" w:rsidRDefault="00D3496F" w:rsidP="00B16516">
      <w:pPr>
        <w:rPr>
          <w:bCs/>
        </w:rPr>
      </w:pPr>
    </w:p>
    <w:p w:rsidR="00D3496F" w:rsidRPr="006E39F5" w:rsidRDefault="0057027B" w:rsidP="00B16516">
      <w:pPr>
        <w:rPr>
          <w:rFonts w:cs="Arial"/>
        </w:rPr>
      </w:pPr>
      <w:r>
        <w:rPr>
          <w:rStyle w:val="Heading3Char"/>
        </w:rPr>
        <w:br w:type="column"/>
      </w:r>
      <w:bookmarkStart w:id="655" w:name="_Toc299702360"/>
      <w:r w:rsidR="00D3496F" w:rsidRPr="006E39F5">
        <w:rPr>
          <w:rStyle w:val="Heading3Char"/>
        </w:rPr>
        <w:t>11.</w:t>
      </w:r>
      <w:r w:rsidR="00B75FCA" w:rsidRPr="006E39F5">
        <w:rPr>
          <w:rStyle w:val="Heading3Char"/>
        </w:rPr>
        <w:t>6</w:t>
      </w:r>
      <w:r w:rsidR="00D3496F" w:rsidRPr="006E39F5">
        <w:rPr>
          <w:rStyle w:val="Heading3Char"/>
        </w:rPr>
        <w:t>.1 Student Eligibility</w:t>
      </w:r>
      <w:bookmarkEnd w:id="655"/>
      <w:r w:rsidR="00D3496F" w:rsidRPr="006E39F5">
        <w:rPr>
          <w:rFonts w:cs="Arial"/>
        </w:rPr>
        <w:br/>
        <w:t>A student is eligible to participate in an OFSDP authorized under the TEC, §29.0822, if —</w:t>
      </w:r>
    </w:p>
    <w:p w:rsidR="00A90264" w:rsidRPr="00A90264" w:rsidRDefault="00D3496F" w:rsidP="00A90264">
      <w:pPr>
        <w:numPr>
          <w:ilvl w:val="0"/>
          <w:numId w:val="123"/>
        </w:numPr>
      </w:pPr>
      <w:r w:rsidRPr="006E39F5">
        <w:t>the student meets one of the following conditions:</w:t>
      </w:r>
    </w:p>
    <w:p w:rsidR="00A90264" w:rsidRDefault="00A90264" w:rsidP="00A90264">
      <w:pPr>
        <w:numPr>
          <w:ilvl w:val="1"/>
          <w:numId w:val="123"/>
        </w:numPr>
      </w:pPr>
      <w:r w:rsidRPr="00A90264">
        <w:t xml:space="preserve">the student is at risk of dropping out of school, as defined by the TEC, §29.081, the student is attending a school implementing an approved innovative campus plan, </w:t>
      </w:r>
    </w:p>
    <w:p w:rsidR="00A90264" w:rsidRDefault="00A90264" w:rsidP="00A90264">
      <w:pPr>
        <w:numPr>
          <w:ilvl w:val="1"/>
          <w:numId w:val="123"/>
        </w:numPr>
      </w:pPr>
      <w:r w:rsidRPr="00A90264">
        <w:t>the student is attending a school with an approved early college high school program designation, or</w:t>
      </w:r>
    </w:p>
    <w:p w:rsidR="00A90264" w:rsidRDefault="00A90264" w:rsidP="00A90264">
      <w:pPr>
        <w:numPr>
          <w:ilvl w:val="1"/>
          <w:numId w:val="123"/>
        </w:numPr>
      </w:pPr>
      <w:r w:rsidRPr="00A90264">
        <w:t xml:space="preserve">the student, as a result of attendance requirements under the TEC, §25.092, will be denied credit for one or more classes in which the student has been enrolled; </w:t>
      </w:r>
      <w:r w:rsidRPr="00A90264">
        <w:rPr>
          <w:b/>
        </w:rPr>
        <w:t>and</w:t>
      </w:r>
    </w:p>
    <w:p w:rsidR="00A90264" w:rsidRDefault="00A90264" w:rsidP="00A90264">
      <w:pPr>
        <w:numPr>
          <w:ilvl w:val="0"/>
          <w:numId w:val="123"/>
        </w:numPr>
      </w:pPr>
      <w:r w:rsidRPr="00A90264">
        <w:t xml:space="preserve">the student, if less than 18 years of age and not emancipated by marriage or    </w:t>
      </w:r>
      <w:r w:rsidRPr="00A90264">
        <w:br/>
        <w:t>court order, and the student’s parent, or person standing in parental relation to the student,</w:t>
      </w:r>
      <w:r w:rsidR="001237E3" w:rsidRPr="006E39F5">
        <w:t xml:space="preserve"> </w:t>
      </w:r>
      <w:r w:rsidR="00D3496F" w:rsidRPr="006E39F5">
        <w:t xml:space="preserve">agree in writing to the student’s participation. </w:t>
      </w:r>
    </w:p>
    <w:p w:rsidR="00D3496F" w:rsidRPr="006E39F5" w:rsidRDefault="00D3496F" w:rsidP="00B16516">
      <w:pPr>
        <w:rPr>
          <w:rFonts w:cs="Arial"/>
        </w:rPr>
      </w:pPr>
    </w:p>
    <w:p w:rsidR="00A90264" w:rsidRDefault="00D3496F" w:rsidP="00A90264">
      <w:pPr>
        <w:pBdr>
          <w:right w:val="single" w:sz="12" w:space="4" w:color="auto"/>
        </w:pBdr>
        <w:rPr>
          <w:rFonts w:cs="Arial"/>
        </w:rPr>
      </w:pPr>
      <w:r w:rsidRPr="006E39F5">
        <w:rPr>
          <w:rFonts w:cs="Arial"/>
        </w:rPr>
        <w:t xml:space="preserve">Your district may also implement a study program for seniors who have completed the required course work but need additional tutoring to assist them in passing </w:t>
      </w:r>
      <w:r w:rsidR="007229D9" w:rsidRPr="006E39F5">
        <w:rPr>
          <w:rFonts w:cs="Arial"/>
        </w:rPr>
        <w:t>required</w:t>
      </w:r>
      <w:r w:rsidR="00265196" w:rsidRPr="006E39F5">
        <w:rPr>
          <w:rFonts w:cs="Arial"/>
        </w:rPr>
        <w:t xml:space="preserve"> state</w:t>
      </w:r>
      <w:r w:rsidR="007229D9" w:rsidRPr="006E39F5">
        <w:rPr>
          <w:rFonts w:cs="Arial"/>
        </w:rPr>
        <w:t xml:space="preserve"> assessment</w:t>
      </w:r>
      <w:r w:rsidR="00265196" w:rsidRPr="006E39F5">
        <w:rPr>
          <w:rFonts w:cs="Arial"/>
        </w:rPr>
        <w:t>s</w:t>
      </w:r>
      <w:r w:rsidRPr="006E39F5">
        <w:rPr>
          <w:rFonts w:cs="Arial"/>
        </w:rPr>
        <w:t xml:space="preserve"> so that they may graduate and obtain their high school diploma.  </w:t>
      </w:r>
    </w:p>
    <w:p w:rsidR="008E674B" w:rsidRPr="006E39F5" w:rsidRDefault="008E674B" w:rsidP="00B16516">
      <w:pPr>
        <w:rPr>
          <w:rFonts w:cs="Arial"/>
        </w:rPr>
      </w:pPr>
    </w:p>
    <w:p w:rsidR="00B10A22" w:rsidRPr="006E39F5" w:rsidRDefault="00F6771C" w:rsidP="00B16516">
      <w:pPr>
        <w:pStyle w:val="default"/>
        <w:rPr>
          <w:rFonts w:ascii="Arial" w:hAnsi="Arial" w:cs="Arial"/>
          <w:bCs/>
          <w:sz w:val="22"/>
          <w:szCs w:val="22"/>
        </w:rPr>
      </w:pPr>
      <w:bookmarkStart w:id="656" w:name="_Toc299702361"/>
      <w:r w:rsidRPr="006E39F5">
        <w:rPr>
          <w:rStyle w:val="Heading3Char"/>
        </w:rPr>
        <w:t>11.</w:t>
      </w:r>
      <w:r w:rsidR="00B75FCA" w:rsidRPr="006E39F5">
        <w:rPr>
          <w:rStyle w:val="Heading3Char"/>
        </w:rPr>
        <w:t>6</w:t>
      </w:r>
      <w:r w:rsidR="00D3496F" w:rsidRPr="006E39F5">
        <w:rPr>
          <w:rStyle w:val="Heading3Char"/>
        </w:rPr>
        <w:t>.2</w:t>
      </w:r>
      <w:r w:rsidRPr="006E39F5">
        <w:rPr>
          <w:rStyle w:val="Heading3Char"/>
        </w:rPr>
        <w:t xml:space="preserve"> OFSDP Funding</w:t>
      </w:r>
      <w:bookmarkEnd w:id="656"/>
      <w:r w:rsidRPr="006E39F5">
        <w:rPr>
          <w:rFonts w:ascii="Arial" w:hAnsi="Arial" w:cs="Arial"/>
          <w:bCs/>
          <w:sz w:val="22"/>
          <w:szCs w:val="22"/>
        </w:rPr>
        <w:br/>
        <w:t xml:space="preserve">The OFSDP is </w:t>
      </w:r>
      <w:r w:rsidRPr="006E39F5">
        <w:rPr>
          <w:rFonts w:ascii="Arial" w:hAnsi="Arial" w:cs="Arial"/>
          <w:b/>
          <w:bCs/>
          <w:sz w:val="22"/>
          <w:szCs w:val="22"/>
        </w:rPr>
        <w:t>not a competitive grant program</w:t>
      </w:r>
      <w:r w:rsidRPr="006E39F5">
        <w:rPr>
          <w:rFonts w:ascii="Arial" w:hAnsi="Arial" w:cs="Arial"/>
          <w:bCs/>
          <w:sz w:val="22"/>
          <w:szCs w:val="22"/>
        </w:rPr>
        <w:t xml:space="preserve">. The OFSDP program provides an alternate method of attendance accounting. The </w:t>
      </w:r>
      <w:r w:rsidR="00730870" w:rsidRPr="006E39F5">
        <w:rPr>
          <w:rFonts w:ascii="Arial" w:hAnsi="Arial" w:cs="Arial"/>
          <w:bCs/>
          <w:sz w:val="22"/>
          <w:szCs w:val="22"/>
        </w:rPr>
        <w:t>standard</w:t>
      </w:r>
      <w:r w:rsidRPr="006E39F5">
        <w:rPr>
          <w:rFonts w:ascii="Arial" w:hAnsi="Arial" w:cs="Arial"/>
          <w:bCs/>
          <w:sz w:val="22"/>
          <w:szCs w:val="22"/>
        </w:rPr>
        <w:t xml:space="preserve"> attendance rule requiring students to </w:t>
      </w:r>
      <w:r w:rsidR="00DB2025" w:rsidRPr="006E39F5">
        <w:rPr>
          <w:rFonts w:ascii="Arial" w:hAnsi="Arial" w:cs="Arial"/>
          <w:bCs/>
          <w:sz w:val="22"/>
          <w:szCs w:val="22"/>
        </w:rPr>
        <w:t xml:space="preserve">be scheduled to </w:t>
      </w:r>
      <w:r w:rsidRPr="006E39F5">
        <w:rPr>
          <w:rFonts w:ascii="Arial" w:hAnsi="Arial" w:cs="Arial"/>
          <w:bCs/>
          <w:sz w:val="22"/>
          <w:szCs w:val="22"/>
        </w:rPr>
        <w:t xml:space="preserve">receive instruction for a minimum of </w:t>
      </w:r>
      <w:r w:rsidR="00730870" w:rsidRPr="006E39F5">
        <w:rPr>
          <w:rFonts w:ascii="Arial" w:hAnsi="Arial" w:cs="Arial"/>
          <w:bCs/>
          <w:sz w:val="22"/>
          <w:szCs w:val="22"/>
        </w:rPr>
        <w:t>2</w:t>
      </w:r>
      <w:r w:rsidRPr="006E39F5">
        <w:rPr>
          <w:rFonts w:ascii="Arial" w:hAnsi="Arial" w:cs="Arial"/>
          <w:bCs/>
          <w:sz w:val="22"/>
          <w:szCs w:val="22"/>
        </w:rPr>
        <w:t xml:space="preserve"> hours per day for half-time funding and a minimum of </w:t>
      </w:r>
      <w:r w:rsidR="00730870" w:rsidRPr="006E39F5">
        <w:rPr>
          <w:rFonts w:ascii="Arial" w:hAnsi="Arial" w:cs="Arial"/>
          <w:bCs/>
          <w:sz w:val="22"/>
          <w:szCs w:val="22"/>
        </w:rPr>
        <w:t>4</w:t>
      </w:r>
      <w:r w:rsidRPr="006E39F5">
        <w:rPr>
          <w:rFonts w:ascii="Arial" w:hAnsi="Arial" w:cs="Arial"/>
          <w:bCs/>
          <w:sz w:val="22"/>
          <w:szCs w:val="22"/>
        </w:rPr>
        <w:t xml:space="preserve"> hours per day for full-time funding does not apply to students who earn attendance through the OFSDP. Funding is based on the total eligible minutes of instructional contact time each student receives. </w:t>
      </w:r>
    </w:p>
    <w:p w:rsidR="00BE512F" w:rsidRPr="006E39F5" w:rsidRDefault="00F6771C" w:rsidP="00B16516">
      <w:pPr>
        <w:pStyle w:val="default"/>
        <w:rPr>
          <w:rFonts w:ascii="Arial" w:hAnsi="Arial" w:cs="Arial"/>
          <w:bCs/>
          <w:sz w:val="22"/>
          <w:szCs w:val="22"/>
        </w:rPr>
      </w:pPr>
      <w:r w:rsidRPr="006E39F5">
        <w:rPr>
          <w:rFonts w:ascii="Arial" w:hAnsi="Arial" w:cs="Arial"/>
          <w:bCs/>
          <w:sz w:val="22"/>
          <w:szCs w:val="22"/>
        </w:rPr>
        <w:t>A student must receive instruction in the OFSDP</w:t>
      </w:r>
      <w:r w:rsidR="00B10A22" w:rsidRPr="006E39F5">
        <w:rPr>
          <w:rFonts w:ascii="Arial" w:hAnsi="Arial" w:cs="Arial"/>
          <w:bCs/>
          <w:sz w:val="22"/>
          <w:szCs w:val="22"/>
        </w:rPr>
        <w:t xml:space="preserve"> (or in the OFSDP and traditional attendance program courses)</w:t>
      </w:r>
      <w:r w:rsidRPr="006E39F5">
        <w:rPr>
          <w:rFonts w:ascii="Arial" w:hAnsi="Arial" w:cs="Arial"/>
          <w:bCs/>
          <w:sz w:val="22"/>
          <w:szCs w:val="22"/>
        </w:rPr>
        <w:t xml:space="preserve"> at least 45 minutes on a given day for instructional contact time to be recorded. </w:t>
      </w:r>
      <w:r w:rsidR="00B10A22" w:rsidRPr="006E39F5">
        <w:rPr>
          <w:rFonts w:ascii="Arial" w:hAnsi="Arial" w:cs="Arial"/>
          <w:bCs/>
          <w:sz w:val="22"/>
          <w:szCs w:val="22"/>
        </w:rPr>
        <w:t xml:space="preserve">The maximum number of instructional minutes allowed each school day, including any instructional time accounted for in traditional courses toward graduation requirements, is 600 minutes, or 10 hours. </w:t>
      </w:r>
    </w:p>
    <w:p w:rsidR="00E81602" w:rsidRPr="006E39F5" w:rsidRDefault="00BE512F" w:rsidP="00B16516">
      <w:pPr>
        <w:pStyle w:val="default"/>
        <w:rPr>
          <w:rFonts w:ascii="Arial" w:hAnsi="Arial" w:cs="Arial"/>
          <w:bCs/>
          <w:sz w:val="22"/>
          <w:szCs w:val="22"/>
        </w:rPr>
      </w:pPr>
      <w:r w:rsidRPr="006E39F5">
        <w:rPr>
          <w:rFonts w:ascii="Arial" w:hAnsi="Arial" w:cs="Arial"/>
          <w:bCs/>
          <w:sz w:val="22"/>
          <w:szCs w:val="22"/>
        </w:rPr>
        <w:t>Instructional contact time for the OFSDP is funded at the same rate under the FSP formulas as attendance for a full-time equivalent student. A full-time equivalent student is expected to have 1,080 contact hours per year.</w:t>
      </w:r>
      <w:r w:rsidR="00E81602" w:rsidRPr="006E39F5">
        <w:rPr>
          <w:rFonts w:ascii="Arial" w:hAnsi="Arial" w:cs="Arial"/>
          <w:bCs/>
          <w:sz w:val="22"/>
          <w:szCs w:val="22"/>
        </w:rPr>
        <w:t xml:space="preserve"> </w:t>
      </w:r>
    </w:p>
    <w:p w:rsidR="00F52BB5" w:rsidRPr="006E39F5" w:rsidRDefault="00F52BB5" w:rsidP="00B16516">
      <w:pPr>
        <w:pStyle w:val="default"/>
        <w:rPr>
          <w:rFonts w:ascii="Arial" w:hAnsi="Arial" w:cs="Arial"/>
          <w:bCs/>
          <w:sz w:val="22"/>
          <w:szCs w:val="22"/>
        </w:rPr>
      </w:pPr>
      <w:r w:rsidRPr="006E39F5">
        <w:rPr>
          <w:rFonts w:ascii="Arial" w:hAnsi="Arial" w:cs="Arial"/>
          <w:bCs/>
          <w:sz w:val="22"/>
          <w:szCs w:val="22"/>
        </w:rPr>
        <w:t>For an eligible OFSDP student attending summer school OFSDP courses for credit recovery, funding is limited to only funding for the attendance necessary for the student to recover class credit.</w:t>
      </w:r>
    </w:p>
    <w:p w:rsidR="00E81602" w:rsidRPr="006E39F5" w:rsidRDefault="00E81602" w:rsidP="00B16516">
      <w:pPr>
        <w:pStyle w:val="default"/>
        <w:rPr>
          <w:rFonts w:ascii="Arial" w:hAnsi="Arial" w:cs="Arial"/>
          <w:bCs/>
          <w:sz w:val="22"/>
          <w:szCs w:val="22"/>
        </w:rPr>
      </w:pPr>
      <w:r w:rsidRPr="006E39F5">
        <w:rPr>
          <w:rFonts w:ascii="Arial" w:hAnsi="Arial" w:cs="Arial"/>
          <w:bCs/>
          <w:sz w:val="22"/>
          <w:szCs w:val="22"/>
        </w:rPr>
        <w:t>For funding purposes, OFSDP attendance for a student for a 12-consecutive-month school year cannot exceed the equivalent of one student in</w:t>
      </w:r>
      <w:r w:rsidR="00D64D63" w:rsidRPr="006E39F5">
        <w:rPr>
          <w:rFonts w:ascii="Arial" w:hAnsi="Arial" w:cs="Arial"/>
          <w:bCs/>
          <w:sz w:val="22"/>
          <w:szCs w:val="22"/>
        </w:rPr>
        <w:t xml:space="preserve"> </w:t>
      </w:r>
      <w:r w:rsidRPr="006E39F5">
        <w:rPr>
          <w:rFonts w:ascii="Arial" w:hAnsi="Arial" w:cs="Arial"/>
          <w:bCs/>
          <w:sz w:val="22"/>
          <w:szCs w:val="22"/>
        </w:rPr>
        <w:t>ADA</w:t>
      </w:r>
      <w:r w:rsidR="00D64D63" w:rsidRPr="006E39F5">
        <w:rPr>
          <w:rFonts w:ascii="Arial" w:hAnsi="Arial" w:cs="Arial"/>
          <w:bCs/>
          <w:sz w:val="22"/>
          <w:szCs w:val="22"/>
        </w:rPr>
        <w:t xml:space="preserve"> with perfect attendance</w:t>
      </w:r>
      <w:r w:rsidRPr="006E39F5">
        <w:rPr>
          <w:rFonts w:ascii="Arial" w:hAnsi="Arial" w:cs="Arial"/>
          <w:bCs/>
          <w:sz w:val="22"/>
          <w:szCs w:val="22"/>
        </w:rPr>
        <w:t>.</w:t>
      </w:r>
      <w:r w:rsidRPr="006E39F5">
        <w:rPr>
          <w:rFonts w:ascii="Arial" w:hAnsi="Arial" w:cs="Arial"/>
          <w:bCs/>
          <w:sz w:val="22"/>
          <w:szCs w:val="22"/>
        </w:rPr>
        <w:br/>
      </w:r>
    </w:p>
    <w:p w:rsidR="00A90264" w:rsidRDefault="00626467" w:rsidP="00A90264">
      <w:pPr>
        <w:pStyle w:val="default"/>
        <w:spacing w:after="0" w:afterAutospacing="0"/>
        <w:rPr>
          <w:rFonts w:ascii="Arial" w:hAnsi="Arial" w:cs="Arial"/>
          <w:bCs/>
          <w:sz w:val="22"/>
          <w:szCs w:val="22"/>
        </w:rPr>
      </w:pPr>
      <w:bookmarkStart w:id="657" w:name="_Toc299702362"/>
      <w:r w:rsidRPr="006E39F5">
        <w:rPr>
          <w:rStyle w:val="Heading3Char"/>
        </w:rPr>
        <w:t>11.</w:t>
      </w:r>
      <w:r w:rsidR="00B75FCA" w:rsidRPr="006E39F5">
        <w:rPr>
          <w:rStyle w:val="Heading3Char"/>
        </w:rPr>
        <w:t>6</w:t>
      </w:r>
      <w:r w:rsidRPr="006E39F5">
        <w:rPr>
          <w:rStyle w:val="Heading3Char"/>
        </w:rPr>
        <w:t xml:space="preserve">.3 </w:t>
      </w:r>
      <w:r w:rsidR="00F6771C" w:rsidRPr="006E39F5">
        <w:rPr>
          <w:rStyle w:val="Heading3Char"/>
        </w:rPr>
        <w:t>Participation in the OFSDP and the Regular Attendance Program</w:t>
      </w:r>
      <w:bookmarkEnd w:id="657"/>
      <w:r w:rsidR="00F6771C" w:rsidRPr="006E39F5">
        <w:rPr>
          <w:rStyle w:val="Heading3Char"/>
        </w:rPr>
        <w:br/>
      </w:r>
      <w:r w:rsidR="00F6771C" w:rsidRPr="006E39F5">
        <w:rPr>
          <w:rFonts w:ascii="Arial" w:hAnsi="Arial" w:cs="Arial"/>
          <w:bCs/>
          <w:sz w:val="22"/>
          <w:szCs w:val="22"/>
        </w:rPr>
        <w:t>A student may receive instruction and earn minutes of attendance in both 1) classes held during the regular school day and 2) classes specifically designed for the OFSDP. However, the student may not be simultaneously enrolled in the OFSDP and the traditional attendance program, in terms of how the student's attendance is reported in the attendance accounting system. In other words, a student —</w:t>
      </w:r>
    </w:p>
    <w:p w:rsidR="00A90264" w:rsidRDefault="00F6771C" w:rsidP="00A90264">
      <w:pPr>
        <w:pStyle w:val="default"/>
        <w:numPr>
          <w:ilvl w:val="0"/>
          <w:numId w:val="73"/>
        </w:numPr>
        <w:spacing w:before="0" w:beforeAutospacing="0"/>
        <w:rPr>
          <w:rFonts w:ascii="Arial" w:hAnsi="Arial" w:cs="Arial"/>
          <w:bCs/>
          <w:sz w:val="22"/>
          <w:szCs w:val="22"/>
        </w:rPr>
      </w:pPr>
      <w:r w:rsidRPr="006E39F5">
        <w:rPr>
          <w:rFonts w:ascii="Arial" w:hAnsi="Arial" w:cs="Arial"/>
          <w:bCs/>
          <w:sz w:val="22"/>
          <w:szCs w:val="22"/>
        </w:rPr>
        <w:t xml:space="preserve">may not have the same attendance time/minutes reported simultaneously through the OFSDP and the regular attendance program </w:t>
      </w:r>
    </w:p>
    <w:p w:rsidR="00F6771C" w:rsidRPr="006E39F5" w:rsidRDefault="00F6771C" w:rsidP="00B16516">
      <w:pPr>
        <w:pStyle w:val="default"/>
        <w:numPr>
          <w:ilvl w:val="0"/>
          <w:numId w:val="73"/>
        </w:numPr>
        <w:rPr>
          <w:rFonts w:ascii="Arial" w:hAnsi="Arial" w:cs="Arial"/>
          <w:bCs/>
          <w:sz w:val="22"/>
          <w:szCs w:val="22"/>
        </w:rPr>
      </w:pPr>
      <w:r w:rsidRPr="006E39F5">
        <w:rPr>
          <w:rFonts w:ascii="Arial" w:hAnsi="Arial" w:cs="Arial"/>
          <w:bCs/>
          <w:sz w:val="22"/>
          <w:szCs w:val="22"/>
        </w:rPr>
        <w:t xml:space="preserve">may not have the same attendance time/minutes reported simultaneously through the PEIMS with both a 400 record and a 500 (OFSDP) record  </w:t>
      </w:r>
    </w:p>
    <w:p w:rsidR="004B2530" w:rsidRPr="006E39F5" w:rsidRDefault="00F6771C" w:rsidP="00A039AF">
      <w:pPr>
        <w:pStyle w:val="default"/>
        <w:rPr>
          <w:rFonts w:ascii="Arial" w:hAnsi="Arial" w:cs="Arial"/>
          <w:bCs/>
          <w:sz w:val="22"/>
          <w:szCs w:val="22"/>
        </w:rPr>
      </w:pPr>
      <w:r w:rsidRPr="006E39F5">
        <w:rPr>
          <w:rFonts w:ascii="Arial" w:hAnsi="Arial" w:cs="Arial"/>
          <w:bCs/>
          <w:sz w:val="22"/>
          <w:szCs w:val="22"/>
        </w:rPr>
        <w:t>However, it is acceptable for a student to earn both traditional attendance and OFSDP attendance if the student’s enrollment status changes from a traditional program to the OFSDP or if the status changes back to a traditional program from the OFSDP.</w:t>
      </w:r>
      <w:r w:rsidR="00B1487E" w:rsidRPr="006E39F5">
        <w:rPr>
          <w:rFonts w:ascii="Arial" w:hAnsi="Arial" w:cs="Arial"/>
          <w:bCs/>
          <w:sz w:val="22"/>
          <w:szCs w:val="22"/>
        </w:rPr>
        <w:t xml:space="preserve"> A student's attendance program (OFSDP or regular) </w:t>
      </w:r>
      <w:r w:rsidR="00B1487E" w:rsidRPr="006E39F5">
        <w:rPr>
          <w:rFonts w:ascii="Arial" w:hAnsi="Arial" w:cs="Arial"/>
          <w:b/>
          <w:bCs/>
          <w:sz w:val="22"/>
          <w:szCs w:val="22"/>
        </w:rPr>
        <w:t xml:space="preserve">may not </w:t>
      </w:r>
      <w:r w:rsidR="00B1487E" w:rsidRPr="006E39F5">
        <w:rPr>
          <w:rFonts w:ascii="Arial" w:hAnsi="Arial" w:cs="Arial"/>
          <w:bCs/>
          <w:sz w:val="22"/>
          <w:szCs w:val="22"/>
        </w:rPr>
        <w:t>be changed in the middle of a 6 week reporting period.</w:t>
      </w:r>
      <w:r w:rsidR="000579B5" w:rsidRPr="006E39F5">
        <w:rPr>
          <w:rFonts w:ascii="Arial" w:hAnsi="Arial" w:cs="Arial"/>
          <w:bCs/>
          <w:sz w:val="22"/>
          <w:szCs w:val="22"/>
        </w:rPr>
        <w:t>*</w:t>
      </w:r>
      <w:r w:rsidRPr="006E39F5">
        <w:rPr>
          <w:rFonts w:ascii="Arial" w:hAnsi="Arial" w:cs="Arial"/>
          <w:bCs/>
          <w:sz w:val="22"/>
          <w:szCs w:val="22"/>
        </w:rPr>
        <w:t xml:space="preserve"> </w:t>
      </w:r>
      <w:r w:rsidRPr="006E39F5">
        <w:rPr>
          <w:rFonts w:ascii="Arial" w:hAnsi="Arial" w:cs="Arial"/>
          <w:b/>
          <w:bCs/>
          <w:sz w:val="22"/>
          <w:szCs w:val="22"/>
        </w:rPr>
        <w:t>Note:</w:t>
      </w:r>
      <w:r w:rsidRPr="006E39F5">
        <w:rPr>
          <w:rFonts w:ascii="Arial" w:hAnsi="Arial" w:cs="Arial"/>
          <w:bCs/>
          <w:sz w:val="22"/>
          <w:szCs w:val="22"/>
        </w:rPr>
        <w:t xml:space="preserve"> T</w:t>
      </w:r>
      <w:r w:rsidR="005B3535" w:rsidRPr="006E39F5">
        <w:rPr>
          <w:rFonts w:ascii="Arial" w:hAnsi="Arial" w:cs="Arial"/>
          <w:bCs/>
          <w:sz w:val="22"/>
          <w:szCs w:val="22"/>
        </w:rPr>
        <w:t>he sum of t</w:t>
      </w:r>
      <w:r w:rsidRPr="006E39F5">
        <w:rPr>
          <w:rFonts w:ascii="Arial" w:hAnsi="Arial" w:cs="Arial"/>
          <w:bCs/>
          <w:sz w:val="22"/>
          <w:szCs w:val="22"/>
        </w:rPr>
        <w:t xml:space="preserve">raditional ADA earned and OFSDP ADA earned </w:t>
      </w:r>
      <w:r w:rsidRPr="006E39F5">
        <w:rPr>
          <w:rFonts w:ascii="Arial" w:hAnsi="Arial" w:cs="Arial"/>
          <w:b/>
          <w:bCs/>
          <w:sz w:val="22"/>
          <w:szCs w:val="22"/>
        </w:rPr>
        <w:t>cannot exceed one ADA total</w:t>
      </w:r>
      <w:r w:rsidRPr="006E39F5">
        <w:rPr>
          <w:rFonts w:ascii="Arial" w:hAnsi="Arial" w:cs="Arial"/>
          <w:bCs/>
          <w:sz w:val="22"/>
          <w:szCs w:val="22"/>
        </w:rPr>
        <w:t>.</w:t>
      </w:r>
    </w:p>
    <w:p w:rsidR="008C48C0" w:rsidRPr="006E39F5" w:rsidRDefault="00F3572A">
      <w:pPr>
        <w:pStyle w:val="default"/>
        <w:pBdr>
          <w:right w:val="single" w:sz="12" w:space="4" w:color="auto"/>
        </w:pBdr>
        <w:spacing w:before="0" w:beforeAutospacing="0" w:after="0" w:afterAutospacing="0"/>
        <w:rPr>
          <w:rFonts w:ascii="Arial" w:hAnsi="Arial" w:cs="Arial"/>
          <w:bCs/>
          <w:sz w:val="22"/>
          <w:szCs w:val="22"/>
        </w:rPr>
      </w:pPr>
      <w:r w:rsidRPr="006E39F5">
        <w:rPr>
          <w:rFonts w:ascii="Arial" w:hAnsi="Arial" w:cs="Arial"/>
          <w:bCs/>
          <w:sz w:val="22"/>
          <w:szCs w:val="22"/>
        </w:rPr>
        <w:t>*One exception to the</w:t>
      </w:r>
      <w:r w:rsidR="000579B5" w:rsidRPr="006E39F5">
        <w:rPr>
          <w:rFonts w:ascii="Arial" w:hAnsi="Arial" w:cs="Arial"/>
          <w:bCs/>
          <w:sz w:val="22"/>
          <w:szCs w:val="22"/>
        </w:rPr>
        <w:t xml:space="preserve"> prohibition</w:t>
      </w:r>
      <w:r w:rsidRPr="006E39F5">
        <w:rPr>
          <w:rFonts w:ascii="Arial" w:hAnsi="Arial" w:cs="Arial"/>
          <w:bCs/>
          <w:sz w:val="22"/>
          <w:szCs w:val="22"/>
        </w:rPr>
        <w:t xml:space="preserve"> on changing the type of record used during a reporting period</w:t>
      </w:r>
      <w:r w:rsidR="000579B5" w:rsidRPr="006E39F5">
        <w:rPr>
          <w:rFonts w:ascii="Arial" w:hAnsi="Arial" w:cs="Arial"/>
          <w:bCs/>
          <w:sz w:val="22"/>
          <w:szCs w:val="22"/>
        </w:rPr>
        <w:t xml:space="preserve"> would be for</w:t>
      </w:r>
      <w:r w:rsidR="0062014A" w:rsidRPr="006E39F5">
        <w:rPr>
          <w:rFonts w:ascii="Arial" w:hAnsi="Arial" w:cs="Arial"/>
          <w:bCs/>
          <w:sz w:val="22"/>
          <w:szCs w:val="22"/>
        </w:rPr>
        <w:t xml:space="preserve"> </w:t>
      </w:r>
      <w:r w:rsidR="00A90264" w:rsidRPr="00A90264">
        <w:rPr>
          <w:rFonts w:ascii="Arial" w:hAnsi="Arial" w:cs="Arial"/>
          <w:bCs/>
          <w:sz w:val="22"/>
          <w:szCs w:val="22"/>
        </w:rPr>
        <w:t>a student's initial enrollment in the OFSDP</w:t>
      </w:r>
      <w:r w:rsidR="0062014A" w:rsidRPr="006E39F5">
        <w:rPr>
          <w:rFonts w:ascii="Arial" w:hAnsi="Arial" w:cs="Arial"/>
          <w:bCs/>
          <w:sz w:val="22"/>
          <w:szCs w:val="22"/>
        </w:rPr>
        <w:t xml:space="preserve">. </w:t>
      </w:r>
      <w:r w:rsidR="00A90264" w:rsidRPr="00A90264">
        <w:rPr>
          <w:rFonts w:ascii="Arial" w:hAnsi="Arial" w:cs="Arial"/>
          <w:bCs/>
          <w:sz w:val="22"/>
          <w:szCs w:val="22"/>
        </w:rPr>
        <w:t>Another would be for</w:t>
      </w:r>
      <w:r w:rsidR="000579B5" w:rsidRPr="006E39F5">
        <w:rPr>
          <w:rFonts w:ascii="Arial" w:hAnsi="Arial" w:cs="Arial"/>
          <w:bCs/>
          <w:sz w:val="22"/>
          <w:szCs w:val="22"/>
        </w:rPr>
        <w:t xml:space="preserve"> an OFSDP student who begins receiving Pregnancy Related Services Compensatory Education Home Instruction (CEHI) services in the middle of a 6 week reporting period. The student's attendance would be reported with a 400 record (according to the CEHI funding chart in </w:t>
      </w:r>
      <w:fldSimple w:instr=" REF _Ref200507577 \h  \* MERGEFORMAT ">
        <w:r w:rsidR="008D654F" w:rsidRPr="008D654F">
          <w:rPr>
            <w:rFonts w:ascii="Arial" w:hAnsi="Arial" w:cs="Arial"/>
            <w:b/>
            <w:sz w:val="22"/>
            <w:szCs w:val="22"/>
          </w:rPr>
          <w:t>9.10 Confinement and Earning Eligible Days Present</w:t>
        </w:r>
      </w:fldSimple>
      <w:r w:rsidR="000579B5" w:rsidRPr="006E39F5">
        <w:rPr>
          <w:rFonts w:ascii="Arial" w:hAnsi="Arial" w:cs="Arial"/>
          <w:bCs/>
          <w:sz w:val="22"/>
          <w:szCs w:val="22"/>
        </w:rPr>
        <w:t>)</w:t>
      </w:r>
      <w:r w:rsidRPr="006E39F5">
        <w:rPr>
          <w:rFonts w:ascii="Arial" w:hAnsi="Arial" w:cs="Arial"/>
          <w:bCs/>
          <w:sz w:val="22"/>
          <w:szCs w:val="22"/>
        </w:rPr>
        <w:t xml:space="preserve"> and with an ADA eligibility code of 1</w:t>
      </w:r>
      <w:r w:rsidR="000579B5" w:rsidRPr="006E39F5">
        <w:rPr>
          <w:rFonts w:ascii="Arial" w:hAnsi="Arial" w:cs="Arial"/>
          <w:bCs/>
          <w:sz w:val="22"/>
          <w:szCs w:val="22"/>
        </w:rPr>
        <w:t xml:space="preserve"> </w:t>
      </w:r>
      <w:r w:rsidRPr="006E39F5">
        <w:rPr>
          <w:rFonts w:ascii="Arial" w:hAnsi="Arial" w:cs="Arial"/>
          <w:bCs/>
          <w:sz w:val="22"/>
          <w:szCs w:val="22"/>
        </w:rPr>
        <w:t>at the time</w:t>
      </w:r>
      <w:r w:rsidR="000579B5" w:rsidRPr="006E39F5">
        <w:rPr>
          <w:rFonts w:ascii="Arial" w:hAnsi="Arial" w:cs="Arial"/>
          <w:bCs/>
          <w:sz w:val="22"/>
          <w:szCs w:val="22"/>
        </w:rPr>
        <w:t xml:space="preserve"> the student began receiving CEHI services</w:t>
      </w:r>
      <w:r w:rsidRPr="006E39F5">
        <w:rPr>
          <w:rFonts w:ascii="Arial" w:hAnsi="Arial" w:cs="Arial"/>
          <w:bCs/>
          <w:sz w:val="22"/>
          <w:szCs w:val="22"/>
        </w:rPr>
        <w:t>, even if that date occurred within the 6 week reporting period. Once the student stopped receiving CEHI services and returned to school to participate in the OFSDP, the student's attendance would be reported with a 500 record and with an ADA eligibility code of 7</w:t>
      </w:r>
      <w:r w:rsidR="000A7575" w:rsidRPr="006E39F5">
        <w:rPr>
          <w:rFonts w:ascii="Arial" w:hAnsi="Arial" w:cs="Arial"/>
          <w:bCs/>
          <w:sz w:val="22"/>
          <w:szCs w:val="22"/>
        </w:rPr>
        <w:t>, even if the transition occurred in the middle of a 6 week reporting period</w:t>
      </w:r>
      <w:r w:rsidRPr="006E39F5">
        <w:rPr>
          <w:rFonts w:ascii="Arial" w:hAnsi="Arial" w:cs="Arial"/>
          <w:bCs/>
          <w:sz w:val="22"/>
          <w:szCs w:val="22"/>
        </w:rPr>
        <w:t>.</w:t>
      </w:r>
      <w:r w:rsidR="000579B5" w:rsidRPr="006E39F5">
        <w:rPr>
          <w:rFonts w:ascii="Arial" w:hAnsi="Arial" w:cs="Arial"/>
          <w:bCs/>
          <w:sz w:val="22"/>
          <w:szCs w:val="22"/>
        </w:rPr>
        <w:t xml:space="preserve"> </w:t>
      </w:r>
      <w:r w:rsidR="004D40F9" w:rsidRPr="006E39F5">
        <w:rPr>
          <w:rFonts w:ascii="Arial" w:hAnsi="Arial" w:cs="Arial"/>
          <w:bCs/>
          <w:sz w:val="22"/>
          <w:szCs w:val="22"/>
        </w:rPr>
        <w:br/>
      </w:r>
    </w:p>
    <w:p w:rsidR="007C13F0" w:rsidRPr="006E39F5" w:rsidRDefault="007C13F0" w:rsidP="00125C80">
      <w:pPr>
        <w:pStyle w:val="default"/>
        <w:spacing w:before="0" w:beforeAutospacing="0" w:after="0" w:afterAutospacing="0"/>
        <w:rPr>
          <w:rFonts w:ascii="Arial" w:hAnsi="Arial" w:cs="Arial"/>
          <w:bCs/>
          <w:sz w:val="22"/>
          <w:szCs w:val="22"/>
        </w:rPr>
      </w:pPr>
    </w:p>
    <w:p w:rsidR="00F6771C" w:rsidRPr="006E39F5" w:rsidRDefault="00626467" w:rsidP="00B16516">
      <w:pPr>
        <w:rPr>
          <w:rFonts w:cs="Arial"/>
        </w:rPr>
      </w:pPr>
      <w:bookmarkStart w:id="658" w:name="_Toc299702363"/>
      <w:r w:rsidRPr="006E39F5">
        <w:rPr>
          <w:rStyle w:val="Heading3Char"/>
        </w:rPr>
        <w:t>11.</w:t>
      </w:r>
      <w:r w:rsidR="00B75FCA" w:rsidRPr="006E39F5">
        <w:rPr>
          <w:rStyle w:val="Heading3Char"/>
        </w:rPr>
        <w:t>6</w:t>
      </w:r>
      <w:r w:rsidRPr="006E39F5">
        <w:rPr>
          <w:rStyle w:val="Heading3Char"/>
        </w:rPr>
        <w:t xml:space="preserve">.4 </w:t>
      </w:r>
      <w:r w:rsidR="00F6771C" w:rsidRPr="006E39F5">
        <w:rPr>
          <w:rStyle w:val="Heading3Char"/>
        </w:rPr>
        <w:t>Application Process</w:t>
      </w:r>
      <w:bookmarkEnd w:id="658"/>
      <w:r w:rsidR="00F6771C" w:rsidRPr="006E39F5">
        <w:rPr>
          <w:rStyle w:val="Heading3Char"/>
        </w:rPr>
        <w:br/>
      </w:r>
      <w:r w:rsidR="00F6771C" w:rsidRPr="006E39F5">
        <w:rPr>
          <w:rFonts w:cs="Arial"/>
        </w:rPr>
        <w:t>To participate in the OFSDP, your district must submit an annual application notifying the TEA that it plans to participate. The application requires the following information: implementation plan description, staff plans, schedules, and student attendance accounting security procedures and documentation.</w:t>
      </w:r>
      <w:r w:rsidR="004D40F9" w:rsidRPr="006E39F5">
        <w:rPr>
          <w:rFonts w:cs="Arial"/>
        </w:rPr>
        <w:br/>
      </w:r>
    </w:p>
    <w:p w:rsidR="00952CC6" w:rsidRPr="006E39F5" w:rsidRDefault="00952CC6" w:rsidP="00B16516">
      <w:pPr>
        <w:rPr>
          <w:rFonts w:cs="Arial"/>
        </w:rPr>
      </w:pPr>
      <w:r w:rsidRPr="006E39F5">
        <w:rPr>
          <w:rFonts w:cs="Arial"/>
          <w:b/>
        </w:rPr>
        <w:t>Note:</w:t>
      </w:r>
      <w:r w:rsidRPr="006E39F5">
        <w:rPr>
          <w:rFonts w:cs="Arial"/>
        </w:rPr>
        <w:t xml:space="preserve"> Applications </w:t>
      </w:r>
      <w:r w:rsidRPr="006E39F5">
        <w:rPr>
          <w:rFonts w:cs="Arial"/>
          <w:b/>
        </w:rPr>
        <w:t>no longer</w:t>
      </w:r>
      <w:r w:rsidRPr="006E39F5">
        <w:rPr>
          <w:rFonts w:cs="Arial"/>
        </w:rPr>
        <w:t xml:space="preserve"> need to be submitted 90 days before the program's start date.</w:t>
      </w:r>
    </w:p>
    <w:p w:rsidR="008E674B" w:rsidRPr="006E39F5" w:rsidRDefault="008E674B" w:rsidP="00B16516">
      <w:pPr>
        <w:rPr>
          <w:rFonts w:cs="Arial"/>
        </w:rPr>
      </w:pPr>
    </w:p>
    <w:p w:rsidR="008E674B" w:rsidRPr="006E39F5" w:rsidRDefault="008E674B" w:rsidP="00B16516">
      <w:pPr>
        <w:rPr>
          <w:rFonts w:cs="Arial"/>
        </w:rPr>
      </w:pPr>
    </w:p>
    <w:p w:rsidR="00F6771C" w:rsidRPr="006E39F5" w:rsidRDefault="00626467" w:rsidP="00B16516">
      <w:pPr>
        <w:rPr>
          <w:rFonts w:cs="Arial"/>
        </w:rPr>
      </w:pPr>
      <w:bookmarkStart w:id="659" w:name="_Toc299702364"/>
      <w:r w:rsidRPr="006E39F5">
        <w:rPr>
          <w:rStyle w:val="Heading3Char"/>
        </w:rPr>
        <w:t>11.</w:t>
      </w:r>
      <w:r w:rsidR="00B75FCA" w:rsidRPr="006E39F5">
        <w:rPr>
          <w:rStyle w:val="Heading3Char"/>
        </w:rPr>
        <w:t>6</w:t>
      </w:r>
      <w:r w:rsidRPr="006E39F5">
        <w:rPr>
          <w:rStyle w:val="Heading3Char"/>
        </w:rPr>
        <w:t xml:space="preserve">.5 </w:t>
      </w:r>
      <w:r w:rsidR="00F6771C" w:rsidRPr="006E39F5">
        <w:rPr>
          <w:rStyle w:val="Heading3Char"/>
        </w:rPr>
        <w:t>FSP Funding Eligibility</w:t>
      </w:r>
      <w:r w:rsidR="00C65FD2" w:rsidRPr="006E39F5">
        <w:rPr>
          <w:rStyle w:val="Heading3Char"/>
        </w:rPr>
        <w:t xml:space="preserve"> for Students 2</w:t>
      </w:r>
      <w:r w:rsidR="009A6AA0" w:rsidRPr="006E39F5">
        <w:rPr>
          <w:rStyle w:val="Heading3Char"/>
        </w:rPr>
        <w:t>1</w:t>
      </w:r>
      <w:r w:rsidR="00C65FD2" w:rsidRPr="006E39F5">
        <w:rPr>
          <w:rStyle w:val="Heading3Char"/>
        </w:rPr>
        <w:t>–25 Years of Age</w:t>
      </w:r>
      <w:bookmarkEnd w:id="659"/>
      <w:r w:rsidR="00F6771C" w:rsidRPr="006E39F5">
        <w:rPr>
          <w:rFonts w:cs="Arial"/>
          <w:b/>
          <w:u w:val="single"/>
        </w:rPr>
        <w:br/>
      </w:r>
      <w:r w:rsidR="00F6771C" w:rsidRPr="006E39F5">
        <w:rPr>
          <w:rFonts w:cs="Arial"/>
        </w:rPr>
        <w:t>Note that a student who is at least 21 years of age and under 26 years of age and admitted by your school district to complete the requirements for a high school diploma is eligible to generate</w:t>
      </w:r>
      <w:r w:rsidR="00A05694" w:rsidRPr="006E39F5">
        <w:rPr>
          <w:rFonts w:cs="Arial"/>
        </w:rPr>
        <w:t xml:space="preserve"> ADA (and thus</w:t>
      </w:r>
      <w:r w:rsidR="00F6771C" w:rsidRPr="006E39F5">
        <w:rPr>
          <w:rFonts w:cs="Arial"/>
        </w:rPr>
        <w:t xml:space="preserve"> FSP funding </w:t>
      </w:r>
      <w:r w:rsidR="00A05694" w:rsidRPr="006E39F5">
        <w:rPr>
          <w:rFonts w:cs="Arial"/>
        </w:rPr>
        <w:t>[</w:t>
      </w:r>
      <w:r w:rsidR="00F6771C" w:rsidRPr="006E39F5">
        <w:rPr>
          <w:rFonts w:cs="Arial"/>
        </w:rPr>
        <w:t>including OFSDP funding</w:t>
      </w:r>
      <w:r w:rsidR="00A05694" w:rsidRPr="006E39F5">
        <w:rPr>
          <w:rFonts w:cs="Arial"/>
        </w:rPr>
        <w:t>]</w:t>
      </w:r>
      <w:r w:rsidR="00F6771C" w:rsidRPr="006E39F5">
        <w:rPr>
          <w:rFonts w:cs="Arial"/>
        </w:rPr>
        <w:t>).</w:t>
      </w:r>
    </w:p>
    <w:p w:rsidR="00F6771C" w:rsidRPr="006E39F5" w:rsidRDefault="00F6771C" w:rsidP="00B16516">
      <w:pPr>
        <w:rPr>
          <w:rFonts w:cs="Arial"/>
        </w:rPr>
      </w:pPr>
    </w:p>
    <w:p w:rsidR="00A90264" w:rsidRDefault="00F6771C" w:rsidP="00A90264">
      <w:pPr>
        <w:pBdr>
          <w:right w:val="single" w:sz="12" w:space="4" w:color="auto"/>
        </w:pBdr>
      </w:pPr>
      <w:r w:rsidRPr="006E39F5">
        <w:t xml:space="preserve">Also, a student receiving special education services who is 21 years of age on September 1 of a scholastic year is eligible for services (including OFSDP services) through the end of that scholastic year or until graduation, whichever comes first. In addition, a student with a disability who graduated </w:t>
      </w:r>
      <w:r w:rsidR="00825892" w:rsidRPr="006E39F5">
        <w:t>by meeting the requirements of 19 TAC §</w:t>
      </w:r>
      <w:r w:rsidR="00A90264" w:rsidRPr="00A90264">
        <w:t>89.1070(b)(3</w:t>
      </w:r>
      <w:r w:rsidR="00F70B6C" w:rsidRPr="006E39F5">
        <w:t>)</w:t>
      </w:r>
      <w:r w:rsidR="00825892" w:rsidRPr="006E39F5">
        <w:t xml:space="preserve"> </w:t>
      </w:r>
      <w:r w:rsidRPr="006E39F5">
        <w:t xml:space="preserve">as determined by an </w:t>
      </w:r>
      <w:r w:rsidR="00825892" w:rsidRPr="006E39F5">
        <w:t>admission, review, and dismissal</w:t>
      </w:r>
      <w:r w:rsidR="00497477" w:rsidRPr="006E39F5">
        <w:t xml:space="preserve"> (ARD)</w:t>
      </w:r>
      <w:r w:rsidR="00825892" w:rsidRPr="006E39F5">
        <w:t xml:space="preserve"> committee</w:t>
      </w:r>
      <w:r w:rsidRPr="006E39F5">
        <w:t xml:space="preserve"> and who is still in need of special education services</w:t>
      </w:r>
      <w:r w:rsidR="00825892" w:rsidRPr="006E39F5">
        <w:rPr>
          <w:rStyle w:val="FootnoteReference"/>
        </w:rPr>
        <w:footnoteReference w:id="224"/>
      </w:r>
      <w:r w:rsidRPr="006E39F5">
        <w:t xml:space="preserve"> may be served through age 21 inclusive</w:t>
      </w:r>
      <w:r w:rsidR="00626467" w:rsidRPr="006E39F5">
        <w:rPr>
          <w:rStyle w:val="FootnoteReference"/>
          <w:rFonts w:cs="Arial"/>
        </w:rPr>
        <w:footnoteReference w:id="225"/>
      </w:r>
      <w:r w:rsidRPr="006E39F5">
        <w:t>. A student receiving special education services who is at least 2</w:t>
      </w:r>
      <w:r w:rsidR="004B3907" w:rsidRPr="006E39F5">
        <w:t>2</w:t>
      </w:r>
      <w:r w:rsidRPr="006E39F5">
        <w:t xml:space="preserve"> years of age and under 26 years of age </w:t>
      </w:r>
      <w:r w:rsidR="004B3907" w:rsidRPr="006E39F5">
        <w:t xml:space="preserve">on September 1 </w:t>
      </w:r>
      <w:r w:rsidRPr="006E39F5">
        <w:t xml:space="preserve">admitted for the purpose of completing the requirements for a high school diploma is </w:t>
      </w:r>
      <w:r w:rsidRPr="006E39F5">
        <w:rPr>
          <w:b/>
        </w:rPr>
        <w:t>not</w:t>
      </w:r>
      <w:r w:rsidRPr="006E39F5">
        <w:t xml:space="preserve"> eligible for special education weighted state funding, but is eligible for other weighted state funding.</w:t>
      </w:r>
    </w:p>
    <w:p w:rsidR="0004582B" w:rsidRPr="006E39F5" w:rsidRDefault="0004582B" w:rsidP="00B16516"/>
    <w:p w:rsidR="00B85BB3" w:rsidRPr="006E39F5" w:rsidRDefault="00B85BB3" w:rsidP="00B16516">
      <w:pPr>
        <w:pStyle w:val="Heading3"/>
      </w:pPr>
      <w:bookmarkStart w:id="660" w:name="_Toc299702365"/>
      <w:r w:rsidRPr="006E39F5">
        <w:t>11.</w:t>
      </w:r>
      <w:r w:rsidR="00B75FCA" w:rsidRPr="006E39F5">
        <w:t>6</w:t>
      </w:r>
      <w:r w:rsidRPr="006E39F5">
        <w:t>.6 Reporting Requirements</w:t>
      </w:r>
      <w:bookmarkEnd w:id="660"/>
    </w:p>
    <w:p w:rsidR="005C3A1A" w:rsidRPr="006E39F5" w:rsidRDefault="00E8310E">
      <w:pPr>
        <w:rPr>
          <w:rFonts w:cs="Arial"/>
        </w:rPr>
      </w:pPr>
      <w:r w:rsidRPr="006E39F5">
        <w:rPr>
          <w:rFonts w:cs="Arial"/>
        </w:rPr>
        <w:t>Y</w:t>
      </w:r>
      <w:r w:rsidR="00B85BB3" w:rsidRPr="006E39F5">
        <w:rPr>
          <w:rFonts w:cs="Arial"/>
        </w:rPr>
        <w:t xml:space="preserve">our district </w:t>
      </w:r>
      <w:r w:rsidRPr="006E39F5">
        <w:rPr>
          <w:rFonts w:cs="Arial"/>
        </w:rPr>
        <w:t>should</w:t>
      </w:r>
      <w:r w:rsidR="00B85BB3" w:rsidRPr="006E39F5">
        <w:rPr>
          <w:rFonts w:cs="Arial"/>
        </w:rPr>
        <w:t xml:space="preserve"> report OFSDP attendance data using the PEIMS</w:t>
      </w:r>
      <w:r w:rsidRPr="006E39F5">
        <w:rPr>
          <w:rFonts w:cs="Arial"/>
        </w:rPr>
        <w:t>:</w:t>
      </w:r>
      <w:r w:rsidR="00B85BB3" w:rsidRPr="006E39F5">
        <w:rPr>
          <w:rFonts w:cs="Arial"/>
        </w:rPr>
        <w:t xml:space="preserve"> </w:t>
      </w:r>
      <w:hyperlink r:id="rId50" w:history="1">
        <w:r w:rsidR="002E2737" w:rsidRPr="006E39F5">
          <w:rPr>
            <w:rStyle w:val="Hyperlink"/>
            <w:rFonts w:cs="Arial"/>
          </w:rPr>
          <w:t>http://www.tea.state.tx.us/index4.aspx?id=3014</w:t>
        </w:r>
      </w:hyperlink>
      <w:r w:rsidR="00B85BB3" w:rsidRPr="006E39F5">
        <w:rPr>
          <w:rFonts w:cs="Arial"/>
        </w:rPr>
        <w:t xml:space="preserve">. PEIMS </w:t>
      </w:r>
      <w:r w:rsidR="00A90264" w:rsidRPr="00A90264">
        <w:rPr>
          <w:rFonts w:cs="Arial"/>
          <w:i/>
        </w:rPr>
        <w:t>Data Standards</w:t>
      </w:r>
      <w:r w:rsidR="00B85BB3" w:rsidRPr="006E39F5">
        <w:rPr>
          <w:rFonts w:cs="Arial"/>
        </w:rPr>
        <w:t xml:space="preserve"> Records for OFSDP attendance include</w:t>
      </w:r>
      <w:r w:rsidR="00A51A91" w:rsidRPr="006E39F5">
        <w:rPr>
          <w:rFonts w:cs="Arial"/>
        </w:rPr>
        <w:t xml:space="preserve"> the following records:</w:t>
      </w:r>
    </w:p>
    <w:p w:rsidR="00A90264" w:rsidRDefault="00A51A91" w:rsidP="00A90264">
      <w:pPr>
        <w:numPr>
          <w:ilvl w:val="0"/>
          <w:numId w:val="125"/>
        </w:numPr>
        <w:rPr>
          <w:rFonts w:cs="Arial"/>
        </w:rPr>
      </w:pPr>
      <w:r w:rsidRPr="006E39F5">
        <w:rPr>
          <w:rFonts w:cs="Arial"/>
        </w:rPr>
        <w:t>500 Flexible Attendance Data – Student</w:t>
      </w:r>
    </w:p>
    <w:p w:rsidR="00A90264" w:rsidRDefault="00A51A91" w:rsidP="00A90264">
      <w:pPr>
        <w:numPr>
          <w:ilvl w:val="0"/>
          <w:numId w:val="125"/>
        </w:numPr>
        <w:rPr>
          <w:rFonts w:cs="Arial"/>
        </w:rPr>
      </w:pPr>
      <w:r w:rsidRPr="006E39F5">
        <w:rPr>
          <w:rFonts w:cs="Arial"/>
        </w:rPr>
        <w:t xml:space="preserve">505 Special </w:t>
      </w:r>
      <w:r w:rsidR="00284E04" w:rsidRPr="006E39F5">
        <w:t>Education Flexible Attendance Data – Student</w:t>
      </w:r>
    </w:p>
    <w:p w:rsidR="00A90264" w:rsidRDefault="007A0DC4" w:rsidP="00A90264">
      <w:pPr>
        <w:numPr>
          <w:ilvl w:val="0"/>
          <w:numId w:val="125"/>
        </w:numPr>
        <w:rPr>
          <w:rFonts w:cs="Arial"/>
        </w:rPr>
      </w:pPr>
      <w:r w:rsidRPr="006E39F5">
        <w:t>510 Career and Technical Flexible Attendance Data – Student</w:t>
      </w:r>
    </w:p>
    <w:p w:rsidR="00B85BB3" w:rsidRPr="006E39F5" w:rsidRDefault="00B85BB3" w:rsidP="00125C80">
      <w:pPr>
        <w:rPr>
          <w:rFonts w:cs="Arial"/>
        </w:rPr>
      </w:pPr>
    </w:p>
    <w:p w:rsidR="007C13F0" w:rsidRPr="006E39F5" w:rsidRDefault="00B85BB3" w:rsidP="00125C80">
      <w:pPr>
        <w:rPr>
          <w:rFonts w:cs="Arial"/>
        </w:rPr>
      </w:pPr>
      <w:r w:rsidRPr="006E39F5">
        <w:rPr>
          <w:rFonts w:cs="Arial"/>
        </w:rPr>
        <w:t>It is acceptable to create and report both 400 and 500</w:t>
      </w:r>
      <w:r w:rsidR="007C44F3" w:rsidRPr="006E39F5">
        <w:rPr>
          <w:rFonts w:cs="Arial"/>
        </w:rPr>
        <w:t xml:space="preserve"> series</w:t>
      </w:r>
      <w:r w:rsidRPr="006E39F5">
        <w:rPr>
          <w:rFonts w:cs="Arial"/>
        </w:rPr>
        <w:t xml:space="preserve"> records for a student if the student’s enrollment status changes from a traditional program to the OFSDP or if the status changes back to a traditional program from the OFSDP. Note: If a student is participating in both classes that are a part of the traditional attendance program and classes that are a part of the OFSDP simultaneously, </w:t>
      </w:r>
      <w:r w:rsidRPr="006E39F5">
        <w:rPr>
          <w:rFonts w:cs="Arial"/>
          <w:b/>
        </w:rPr>
        <w:t>all attendance must be reported through the OFSDP 500 series records</w:t>
      </w:r>
      <w:r w:rsidRPr="006E39F5">
        <w:rPr>
          <w:rFonts w:cs="Arial"/>
        </w:rPr>
        <w:t xml:space="preserve">. </w:t>
      </w:r>
    </w:p>
    <w:p w:rsidR="00B85BB3" w:rsidRPr="006E39F5" w:rsidRDefault="00B85BB3" w:rsidP="00125C80">
      <w:pPr>
        <w:rPr>
          <w:rFonts w:cs="Arial"/>
        </w:rPr>
      </w:pPr>
    </w:p>
    <w:p w:rsidR="00B85BB3" w:rsidRPr="006E39F5" w:rsidRDefault="009C1D18" w:rsidP="00125C80">
      <w:pPr>
        <w:pStyle w:val="Heading3"/>
      </w:pPr>
      <w:bookmarkStart w:id="661" w:name="_Toc299702366"/>
      <w:r w:rsidRPr="006E39F5">
        <w:t>11.</w:t>
      </w:r>
      <w:r w:rsidR="00B75FCA" w:rsidRPr="006E39F5">
        <w:t>6</w:t>
      </w:r>
      <w:r w:rsidRPr="006E39F5">
        <w:t xml:space="preserve">.7 </w:t>
      </w:r>
      <w:r w:rsidR="00B85BB3" w:rsidRPr="006E39F5">
        <w:t>Estimating OFSDP Funding</w:t>
      </w:r>
      <w:bookmarkEnd w:id="661"/>
    </w:p>
    <w:p w:rsidR="00B85BB3" w:rsidRPr="006E39F5" w:rsidRDefault="00B85BB3" w:rsidP="00125C80">
      <w:pPr>
        <w:rPr>
          <w:rFonts w:cs="Arial"/>
          <w:iCs/>
        </w:rPr>
      </w:pPr>
      <w:r w:rsidRPr="006E39F5">
        <w:rPr>
          <w:rFonts w:cs="Arial"/>
          <w:iCs/>
        </w:rPr>
        <w:t>Your school district may estimate the FSP funding to be generated by the OFSDP by entering the OFSDP ADA and full-time equivalent (FTE) data into the</w:t>
      </w:r>
      <w:r w:rsidR="00F34B4A" w:rsidRPr="006E39F5">
        <w:rPr>
          <w:rFonts w:cs="Arial"/>
          <w:iCs/>
        </w:rPr>
        <w:t xml:space="preserve"> latest</w:t>
      </w:r>
      <w:r w:rsidRPr="006E39F5">
        <w:rPr>
          <w:rFonts w:cs="Arial"/>
          <w:iCs/>
        </w:rPr>
        <w:t xml:space="preserve"> </w:t>
      </w:r>
      <w:r w:rsidR="00722395" w:rsidRPr="006E39F5">
        <w:rPr>
          <w:rFonts w:cs="Arial"/>
          <w:iCs/>
        </w:rPr>
        <w:t>e</w:t>
      </w:r>
      <w:r w:rsidRPr="006E39F5">
        <w:rPr>
          <w:rFonts w:cs="Arial"/>
          <w:iCs/>
        </w:rPr>
        <w:t xml:space="preserve">stimate of </w:t>
      </w:r>
      <w:r w:rsidR="00722395" w:rsidRPr="006E39F5">
        <w:rPr>
          <w:rFonts w:cs="Arial"/>
          <w:iCs/>
        </w:rPr>
        <w:t>s</w:t>
      </w:r>
      <w:r w:rsidRPr="006E39F5">
        <w:rPr>
          <w:rFonts w:cs="Arial"/>
          <w:iCs/>
        </w:rPr>
        <w:t xml:space="preserve">tate </w:t>
      </w:r>
      <w:r w:rsidR="00722395" w:rsidRPr="006E39F5">
        <w:rPr>
          <w:rFonts w:cs="Arial"/>
          <w:iCs/>
        </w:rPr>
        <w:t>a</w:t>
      </w:r>
      <w:r w:rsidRPr="006E39F5">
        <w:rPr>
          <w:rFonts w:cs="Arial"/>
          <w:iCs/>
        </w:rPr>
        <w:t xml:space="preserve">id </w:t>
      </w:r>
      <w:r w:rsidR="00722395" w:rsidRPr="006E39F5">
        <w:rPr>
          <w:rFonts w:cs="Arial"/>
          <w:iCs/>
        </w:rPr>
        <w:t>t</w:t>
      </w:r>
      <w:r w:rsidRPr="006E39F5">
        <w:rPr>
          <w:rFonts w:cs="Arial"/>
          <w:iCs/>
        </w:rPr>
        <w:t xml:space="preserve">emplate </w:t>
      </w:r>
      <w:r w:rsidR="00F34B4A" w:rsidRPr="006E39F5">
        <w:rPr>
          <w:rFonts w:cs="Arial"/>
          <w:iCs/>
        </w:rPr>
        <w:t xml:space="preserve">available </w:t>
      </w:r>
      <w:r w:rsidRPr="006E39F5">
        <w:rPr>
          <w:rFonts w:cs="Arial"/>
          <w:iCs/>
        </w:rPr>
        <w:t>at</w:t>
      </w:r>
      <w:r w:rsidR="00722395" w:rsidRPr="006E39F5">
        <w:rPr>
          <w:rFonts w:cs="Arial"/>
          <w:iCs/>
        </w:rPr>
        <w:t xml:space="preserve"> the Region XIII Education Service Center website at</w:t>
      </w:r>
      <w:r w:rsidR="00F34B4A" w:rsidRPr="006E39F5">
        <w:rPr>
          <w:rFonts w:cs="Arial"/>
          <w:iCs/>
        </w:rPr>
        <w:t xml:space="preserve"> </w:t>
      </w:r>
      <w:hyperlink r:id="rId51" w:history="1">
        <w:r w:rsidR="00F34B4A" w:rsidRPr="006E39F5">
          <w:rPr>
            <w:rStyle w:val="Hyperlink"/>
            <w:rFonts w:cs="Arial"/>
            <w:iCs/>
          </w:rPr>
          <w:t>http://www5.esc13.net/finance/</w:t>
        </w:r>
      </w:hyperlink>
      <w:r w:rsidRPr="006E39F5">
        <w:rPr>
          <w:rFonts w:cs="Arial"/>
          <w:iCs/>
        </w:rPr>
        <w:t xml:space="preserve">. </w:t>
      </w:r>
    </w:p>
    <w:p w:rsidR="005D4189" w:rsidRPr="006E39F5" w:rsidRDefault="005D4189" w:rsidP="00125C80">
      <w:pPr>
        <w:rPr>
          <w:rFonts w:cs="Arial"/>
          <w:iCs/>
        </w:rPr>
      </w:pPr>
    </w:p>
    <w:p w:rsidR="00A90264" w:rsidRDefault="00A90264" w:rsidP="00A90264">
      <w:pPr>
        <w:pStyle w:val="Heading3"/>
        <w:pBdr>
          <w:right w:val="single" w:sz="12" w:space="4" w:color="auto"/>
        </w:pBdr>
      </w:pPr>
      <w:bookmarkStart w:id="662" w:name="_Toc299702367"/>
      <w:r w:rsidRPr="00A90264">
        <w:t>11.6.8 OFSDP Withdrawal Policy</w:t>
      </w:r>
      <w:bookmarkEnd w:id="662"/>
    </w:p>
    <w:p w:rsidR="00A90264" w:rsidRDefault="00A90264" w:rsidP="00A90264">
      <w:pPr>
        <w:pBdr>
          <w:right w:val="single" w:sz="12" w:space="4" w:color="auto"/>
        </w:pBdr>
        <w:rPr>
          <w:rFonts w:cs="Arial"/>
          <w:iCs/>
        </w:rPr>
      </w:pPr>
      <w:r w:rsidRPr="00A90264">
        <w:rPr>
          <w:rFonts w:cs="Arial"/>
          <w:iCs/>
        </w:rPr>
        <w:t>Your school district may adopt a local policy for determining when a student enrolled in an OFSDP may be withdrawn</w:t>
      </w:r>
      <w:r w:rsidR="00C0041F" w:rsidRPr="006E39F5">
        <w:rPr>
          <w:rFonts w:cs="Arial"/>
          <w:iCs/>
        </w:rPr>
        <w:t xml:space="preserve"> for nonattendance</w:t>
      </w:r>
      <w:r w:rsidRPr="00A90264">
        <w:rPr>
          <w:rFonts w:cs="Arial"/>
          <w:iCs/>
        </w:rPr>
        <w:t>.</w:t>
      </w:r>
    </w:p>
    <w:p w:rsidR="00B85BB3" w:rsidRPr="006E39F5" w:rsidRDefault="00B85BB3" w:rsidP="00B16516">
      <w:pPr>
        <w:rPr>
          <w:rFonts w:cs="Arial"/>
        </w:rPr>
      </w:pPr>
    </w:p>
    <w:p w:rsidR="00A90264" w:rsidRDefault="009C1D18" w:rsidP="00A90264">
      <w:pPr>
        <w:pStyle w:val="Heading3"/>
        <w:pBdr>
          <w:right w:val="single" w:sz="12" w:space="4" w:color="auto"/>
        </w:pBdr>
      </w:pPr>
      <w:bookmarkStart w:id="663" w:name="_Toc299702368"/>
      <w:r w:rsidRPr="006E39F5">
        <w:t>11.</w:t>
      </w:r>
      <w:r w:rsidR="00B75FCA" w:rsidRPr="006E39F5">
        <w:t>6</w:t>
      </w:r>
      <w:r w:rsidRPr="006E39F5">
        <w:t>.</w:t>
      </w:r>
      <w:r w:rsidR="00A90264" w:rsidRPr="00A90264">
        <w:t>9</w:t>
      </w:r>
      <w:r w:rsidRPr="006E39F5">
        <w:t xml:space="preserve"> </w:t>
      </w:r>
      <w:r w:rsidR="00B85BB3" w:rsidRPr="006E39F5">
        <w:t>More Information</w:t>
      </w:r>
      <w:bookmarkEnd w:id="663"/>
    </w:p>
    <w:p w:rsidR="00F6771C" w:rsidRPr="006E39F5" w:rsidRDefault="00B85BB3" w:rsidP="00B16516">
      <w:pPr>
        <w:rPr>
          <w:rFonts w:cs="Arial"/>
        </w:rPr>
      </w:pPr>
      <w:r w:rsidRPr="006E39F5">
        <w:rPr>
          <w:rFonts w:cs="Arial"/>
          <w:bCs/>
        </w:rPr>
        <w:t xml:space="preserve">More information about the OFSDP, including the program application and applicable commissioner's rules, is available at the following link on the TEA website: </w:t>
      </w:r>
      <w:hyperlink r:id="rId52" w:history="1">
        <w:r w:rsidR="00B11D3C" w:rsidRPr="006E39F5">
          <w:rPr>
            <w:rStyle w:val="Hyperlink"/>
            <w:rFonts w:cs="Arial"/>
            <w:bCs/>
          </w:rPr>
          <w:t>http://www.tea.state.tx.us/index2.aspx?id=7733&amp;menu_id=645&amp;menu_id2=789</w:t>
        </w:r>
      </w:hyperlink>
      <w:r w:rsidRPr="006E39F5">
        <w:rPr>
          <w:rFonts w:cs="Arial"/>
        </w:rPr>
        <w:t>.</w:t>
      </w:r>
    </w:p>
    <w:p w:rsidR="00E8310E" w:rsidRPr="006E39F5" w:rsidRDefault="00E8310E" w:rsidP="00B16516">
      <w:pPr>
        <w:rPr>
          <w:rFonts w:cs="Arial"/>
        </w:rPr>
      </w:pPr>
    </w:p>
    <w:bookmarkStart w:id="664" w:name="_Ref204578392"/>
    <w:p w:rsidR="00D3496F" w:rsidRPr="006E39F5" w:rsidRDefault="0063406D" w:rsidP="001B5771">
      <w:pPr>
        <w:pStyle w:val="Heading2"/>
      </w:pPr>
      <w:r w:rsidRPr="006E39F5">
        <w:fldChar w:fldCharType="begin"/>
      </w:r>
      <w:r w:rsidR="00E843FB" w:rsidRPr="006E39F5">
        <w:instrText xml:space="preserve"> XE "Optional Flexible Year Program (OFYP)" </w:instrText>
      </w:r>
      <w:r w:rsidRPr="006E39F5">
        <w:fldChar w:fldCharType="end"/>
      </w:r>
      <w:bookmarkStart w:id="665" w:name="_Ref265245083"/>
      <w:bookmarkStart w:id="666" w:name="_Toc299702369"/>
      <w:r w:rsidR="00D3496F" w:rsidRPr="006E39F5">
        <w:t>11.</w:t>
      </w:r>
      <w:r w:rsidR="00B75FCA" w:rsidRPr="006E39F5">
        <w:t>7</w:t>
      </w:r>
      <w:r w:rsidR="00D3496F" w:rsidRPr="006E39F5">
        <w:t xml:space="preserve"> Option</w:t>
      </w:r>
      <w:r w:rsidR="00817EFB" w:rsidRPr="006E39F5">
        <w:t>al</w:t>
      </w:r>
      <w:r w:rsidR="00D3496F" w:rsidRPr="006E39F5">
        <w:t xml:space="preserve"> Flexible Year Program</w:t>
      </w:r>
      <w:r w:rsidR="00A512E5" w:rsidRPr="006E39F5">
        <w:t xml:space="preserve"> (OFYP)</w:t>
      </w:r>
      <w:bookmarkEnd w:id="664"/>
      <w:bookmarkEnd w:id="665"/>
      <w:bookmarkEnd w:id="666"/>
    </w:p>
    <w:p w:rsidR="00A90264" w:rsidRDefault="00A512E5" w:rsidP="00A90264">
      <w:pPr>
        <w:pBdr>
          <w:right w:val="single" w:sz="12" w:space="4" w:color="auto"/>
        </w:pBdr>
      </w:pPr>
      <w:r w:rsidRPr="006E39F5">
        <w:t xml:space="preserve">An OFYP is a program for students who did not or are </w:t>
      </w:r>
      <w:r w:rsidR="005977CF" w:rsidRPr="006E39F5">
        <w:t xml:space="preserve">likely not to perform successfully on </w:t>
      </w:r>
      <w:r w:rsidRPr="006E39F5">
        <w:t xml:space="preserve">the </w:t>
      </w:r>
      <w:r w:rsidR="00A90264" w:rsidRPr="00A90264">
        <w:t>required</w:t>
      </w:r>
      <w:r w:rsidR="00265196" w:rsidRPr="006E39F5">
        <w:t xml:space="preserve"> state</w:t>
      </w:r>
      <w:r w:rsidR="00A90264" w:rsidRPr="00A90264">
        <w:t xml:space="preserve"> assessment</w:t>
      </w:r>
      <w:r w:rsidR="00265196" w:rsidRPr="006E39F5">
        <w:t>s</w:t>
      </w:r>
      <w:r w:rsidR="005977CF" w:rsidRPr="006E39F5">
        <w:t xml:space="preserve"> or who would not otherwise be promoted to the next grade level.</w:t>
      </w:r>
    </w:p>
    <w:p w:rsidR="00A512E5" w:rsidRPr="006E39F5" w:rsidRDefault="00A512E5" w:rsidP="00B16516"/>
    <w:p w:rsidR="005977CF" w:rsidRPr="006E39F5" w:rsidRDefault="00A512E5" w:rsidP="00B16516">
      <w:r w:rsidRPr="006E39F5">
        <w:t xml:space="preserve">To </w:t>
      </w:r>
      <w:r w:rsidR="005977CF" w:rsidRPr="006E39F5">
        <w:t xml:space="preserve">provide additional instructional days for </w:t>
      </w:r>
      <w:r w:rsidRPr="006E39F5">
        <w:t>an OFYP</w:t>
      </w:r>
      <w:r w:rsidR="005977CF" w:rsidRPr="006E39F5">
        <w:t>, with the</w:t>
      </w:r>
      <w:r w:rsidRPr="006E39F5">
        <w:t xml:space="preserve"> approval of the commissioner, your</w:t>
      </w:r>
      <w:r w:rsidR="005977CF" w:rsidRPr="006E39F5">
        <w:t xml:space="preserve"> school district may</w:t>
      </w:r>
      <w:r w:rsidR="00281791" w:rsidRPr="006E39F5">
        <w:t xml:space="preserve"> —</w:t>
      </w:r>
    </w:p>
    <w:p w:rsidR="00725D5D" w:rsidRPr="006E39F5" w:rsidRDefault="005977CF" w:rsidP="00B16516">
      <w:pPr>
        <w:numPr>
          <w:ilvl w:val="0"/>
          <w:numId w:val="74"/>
        </w:numPr>
      </w:pPr>
      <w:r w:rsidRPr="006E39F5">
        <w:t xml:space="preserve">provide </w:t>
      </w:r>
      <w:r w:rsidR="00725D5D" w:rsidRPr="006E39F5">
        <w:t>for at least 170</w:t>
      </w:r>
      <w:r w:rsidRPr="006E39F5">
        <w:t xml:space="preserve"> days of instruction</w:t>
      </w:r>
      <w:r w:rsidR="004D40F9" w:rsidRPr="006E39F5">
        <w:t xml:space="preserve"> (for students who are not at risk) and at least 180 days of instruction (for students who are at risk)</w:t>
      </w:r>
      <w:r w:rsidRPr="006E39F5">
        <w:t xml:space="preserve"> during the regular school year</w:t>
      </w:r>
      <w:r w:rsidR="00725D5D" w:rsidRPr="006E39F5">
        <w:t>;</w:t>
      </w:r>
      <w:r w:rsidRPr="006E39F5">
        <w:t xml:space="preserve"> and</w:t>
      </w:r>
    </w:p>
    <w:p w:rsidR="005977CF" w:rsidRPr="006E39F5" w:rsidRDefault="005977CF" w:rsidP="00B16516">
      <w:pPr>
        <w:numPr>
          <w:ilvl w:val="0"/>
          <w:numId w:val="74"/>
        </w:numPr>
      </w:pPr>
      <w:r w:rsidRPr="006E39F5">
        <w:t>use for instructi</w:t>
      </w:r>
      <w:r w:rsidR="00725D5D" w:rsidRPr="006E39F5">
        <w:t>onal purposes no more than 5</w:t>
      </w:r>
      <w:r w:rsidRPr="006E39F5">
        <w:t xml:space="preserve"> days that would otherwise be used for staff development or teacher preparation.</w:t>
      </w:r>
    </w:p>
    <w:p w:rsidR="00A90264" w:rsidRDefault="00A90264" w:rsidP="00A90264"/>
    <w:p w:rsidR="00327942" w:rsidRPr="006E39F5" w:rsidRDefault="00327942" w:rsidP="00327942">
      <w:pPr>
        <w:pStyle w:val="Heading3"/>
        <w:pBdr>
          <w:right w:val="single" w:sz="12" w:space="4" w:color="auto"/>
        </w:pBdr>
      </w:pPr>
      <w:bookmarkStart w:id="667" w:name="_Toc299702370"/>
      <w:r w:rsidRPr="006E39F5">
        <w:t>11.7.</w:t>
      </w:r>
      <w:r w:rsidR="00164567" w:rsidRPr="006E39F5">
        <w:t>1</w:t>
      </w:r>
      <w:r w:rsidRPr="006E39F5">
        <w:t xml:space="preserve"> Applying to Participate in the OFYP</w:t>
      </w:r>
      <w:bookmarkEnd w:id="667"/>
    </w:p>
    <w:p w:rsidR="008C48C0" w:rsidRPr="006E39F5" w:rsidRDefault="00327942">
      <w:r w:rsidRPr="006E39F5">
        <w:t xml:space="preserve">To participate in the OFYP, your school district must submit an application. The application is available on the TEA's OFYP website at </w:t>
      </w:r>
      <w:hyperlink r:id="rId53" w:history="1">
        <w:r w:rsidRPr="006E39F5">
          <w:rPr>
            <w:rStyle w:val="Hyperlink"/>
          </w:rPr>
          <w:t>http://www.tea.state.tx.us/index2.aspx?id=7738&amp;menu_id=645&amp;menu_id2=789</w:t>
        </w:r>
      </w:hyperlink>
      <w:r w:rsidRPr="006E39F5">
        <w:t>.</w:t>
      </w:r>
    </w:p>
    <w:p w:rsidR="00A90264" w:rsidRDefault="00A90264" w:rsidP="00A90264"/>
    <w:p w:rsidR="00A90264" w:rsidRDefault="00A90264" w:rsidP="00A90264">
      <w:pPr>
        <w:pStyle w:val="Heading3"/>
        <w:pBdr>
          <w:right w:val="single" w:sz="12" w:space="4" w:color="auto"/>
        </w:pBdr>
      </w:pPr>
      <w:bookmarkStart w:id="668" w:name="_Toc299702371"/>
      <w:r w:rsidRPr="00A90264">
        <w:t>11.7.</w:t>
      </w:r>
      <w:r w:rsidR="00327942" w:rsidRPr="006E39F5">
        <w:t>2</w:t>
      </w:r>
      <w:r w:rsidRPr="00A90264">
        <w:t xml:space="preserve"> Scheduling of OFYP Instructional Days</w:t>
      </w:r>
      <w:bookmarkEnd w:id="668"/>
    </w:p>
    <w:p w:rsidR="00A90264" w:rsidRDefault="00B65748" w:rsidP="00A90264">
      <w:r w:rsidRPr="006E39F5">
        <w:t xml:space="preserve">The TEA </w:t>
      </w:r>
      <w:r w:rsidR="00497477" w:rsidRPr="006E39F5">
        <w:t xml:space="preserve">strongly </w:t>
      </w:r>
      <w:r w:rsidRPr="006E39F5">
        <w:t>encourages districts providing OFYPs to provide the additional instructional days for eligible students throughout the school year instead of onl</w:t>
      </w:r>
      <w:r w:rsidR="001B5771" w:rsidRPr="006E39F5">
        <w:t>y at the end of the school year.</w:t>
      </w:r>
      <w:r w:rsidRPr="006E39F5">
        <w:t xml:space="preserve"> </w:t>
      </w:r>
      <w:r w:rsidR="001B5771" w:rsidRPr="006E39F5">
        <w:t>This practice helps ensure eligible students' successful program completion.</w:t>
      </w:r>
    </w:p>
    <w:p w:rsidR="00A90264" w:rsidRDefault="00A90264" w:rsidP="00A90264"/>
    <w:p w:rsidR="00A90264" w:rsidRDefault="00A90264" w:rsidP="00A90264">
      <w:pPr>
        <w:pBdr>
          <w:right w:val="single" w:sz="12" w:space="4" w:color="auto"/>
        </w:pBdr>
      </w:pPr>
      <w:r w:rsidRPr="00A90264">
        <w:t xml:space="preserve">The TEA also strongly encourages each district, upon OFYP approval, to notify parents and students that the district has been approved to provide an OFYP and include in this notice details of how the district plans to implement the program (i.e., whether the district will schedule its OFYP instructional days throughout the year or </w:t>
      </w:r>
      <w:r w:rsidR="002A1876" w:rsidRPr="006E39F5">
        <w:t>at the end of the year</w:t>
      </w:r>
      <w:r w:rsidRPr="00A90264">
        <w:t>).</w:t>
      </w:r>
    </w:p>
    <w:p w:rsidR="00A90264" w:rsidRDefault="00A90264" w:rsidP="00E134ED">
      <w:pPr>
        <w:pBdr>
          <w:right w:val="single" w:sz="12" w:space="4" w:color="auto"/>
        </w:pBdr>
      </w:pPr>
    </w:p>
    <w:p w:rsidR="00A90264" w:rsidRDefault="00E310EE" w:rsidP="00A90264">
      <w:pPr>
        <w:pBdr>
          <w:right w:val="single" w:sz="12" w:space="4" w:color="auto"/>
        </w:pBdr>
      </w:pPr>
      <w:r w:rsidRPr="006E39F5">
        <w:t>An OFYP instructional day may not be scheduled on the same day as</w:t>
      </w:r>
      <w:r w:rsidR="00047726" w:rsidRPr="006E39F5">
        <w:t xml:space="preserve"> </w:t>
      </w:r>
      <w:r w:rsidR="00A90264" w:rsidRPr="00A90264">
        <w:t>any of the following:</w:t>
      </w:r>
    </w:p>
    <w:p w:rsidR="00A90264" w:rsidRDefault="00E310EE" w:rsidP="00A90264">
      <w:pPr>
        <w:numPr>
          <w:ilvl w:val="0"/>
          <w:numId w:val="143"/>
        </w:numPr>
        <w:pBdr>
          <w:right w:val="single" w:sz="12" w:space="4" w:color="auto"/>
        </w:pBdr>
      </w:pPr>
      <w:r w:rsidRPr="006E39F5">
        <w:t>an early release day</w:t>
      </w:r>
    </w:p>
    <w:p w:rsidR="00A90264" w:rsidRDefault="00A90264" w:rsidP="00A90264">
      <w:pPr>
        <w:numPr>
          <w:ilvl w:val="0"/>
          <w:numId w:val="143"/>
        </w:numPr>
        <w:pBdr>
          <w:right w:val="single" w:sz="12" w:space="4" w:color="auto"/>
        </w:pBdr>
      </w:pPr>
      <w:r w:rsidRPr="00A90264">
        <w:t>one of your district's scheduled makeup days</w:t>
      </w:r>
    </w:p>
    <w:p w:rsidR="00A90264" w:rsidRDefault="00A90264" w:rsidP="00A90264">
      <w:pPr>
        <w:numPr>
          <w:ilvl w:val="0"/>
          <w:numId w:val="143"/>
        </w:numPr>
        <w:pBdr>
          <w:right w:val="single" w:sz="12" w:space="4" w:color="auto"/>
        </w:pBdr>
      </w:pPr>
      <w:r w:rsidRPr="00A90264">
        <w:t>a day before the fourth Monday in August (this last bullet applies to school districts only; it does not apply to open-enrollment charter schools)</w:t>
      </w:r>
    </w:p>
    <w:p w:rsidR="00A90264" w:rsidRDefault="00A90264" w:rsidP="00A90264"/>
    <w:p w:rsidR="00A90264" w:rsidRDefault="00A90264" w:rsidP="00A90264">
      <w:pPr>
        <w:pStyle w:val="Heading3"/>
        <w:pBdr>
          <w:right w:val="single" w:sz="12" w:space="4" w:color="auto"/>
        </w:pBdr>
      </w:pPr>
      <w:bookmarkStart w:id="669" w:name="_Toc299702372"/>
      <w:r w:rsidRPr="00A90264">
        <w:t>11.7.</w:t>
      </w:r>
      <w:r w:rsidR="00327942" w:rsidRPr="006E39F5">
        <w:t>3</w:t>
      </w:r>
      <w:r w:rsidRPr="00A90264">
        <w:t xml:space="preserve"> Reporting OFYP Attendance</w:t>
      </w:r>
      <w:bookmarkEnd w:id="669"/>
    </w:p>
    <w:p w:rsidR="000005F7" w:rsidRPr="006E39F5" w:rsidRDefault="000005F7" w:rsidP="000005F7">
      <w:pPr>
        <w:pBdr>
          <w:right w:val="single" w:sz="12" w:space="4" w:color="auto"/>
        </w:pBdr>
      </w:pPr>
      <w:r w:rsidRPr="006E39F5">
        <w:t xml:space="preserve">Students who are participating in an OFYP should be reported on a separate instructional track from students who are not participating in an OFYP. </w:t>
      </w:r>
      <w:r w:rsidR="00A90264" w:rsidRPr="00A90264">
        <w:rPr>
          <w:rFonts w:cs="Arial"/>
        </w:rPr>
        <w:t>If a student participates in the OFYP, the student should not be reported on multiple calendar tracks within a 6</w:t>
      </w:r>
      <w:r w:rsidR="001A14D6" w:rsidRPr="006E39F5">
        <w:rPr>
          <w:rFonts w:cs="Arial"/>
        </w:rPr>
        <w:t>-</w:t>
      </w:r>
      <w:r w:rsidR="00A90264" w:rsidRPr="00A90264">
        <w:rPr>
          <w:rFonts w:cs="Arial"/>
        </w:rPr>
        <w:t>week reporting period.</w:t>
      </w:r>
    </w:p>
    <w:p w:rsidR="00A90264" w:rsidRDefault="00A90264" w:rsidP="00A90264"/>
    <w:p w:rsidR="00A90264" w:rsidRDefault="00A90264" w:rsidP="00A90264">
      <w:pPr>
        <w:pStyle w:val="Heading3"/>
        <w:pBdr>
          <w:right w:val="single" w:sz="12" w:space="4" w:color="auto"/>
        </w:pBdr>
      </w:pPr>
      <w:bookmarkStart w:id="670" w:name="_Toc299702373"/>
      <w:r w:rsidRPr="00A90264">
        <w:t>11.7.4 Additional Information</w:t>
      </w:r>
      <w:bookmarkEnd w:id="670"/>
    </w:p>
    <w:p w:rsidR="00A90264" w:rsidRDefault="00A90264" w:rsidP="00A90264">
      <w:pPr>
        <w:pBdr>
          <w:right w:val="single" w:sz="12" w:space="4" w:color="auto"/>
        </w:pBdr>
      </w:pPr>
      <w:r w:rsidRPr="00A90264">
        <w:t xml:space="preserve">A district approved to provide an OFYP has discretion over whether to allow ineligible students to attend school on OFYP instructional days. If the district decides to allow OFYP-ineligible students to attend school on </w:t>
      </w:r>
      <w:r w:rsidR="00847C9A" w:rsidRPr="006E39F5">
        <w:t>those</w:t>
      </w:r>
      <w:r w:rsidRPr="00A90264">
        <w:t xml:space="preserve"> days, the ineligible students</w:t>
      </w:r>
      <w:r w:rsidR="00164567" w:rsidRPr="006E39F5">
        <w:t xml:space="preserve"> would not be eligible to generate ADA (FSP funding)</w:t>
      </w:r>
      <w:r w:rsidR="00DE5700" w:rsidRPr="006E39F5">
        <w:t xml:space="preserve"> for the days</w:t>
      </w:r>
      <w:r w:rsidRPr="00A90264">
        <w:t>. The district should not record attendance for the OFYP-ineligible students who attend school on OFYP instructional days, except for those students described by the following paragraph.</w:t>
      </w:r>
    </w:p>
    <w:p w:rsidR="00A90264" w:rsidRDefault="00A90264" w:rsidP="00A90264">
      <w:pPr>
        <w:pBdr>
          <w:right w:val="single" w:sz="12" w:space="4" w:color="auto"/>
        </w:pBdr>
      </w:pPr>
    </w:p>
    <w:p w:rsidR="00A90264" w:rsidRDefault="00A90264" w:rsidP="00A90264">
      <w:pPr>
        <w:pBdr>
          <w:right w:val="single" w:sz="12" w:space="4" w:color="auto"/>
        </w:pBdr>
      </w:pPr>
      <w:r w:rsidRPr="00A90264">
        <w:t>A student who receives special education services and whose individualized education program (IEP) requires that the student be provided instruction and/or services for a specified number of school days must be provided instruction and services for that number of school days regardless of whether the student is eligible for the OFYP.</w:t>
      </w:r>
      <w:r w:rsidR="00B0030B" w:rsidRPr="006E39F5">
        <w:t xml:space="preserve"> </w:t>
      </w:r>
      <w:r w:rsidRPr="00A90264">
        <w:t>If an OFYP-ineligible student who receives special education services is attending school on OFYP instructional days because of IEP requirements, the student's reported instructional track must include those days, and attendance must be taken for the student for those days.</w:t>
      </w:r>
    </w:p>
    <w:p w:rsidR="008C48C0" w:rsidRPr="006E39F5" w:rsidRDefault="0063406D">
      <w:r w:rsidRPr="006E39F5">
        <w:fldChar w:fldCharType="begin"/>
      </w:r>
      <w:r w:rsidR="00D3496F" w:rsidRPr="006E39F5">
        <w:rPr>
          <w:b/>
        </w:rPr>
        <w:instrText>xe "Waivers"</w:instrText>
      </w:r>
      <w:r w:rsidRPr="006E39F5">
        <w:fldChar w:fldCharType="end"/>
      </w:r>
    </w:p>
    <w:p w:rsidR="00D3496F" w:rsidRPr="006E39F5" w:rsidRDefault="0057027B" w:rsidP="001B5771">
      <w:pPr>
        <w:pStyle w:val="Heading2"/>
      </w:pPr>
      <w:bookmarkStart w:id="671" w:name="_Toc173046187"/>
      <w:bookmarkStart w:id="672" w:name="_Ref204578395"/>
      <w:r>
        <w:br w:type="column"/>
      </w:r>
      <w:r w:rsidR="0063406D" w:rsidRPr="006E39F5">
        <w:fldChar w:fldCharType="begin"/>
      </w:r>
      <w:r w:rsidR="00451010" w:rsidRPr="006E39F5">
        <w:instrText xml:space="preserve"> XE "High School Equivalency Program (HSEP)" </w:instrText>
      </w:r>
      <w:r w:rsidR="0063406D" w:rsidRPr="006E39F5">
        <w:fldChar w:fldCharType="end"/>
      </w:r>
      <w:bookmarkStart w:id="673" w:name="_Ref231809920"/>
      <w:bookmarkStart w:id="674" w:name="_Toc299702374"/>
      <w:r w:rsidR="00D3496F" w:rsidRPr="006E39F5">
        <w:t>11.</w:t>
      </w:r>
      <w:r w:rsidR="00B75FCA" w:rsidRPr="006E39F5">
        <w:t>8</w:t>
      </w:r>
      <w:r w:rsidR="00D3496F" w:rsidRPr="006E39F5">
        <w:t xml:space="preserve"> High School Equivalency Program</w:t>
      </w:r>
      <w:bookmarkEnd w:id="671"/>
      <w:r w:rsidR="00D3496F" w:rsidRPr="006E39F5">
        <w:t xml:space="preserve"> </w:t>
      </w:r>
      <w:r w:rsidR="004D40F9" w:rsidRPr="006E39F5">
        <w:t>(HSEP)</w:t>
      </w:r>
      <w:bookmarkEnd w:id="672"/>
      <w:bookmarkEnd w:id="673"/>
      <w:bookmarkEnd w:id="674"/>
    </w:p>
    <w:p w:rsidR="00A90264" w:rsidRDefault="00D3496F" w:rsidP="00A90264">
      <w:pPr>
        <w:pBdr>
          <w:right w:val="single" w:sz="12" w:space="4" w:color="auto"/>
        </w:pBdr>
      </w:pPr>
      <w:r w:rsidRPr="006E39F5">
        <w:t>The High School Equivalency Program (HSEP) is also known as the "In-School GED Program</w:t>
      </w:r>
      <w:r w:rsidR="004D40F9" w:rsidRPr="006E39F5">
        <w:t>.</w:t>
      </w:r>
      <w:r w:rsidRPr="006E39F5">
        <w:t>" The Texas In-School GED Program provide</w:t>
      </w:r>
      <w:r w:rsidR="004D40F9" w:rsidRPr="006E39F5">
        <w:t>s</w:t>
      </w:r>
      <w:r w:rsidRPr="006E39F5">
        <w:t xml:space="preserve"> an alternative for high school students age</w:t>
      </w:r>
      <w:r w:rsidR="00304560" w:rsidRPr="006E39F5">
        <w:t>d</w:t>
      </w:r>
      <w:r w:rsidRPr="006E39F5">
        <w:t xml:space="preserve"> 16 and </w:t>
      </w:r>
      <w:r w:rsidR="00304560" w:rsidRPr="006E39F5">
        <w:t>older</w:t>
      </w:r>
      <w:r w:rsidRPr="006E39F5">
        <w:t xml:space="preserve"> who are at risk of not graduating from high school and earning a high school diploma. The purpose of the program is to prepare eligible students to take a high school equivalency examination (GED). </w:t>
      </w:r>
    </w:p>
    <w:p w:rsidR="000602EA" w:rsidRPr="006E39F5" w:rsidRDefault="000602EA" w:rsidP="00B16516"/>
    <w:p w:rsidR="000602EA" w:rsidRPr="006E39F5" w:rsidRDefault="0063406D" w:rsidP="00B16516">
      <w:pPr>
        <w:pStyle w:val="Heading3"/>
      </w:pPr>
      <w:r w:rsidRPr="006E39F5">
        <w:fldChar w:fldCharType="begin"/>
      </w:r>
      <w:r w:rsidR="00451010" w:rsidRPr="006E39F5">
        <w:instrText xml:space="preserve"> XE "High School Equivalency Program (HSEP):Eligibility Requirements" </w:instrText>
      </w:r>
      <w:r w:rsidRPr="006E39F5">
        <w:fldChar w:fldCharType="end"/>
      </w:r>
      <w:bookmarkStart w:id="675" w:name="_Toc299702375"/>
      <w:r w:rsidR="003E5057" w:rsidRPr="006E39F5">
        <w:t>11.</w:t>
      </w:r>
      <w:r w:rsidR="00B75FCA" w:rsidRPr="006E39F5">
        <w:t>8</w:t>
      </w:r>
      <w:r w:rsidR="000602EA" w:rsidRPr="006E39F5">
        <w:t>.1 HSEP Eligibility Requirements</w:t>
      </w:r>
      <w:bookmarkEnd w:id="675"/>
    </w:p>
    <w:p w:rsidR="0049228D" w:rsidRPr="006E39F5" w:rsidRDefault="0049228D" w:rsidP="00B16516">
      <w:r w:rsidRPr="006E39F5">
        <w:t>A student is eligible to participate in an HSEP if —</w:t>
      </w:r>
    </w:p>
    <w:p w:rsidR="00A90264" w:rsidRDefault="0049228D" w:rsidP="00535829">
      <w:pPr>
        <w:numPr>
          <w:ilvl w:val="0"/>
          <w:numId w:val="139"/>
        </w:numPr>
        <w:pBdr>
          <w:right w:val="single" w:sz="12" w:space="4" w:color="auto"/>
        </w:pBdr>
        <w:ind w:left="720"/>
      </w:pPr>
      <w:r w:rsidRPr="006E39F5">
        <w:t xml:space="preserve">the student has been ordered by a court under Code of Criminal Procedure, Article 45.054, or by the </w:t>
      </w:r>
      <w:r w:rsidR="00A90264" w:rsidRPr="00A90264">
        <w:t>Texas Youth Commission</w:t>
      </w:r>
      <w:r w:rsidR="00A90264" w:rsidRPr="00A90264">
        <w:rPr>
          <w:rStyle w:val="FootnoteReference"/>
        </w:rPr>
        <w:footnoteReference w:id="226"/>
      </w:r>
      <w:r w:rsidRPr="006E39F5">
        <w:t xml:space="preserve"> to</w:t>
      </w:r>
      <w:r w:rsidR="007E460D" w:rsidRPr="006E39F5">
        <w:t xml:space="preserve"> —</w:t>
      </w:r>
    </w:p>
    <w:p w:rsidR="00A90264" w:rsidRDefault="0049228D" w:rsidP="00A90264">
      <w:pPr>
        <w:numPr>
          <w:ilvl w:val="1"/>
          <w:numId w:val="75"/>
        </w:numPr>
        <w:tabs>
          <w:tab w:val="clear" w:pos="1800"/>
          <w:tab w:val="num" w:pos="1440"/>
        </w:tabs>
        <w:ind w:left="1440"/>
      </w:pPr>
      <w:r w:rsidRPr="006E39F5">
        <w:t>participate in a preparatory class for the high school equivalency examination; or</w:t>
      </w:r>
    </w:p>
    <w:p w:rsidR="00A90264" w:rsidRDefault="0049228D" w:rsidP="00A90264">
      <w:pPr>
        <w:numPr>
          <w:ilvl w:val="1"/>
          <w:numId w:val="75"/>
        </w:numPr>
        <w:tabs>
          <w:tab w:val="clear" w:pos="1800"/>
          <w:tab w:val="num" w:pos="1440"/>
        </w:tabs>
        <w:ind w:left="1440"/>
      </w:pPr>
      <w:r w:rsidRPr="006E39F5">
        <w:t xml:space="preserve">take the high school equivalency examination administered under </w:t>
      </w:r>
      <w:r w:rsidR="00DD7D60" w:rsidRPr="006E39F5">
        <w:t xml:space="preserve">the </w:t>
      </w:r>
      <w:r w:rsidRPr="006E39F5">
        <w:t>TEC,</w:t>
      </w:r>
      <w:r w:rsidR="007E460D" w:rsidRPr="006E39F5">
        <w:t xml:space="preserve"> </w:t>
      </w:r>
      <w:r w:rsidRPr="006E39F5">
        <w:t>§7.111; or</w:t>
      </w:r>
    </w:p>
    <w:p w:rsidR="00A90264" w:rsidRDefault="0049228D" w:rsidP="00A90264">
      <w:pPr>
        <w:numPr>
          <w:ilvl w:val="0"/>
          <w:numId w:val="75"/>
        </w:numPr>
        <w:tabs>
          <w:tab w:val="left" w:pos="720"/>
        </w:tabs>
        <w:ind w:left="720"/>
      </w:pPr>
      <w:r w:rsidRPr="006E39F5">
        <w:t>the following conditions are satisfied:</w:t>
      </w:r>
    </w:p>
    <w:p w:rsidR="00A90264" w:rsidRDefault="0049228D" w:rsidP="00A90264">
      <w:pPr>
        <w:numPr>
          <w:ilvl w:val="1"/>
          <w:numId w:val="75"/>
        </w:numPr>
        <w:tabs>
          <w:tab w:val="clear" w:pos="1800"/>
          <w:tab w:val="num" w:pos="1440"/>
        </w:tabs>
        <w:ind w:left="1440"/>
      </w:pPr>
      <w:r w:rsidRPr="006E39F5">
        <w:t>the student is at least 16 years of age at the beginning of the school year or semester;</w:t>
      </w:r>
    </w:p>
    <w:p w:rsidR="00A90264" w:rsidRDefault="0049228D" w:rsidP="00A90264">
      <w:pPr>
        <w:numPr>
          <w:ilvl w:val="1"/>
          <w:numId w:val="75"/>
        </w:numPr>
        <w:tabs>
          <w:tab w:val="clear" w:pos="1800"/>
          <w:tab w:val="num" w:pos="1440"/>
        </w:tabs>
        <w:ind w:left="1440"/>
      </w:pPr>
      <w:r w:rsidRPr="006E39F5">
        <w:t>the student is at risk of dropping out of school, as defined by</w:t>
      </w:r>
      <w:r w:rsidR="00DD7D60" w:rsidRPr="006E39F5">
        <w:t xml:space="preserve"> the</w:t>
      </w:r>
      <w:r w:rsidRPr="006E39F5">
        <w:t xml:space="preserve"> TEC, §29.081</w:t>
      </w:r>
      <w:r w:rsidR="00262255" w:rsidRPr="006E39F5">
        <w:t>(d)</w:t>
      </w:r>
      <w:r w:rsidRPr="006E39F5">
        <w:t>;</w:t>
      </w:r>
    </w:p>
    <w:p w:rsidR="00A90264" w:rsidRDefault="0049228D" w:rsidP="00A90264">
      <w:pPr>
        <w:numPr>
          <w:ilvl w:val="1"/>
          <w:numId w:val="75"/>
        </w:numPr>
        <w:tabs>
          <w:tab w:val="clear" w:pos="1800"/>
          <w:tab w:val="num" w:pos="1440"/>
        </w:tabs>
        <w:ind w:left="1440"/>
      </w:pPr>
      <w:r w:rsidRPr="006E39F5">
        <w:t>the student and the student's parent, or person standing in parental relation to the student, agree in writing to the student's participation; and</w:t>
      </w:r>
    </w:p>
    <w:p w:rsidR="00A90264" w:rsidRDefault="0049228D" w:rsidP="00A90264">
      <w:pPr>
        <w:numPr>
          <w:ilvl w:val="1"/>
          <w:numId w:val="75"/>
        </w:numPr>
        <w:tabs>
          <w:tab w:val="clear" w:pos="1800"/>
          <w:tab w:val="num" w:pos="1440"/>
        </w:tabs>
        <w:ind w:left="1440"/>
      </w:pPr>
      <w:r w:rsidRPr="006E39F5">
        <w:t xml:space="preserve">at least 2 school years have elapsed since the student first enrolled in </w:t>
      </w:r>
      <w:r w:rsidR="00D51D5E" w:rsidRPr="006E39F5">
        <w:t>g</w:t>
      </w:r>
      <w:r w:rsidRPr="006E39F5">
        <w:t>rade 9 and the student has accumulated less than one third of the credits required to graduate under the minimum graduation requirements of the district or school.</w:t>
      </w:r>
    </w:p>
    <w:p w:rsidR="0049228D" w:rsidRPr="006E39F5" w:rsidRDefault="0049228D" w:rsidP="00B16516"/>
    <w:p w:rsidR="0049228D" w:rsidRPr="006E39F5" w:rsidRDefault="0063406D" w:rsidP="00B16516">
      <w:pPr>
        <w:pStyle w:val="Heading3"/>
      </w:pPr>
      <w:r w:rsidRPr="006E39F5">
        <w:fldChar w:fldCharType="begin"/>
      </w:r>
      <w:r w:rsidR="00E843FB" w:rsidRPr="006E39F5">
        <w:instrText xml:space="preserve"> XE "High School Equivalency Program (HSEP):Attendance Accounting and Funding" </w:instrText>
      </w:r>
      <w:r w:rsidRPr="006E39F5">
        <w:fldChar w:fldCharType="end"/>
      </w:r>
      <w:bookmarkStart w:id="676" w:name="_Toc299702376"/>
      <w:r w:rsidR="003E5057" w:rsidRPr="006E39F5">
        <w:t>11.</w:t>
      </w:r>
      <w:r w:rsidR="00B75FCA" w:rsidRPr="006E39F5">
        <w:t>8</w:t>
      </w:r>
      <w:r w:rsidR="0049228D" w:rsidRPr="006E39F5">
        <w:t>.2 HSEP Attendance Accounting and Funding</w:t>
      </w:r>
      <w:bookmarkEnd w:id="676"/>
    </w:p>
    <w:p w:rsidR="00883447" w:rsidRPr="006E39F5" w:rsidRDefault="00883447" w:rsidP="00B16516">
      <w:pPr>
        <w:rPr>
          <w:rFonts w:cs="Arial"/>
        </w:rPr>
      </w:pPr>
      <w:r w:rsidRPr="006E39F5">
        <w:rPr>
          <w:rFonts w:cs="Arial"/>
        </w:rPr>
        <w:t>The HSEP provides alternatives to the traditional attendance program and provides flexible attendance schedules. Students in the program are still subject to minimum attendance requirements (TEC, §25.092).</w:t>
      </w:r>
    </w:p>
    <w:p w:rsidR="00FC4306" w:rsidRPr="006E39F5" w:rsidRDefault="00FC4306" w:rsidP="00B16516"/>
    <w:p w:rsidR="00072CF6" w:rsidRPr="006E39F5" w:rsidRDefault="00072CF6" w:rsidP="00B16516">
      <w:r w:rsidRPr="006E39F5">
        <w:t>District personnel must maintain a separate log of program instructional contact time for each student participating in the HSEP.</w:t>
      </w:r>
    </w:p>
    <w:p w:rsidR="00072CF6" w:rsidRPr="006E39F5" w:rsidRDefault="00072CF6" w:rsidP="00B16516"/>
    <w:p w:rsidR="00C50CFE" w:rsidRPr="006E39F5" w:rsidRDefault="0049228D" w:rsidP="00B16516">
      <w:r w:rsidRPr="006E39F5">
        <w:t xml:space="preserve">A student is counted as in attendance based on the actual number of </w:t>
      </w:r>
      <w:r w:rsidR="00E95F42" w:rsidRPr="006E39F5">
        <w:t>daily contact minutes</w:t>
      </w:r>
      <w:r w:rsidRPr="006E39F5">
        <w:t xml:space="preserve"> the student receives instruction in the HSEP and/or traditional classes toward graduation requirements.</w:t>
      </w:r>
      <w:r w:rsidR="00FC4306" w:rsidRPr="006E39F5">
        <w:t xml:space="preserve"> </w:t>
      </w:r>
      <w:r w:rsidRPr="006E39F5">
        <w:t>A student must receive instruction in the HSEP (or HSEP in combination with trad</w:t>
      </w:r>
      <w:r w:rsidR="00FC4306" w:rsidRPr="006E39F5">
        <w:t xml:space="preserve">itional coursework) at least </w:t>
      </w:r>
      <w:r w:rsidR="00E95F42" w:rsidRPr="006E39F5">
        <w:t>45 minutes</w:t>
      </w:r>
      <w:r w:rsidR="00FC4306" w:rsidRPr="006E39F5">
        <w:t xml:space="preserve"> on a given day</w:t>
      </w:r>
      <w:r w:rsidRPr="006E39F5">
        <w:t xml:space="preserve"> for instructional contact time to be recorded. If actual instructional contact time in</w:t>
      </w:r>
      <w:r w:rsidR="00FC4306" w:rsidRPr="006E39F5">
        <w:t xml:space="preserve"> the</w:t>
      </w:r>
      <w:r w:rsidRPr="006E39F5">
        <w:t xml:space="preserve"> HSEP (or </w:t>
      </w:r>
      <w:r w:rsidR="00FC4306" w:rsidRPr="006E39F5">
        <w:t xml:space="preserve">the </w:t>
      </w:r>
      <w:r w:rsidRPr="006E39F5">
        <w:t>HSEP in combination with traditional cou</w:t>
      </w:r>
      <w:r w:rsidR="00FC4306" w:rsidRPr="006E39F5">
        <w:t xml:space="preserve">rsework) does not equal at least </w:t>
      </w:r>
      <w:r w:rsidR="00E95F42" w:rsidRPr="006E39F5">
        <w:t>45 minutes</w:t>
      </w:r>
      <w:r w:rsidR="00883447" w:rsidRPr="006E39F5">
        <w:t xml:space="preserve"> on a given day</w:t>
      </w:r>
      <w:r w:rsidR="00FC4306" w:rsidRPr="006E39F5">
        <w:t>, your</w:t>
      </w:r>
      <w:r w:rsidR="00C50CFE" w:rsidRPr="006E39F5">
        <w:t xml:space="preserve"> district must</w:t>
      </w:r>
      <w:r w:rsidR="00FC4306" w:rsidRPr="006E39F5">
        <w:t xml:space="preserve"> record 0</w:t>
      </w:r>
      <w:r w:rsidRPr="006E39F5">
        <w:t xml:space="preserve"> </w:t>
      </w:r>
      <w:r w:rsidR="00E95F42" w:rsidRPr="006E39F5">
        <w:t>minutes</w:t>
      </w:r>
      <w:r w:rsidRPr="006E39F5">
        <w:t xml:space="preserve"> of instructional contact time for that day.</w:t>
      </w:r>
      <w:r w:rsidR="00C50CFE" w:rsidRPr="006E39F5">
        <w:t xml:space="preserve"> </w:t>
      </w:r>
      <w:r w:rsidR="00E95F42" w:rsidRPr="006E39F5">
        <w:t>The maximum number of instructional contact minutes allowed each school day, including any instructional time accounted for in traditional courses toward graduation requirements, is 600 minutes.</w:t>
      </w:r>
    </w:p>
    <w:p w:rsidR="00883447" w:rsidRPr="006E39F5" w:rsidRDefault="00883447" w:rsidP="00B16516"/>
    <w:p w:rsidR="00883447" w:rsidRPr="006E39F5" w:rsidRDefault="00883447" w:rsidP="00B16516">
      <w:r w:rsidRPr="006E39F5">
        <w:t xml:space="preserve">HSEP attendance is reported using the 500 series PEIMS records. </w:t>
      </w:r>
      <w:r w:rsidRPr="006E39F5">
        <w:rPr>
          <w:rFonts w:cs="Arial"/>
        </w:rPr>
        <w:t xml:space="preserve">For students in grades 9–12 who are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eligible, create at least one record for PEIMS reporting for each student who attends at least 45 minutes in the HSEP within the indicated reporting period.</w:t>
      </w:r>
    </w:p>
    <w:p w:rsidR="00883447" w:rsidRPr="006E39F5" w:rsidRDefault="00883447" w:rsidP="00B16516"/>
    <w:p w:rsidR="00883447" w:rsidRPr="006E39F5" w:rsidRDefault="00883447" w:rsidP="00B16516">
      <w:r w:rsidRPr="006E39F5">
        <w:t>A district must report all minutes of instruction attended by a student for each six</w:t>
      </w:r>
      <w:r w:rsidR="00F26A6A" w:rsidRPr="006E39F5">
        <w:t>-</w:t>
      </w:r>
      <w:r w:rsidRPr="006E39F5">
        <w:t xml:space="preserve">week reporting period. However, no student may generate more than one </w:t>
      </w:r>
      <w:smartTag w:uri="urn:schemas-microsoft-com:office:smarttags" w:element="place">
        <w:smartTag w:uri="urn:schemas-microsoft-com:office:smarttags" w:element="City">
          <w:r w:rsidRPr="006E39F5">
            <w:t>ADA</w:t>
          </w:r>
        </w:smartTag>
      </w:smartTag>
      <w:r w:rsidRPr="006E39F5">
        <w:t xml:space="preserve"> for FSP funding purposes for a school year within a district and/or campus. If a student participates in both the HSEP and the traditional attendance program, the student may not generate more than one ADA for FSP funding purposes for a six-week reporting period within a district and/or campus.</w:t>
      </w:r>
    </w:p>
    <w:p w:rsidR="007C44F3" w:rsidRPr="006E39F5" w:rsidRDefault="007C44F3" w:rsidP="00B16516"/>
    <w:p w:rsidR="00FC5EAA" w:rsidRPr="006E39F5" w:rsidRDefault="00FC5EAA" w:rsidP="00B16516">
      <w:r w:rsidRPr="006E39F5">
        <w:t>Note: Attendance reporting for students attending an HSEP in a shared services arrangement is the responsibility of the student’s home district.</w:t>
      </w:r>
    </w:p>
    <w:p w:rsidR="00D33098" w:rsidRPr="006E39F5" w:rsidRDefault="00D3496F" w:rsidP="00125C80">
      <w:pPr>
        <w:spacing w:before="100" w:beforeAutospacing="1" w:after="100" w:afterAutospacing="1"/>
      </w:pPr>
      <w:r w:rsidRPr="006E39F5">
        <w:t xml:space="preserve">For additional rules and instructions related to </w:t>
      </w:r>
      <w:r w:rsidR="00B85BB3" w:rsidRPr="006E39F5">
        <w:t xml:space="preserve">the </w:t>
      </w:r>
      <w:r w:rsidRPr="006E39F5">
        <w:t xml:space="preserve">HSEP, visit the TEA website at </w:t>
      </w:r>
      <w:hyperlink r:id="rId54" w:history="1">
        <w:r w:rsidR="00F813DC" w:rsidRPr="006E39F5">
          <w:rPr>
            <w:rStyle w:val="Hyperlink"/>
          </w:rPr>
          <w:t>http://www.tea.state.tx.us/index2.aspx?id=2808</w:t>
        </w:r>
      </w:hyperlink>
      <w:r w:rsidRPr="006E39F5">
        <w:t>.</w:t>
      </w:r>
      <w:r w:rsidR="00D33098" w:rsidRPr="006E39F5">
        <w:br/>
      </w:r>
    </w:p>
    <w:p w:rsidR="00C50CFE" w:rsidRPr="006E39F5" w:rsidRDefault="0063406D" w:rsidP="001B5771">
      <w:pPr>
        <w:pStyle w:val="Heading2"/>
      </w:pPr>
      <w:r w:rsidRPr="006E39F5">
        <w:fldChar w:fldCharType="begin"/>
      </w:r>
      <w:r w:rsidR="00451010" w:rsidRPr="006E39F5">
        <w:instrText xml:space="preserve"> XE "Texas Virtual School Network (TxVSN)" </w:instrText>
      </w:r>
      <w:r w:rsidRPr="006E39F5">
        <w:fldChar w:fldCharType="end"/>
      </w:r>
      <w:bookmarkStart w:id="677" w:name="_Ref204578402"/>
      <w:bookmarkStart w:id="678" w:name="_Toc299702377"/>
      <w:r w:rsidR="001454F8" w:rsidRPr="006E39F5">
        <w:t>11.</w:t>
      </w:r>
      <w:r w:rsidR="00B75FCA" w:rsidRPr="006E39F5">
        <w:t>9</w:t>
      </w:r>
      <w:r w:rsidR="001454F8" w:rsidRPr="006E39F5">
        <w:t xml:space="preserve"> Texas Virtual School Network (TxVSN)</w:t>
      </w:r>
      <w:bookmarkEnd w:id="677"/>
      <w:bookmarkEnd w:id="678"/>
    </w:p>
    <w:p w:rsidR="00A90264" w:rsidRDefault="00C862E8" w:rsidP="00A90264">
      <w:pPr>
        <w:pBdr>
          <w:right w:val="single" w:sz="12" w:space="4" w:color="auto"/>
        </w:pBdr>
      </w:pPr>
      <w:r w:rsidRPr="006E39F5">
        <w:t xml:space="preserve">For more information, please refer to the TEA </w:t>
      </w:r>
      <w:r w:rsidR="00A90264" w:rsidRPr="00A90264">
        <w:rPr>
          <w:b/>
        </w:rPr>
        <w:t>Texas Virtual School Network</w:t>
      </w:r>
      <w:r w:rsidRPr="006E39F5">
        <w:t xml:space="preserve"> web page at </w:t>
      </w:r>
      <w:hyperlink r:id="rId55" w:history="1">
        <w:r w:rsidRPr="006E39F5">
          <w:rPr>
            <w:rStyle w:val="Hyperlink"/>
          </w:rPr>
          <w:t>http://www.tea.state.tx.us/index2.aspx?id=4840&amp;menu_id=2147483665</w:t>
        </w:r>
      </w:hyperlink>
      <w:r w:rsidRPr="006E39F5">
        <w:t xml:space="preserve"> and to the main TxVSN website at </w:t>
      </w:r>
      <w:hyperlink r:id="rId56" w:tooltip="http://www.txvsn.org/" w:history="1">
        <w:r w:rsidRPr="006E39F5">
          <w:rPr>
            <w:rStyle w:val="Hyperlink"/>
          </w:rPr>
          <w:t>http://www.txvsn.org/</w:t>
        </w:r>
      </w:hyperlink>
      <w:r w:rsidRPr="006E39F5">
        <w:t>.</w:t>
      </w:r>
    </w:p>
    <w:p w:rsidR="00F42469" w:rsidRPr="006E39F5" w:rsidRDefault="00F42469" w:rsidP="00B16516"/>
    <w:p w:rsidR="00D33098" w:rsidRPr="006E39F5" w:rsidRDefault="00D33098" w:rsidP="0051688E">
      <w:pPr>
        <w:pStyle w:val="Heading2"/>
      </w:pPr>
      <w:bookmarkStart w:id="679" w:name="_Ref259796829"/>
      <w:bookmarkStart w:id="680" w:name="_Ref265243693"/>
      <w:bookmarkStart w:id="681" w:name="_Ref265243814"/>
      <w:bookmarkStart w:id="682" w:name="_Toc299702378"/>
      <w:r w:rsidRPr="006E39F5">
        <w:t>11.</w:t>
      </w:r>
      <w:r w:rsidR="00B75FCA" w:rsidRPr="006E39F5">
        <w:t>10</w:t>
      </w:r>
      <w:r w:rsidRPr="006E39F5">
        <w:t xml:space="preserve"> Interstate Compact on Educational Opportunity</w:t>
      </w:r>
      <w:bookmarkEnd w:id="679"/>
      <w:bookmarkEnd w:id="680"/>
      <w:r w:rsidR="005A7AA4" w:rsidRPr="006E39F5">
        <w:t xml:space="preserve"> for Military Children</w:t>
      </w:r>
      <w:bookmarkEnd w:id="681"/>
      <w:bookmarkEnd w:id="682"/>
    </w:p>
    <w:p w:rsidR="00B46C2D" w:rsidRPr="006E39F5" w:rsidRDefault="00B46C2D" w:rsidP="0051688E">
      <w:pPr>
        <w:rPr>
          <w:rFonts w:cs="Arial"/>
        </w:rPr>
      </w:pPr>
      <w:r w:rsidRPr="006E39F5">
        <w:rPr>
          <w:rFonts w:cs="Arial"/>
        </w:rPr>
        <w:t>In 2009 with the passage and signing into law of Senate Bill 90, Texas became a member state of the Interstate Compact on Educational Opportunity</w:t>
      </w:r>
      <w:r w:rsidR="005A7AA4" w:rsidRPr="006E39F5">
        <w:rPr>
          <w:rFonts w:cs="Arial"/>
        </w:rPr>
        <w:t xml:space="preserve"> for Military Children</w:t>
      </w:r>
      <w:r w:rsidR="0063406D" w:rsidRPr="006E39F5">
        <w:rPr>
          <w:rFonts w:cs="Arial"/>
        </w:rPr>
        <w:fldChar w:fldCharType="begin"/>
      </w:r>
      <w:r w:rsidR="00D339B4" w:rsidRPr="006E39F5">
        <w:instrText xml:space="preserve"> XE "Military" </w:instrText>
      </w:r>
      <w:r w:rsidR="0063406D" w:rsidRPr="006E39F5">
        <w:rPr>
          <w:rFonts w:cs="Arial"/>
        </w:rPr>
        <w:fldChar w:fldCharType="end"/>
      </w:r>
      <w:r w:rsidRPr="006E39F5">
        <w:rPr>
          <w:rFonts w:cs="Arial"/>
        </w:rPr>
        <w:t>. The compact is an agreement among member states to abide by a common set of requirements related to education of military children.</w:t>
      </w:r>
      <w:r w:rsidR="00C44F6F" w:rsidRPr="006E39F5">
        <w:rPr>
          <w:rStyle w:val="FootnoteReference"/>
          <w:rFonts w:cs="Arial"/>
        </w:rPr>
        <w:footnoteReference w:id="227"/>
      </w:r>
      <w:r w:rsidRPr="006E39F5">
        <w:rPr>
          <w:rFonts w:cs="Arial"/>
        </w:rPr>
        <w:t xml:space="preserve"> </w:t>
      </w:r>
    </w:p>
    <w:p w:rsidR="00B46C2D" w:rsidRPr="006E39F5" w:rsidRDefault="00B46C2D" w:rsidP="00125C80">
      <w:pPr>
        <w:rPr>
          <w:rFonts w:cs="Arial"/>
        </w:rPr>
      </w:pPr>
    </w:p>
    <w:p w:rsidR="00B46C2D" w:rsidRPr="006E39F5" w:rsidRDefault="00B46C2D" w:rsidP="00125C80">
      <w:pPr>
        <w:rPr>
          <w:rFonts w:cs="Arial"/>
        </w:rPr>
      </w:pPr>
      <w:r w:rsidRPr="006E39F5">
        <w:rPr>
          <w:rFonts w:cs="Arial"/>
        </w:rPr>
        <w:t xml:space="preserve">This section provides information on some important compact </w:t>
      </w:r>
      <w:r w:rsidR="00C378AD" w:rsidRPr="006E39F5">
        <w:rPr>
          <w:rFonts w:cs="Arial"/>
        </w:rPr>
        <w:t xml:space="preserve">definitions and </w:t>
      </w:r>
      <w:r w:rsidRPr="006E39F5">
        <w:rPr>
          <w:rFonts w:cs="Arial"/>
        </w:rPr>
        <w:t>requirements related to attendance accounting.</w:t>
      </w:r>
    </w:p>
    <w:p w:rsidR="00C378AD" w:rsidRPr="006E39F5" w:rsidRDefault="00C378AD" w:rsidP="00125C80">
      <w:pPr>
        <w:rPr>
          <w:rFonts w:cs="Arial"/>
        </w:rPr>
      </w:pPr>
    </w:p>
    <w:p w:rsidR="00C378AD" w:rsidRPr="006E39F5" w:rsidRDefault="00C378AD" w:rsidP="00125C80">
      <w:pPr>
        <w:pStyle w:val="Heading3"/>
      </w:pPr>
      <w:bookmarkStart w:id="683" w:name="_Toc299702379"/>
      <w:r w:rsidRPr="006E39F5">
        <w:t>11.</w:t>
      </w:r>
      <w:r w:rsidR="00B75FCA" w:rsidRPr="006E39F5">
        <w:t>10</w:t>
      </w:r>
      <w:r w:rsidRPr="006E39F5">
        <w:t xml:space="preserve">.1 </w:t>
      </w:r>
      <w:r w:rsidR="00431B22" w:rsidRPr="006E39F5">
        <w:t xml:space="preserve">Some Important </w:t>
      </w:r>
      <w:r w:rsidRPr="006E39F5">
        <w:t>Compact Definitions</w:t>
      </w:r>
      <w:bookmarkEnd w:id="683"/>
    </w:p>
    <w:p w:rsidR="00C44F6F" w:rsidRPr="006E39F5" w:rsidRDefault="00C44F6F" w:rsidP="00125C80">
      <w:r w:rsidRPr="006E39F5">
        <w:t>The following definitions apply for purposes of compact requirements:</w:t>
      </w:r>
    </w:p>
    <w:p w:rsidR="00C44F6F" w:rsidRPr="006E39F5" w:rsidRDefault="00C44F6F" w:rsidP="00125C80"/>
    <w:p w:rsidR="00431B22" w:rsidRPr="006E39F5" w:rsidRDefault="00431B22" w:rsidP="00125C80">
      <w:r w:rsidRPr="006E39F5">
        <w:t>"Active duty" means full-time duty status in the active uniformed service of the United States, including members of the National Guard and Reserve on active duty orders</w:t>
      </w:r>
      <w:r w:rsidRPr="006E39F5">
        <w:rPr>
          <w:rStyle w:val="FootnoteReference"/>
        </w:rPr>
        <w:footnoteReference w:id="228"/>
      </w:r>
      <w:r w:rsidRPr="006E39F5">
        <w:t>.</w:t>
      </w:r>
    </w:p>
    <w:p w:rsidR="00431B22" w:rsidRPr="006E39F5" w:rsidRDefault="00431B22" w:rsidP="00125C80"/>
    <w:p w:rsidR="00C378AD" w:rsidRPr="006E39F5" w:rsidRDefault="00C378AD" w:rsidP="00125C80">
      <w:r w:rsidRPr="006E39F5">
        <w:t xml:space="preserve">"Child of a military family" means a school-aged child, enrolled in kindergarten through twelfth grade, in </w:t>
      </w:r>
      <w:r w:rsidR="00431B22" w:rsidRPr="006E39F5">
        <w:t xml:space="preserve">the household of an active duty member. </w:t>
      </w:r>
    </w:p>
    <w:p w:rsidR="00C44F6F" w:rsidRPr="006E39F5" w:rsidRDefault="00C44F6F" w:rsidP="00125C80"/>
    <w:p w:rsidR="00C44F6F" w:rsidRPr="006E39F5" w:rsidRDefault="00C44F6F" w:rsidP="00125C80">
      <w:r w:rsidRPr="006E39F5">
        <w:t>"Education(al) records" means those official records, files, and data directly related to a student and maintained by the school or local education agency.</w:t>
      </w:r>
      <w:r w:rsidRPr="006E39F5">
        <w:rPr>
          <w:rStyle w:val="FootnoteReference"/>
        </w:rPr>
        <w:footnoteReference w:id="229"/>
      </w:r>
    </w:p>
    <w:p w:rsidR="00431B22" w:rsidRPr="006E39F5" w:rsidRDefault="00431B22" w:rsidP="00125C80"/>
    <w:p w:rsidR="00431B22" w:rsidRPr="006E39F5" w:rsidRDefault="00431B22" w:rsidP="00125C80">
      <w:r w:rsidRPr="006E39F5">
        <w:t>"Member state" means a state that has enacted the compact.</w:t>
      </w:r>
    </w:p>
    <w:p w:rsidR="00431B22" w:rsidRPr="006E39F5" w:rsidRDefault="00431B22" w:rsidP="00125C80"/>
    <w:p w:rsidR="00431B22" w:rsidRPr="006E39F5" w:rsidRDefault="00431B22" w:rsidP="00125C80">
      <w:r w:rsidRPr="006E39F5">
        <w:t>"Sending state" means the s</w:t>
      </w:r>
      <w:r w:rsidR="00971990" w:rsidRPr="006E39F5">
        <w:t>t</w:t>
      </w:r>
      <w:r w:rsidRPr="006E39F5">
        <w:t>ate from which a child of a military family is sent, brought, or caused to be sent or brought.</w:t>
      </w:r>
    </w:p>
    <w:p w:rsidR="00431B22" w:rsidRPr="006E39F5" w:rsidRDefault="00431B22" w:rsidP="00125C80"/>
    <w:p w:rsidR="00D967A9" w:rsidRPr="006E39F5" w:rsidRDefault="00431B22" w:rsidP="00125C80">
      <w:r w:rsidRPr="006E39F5">
        <w:t>"Uniformed services" means the Army, Navy, Air Force, Marine Corps, Coast Guard as well as the Commissioned Corps of the National Oceanic and Atmospheric Administration</w:t>
      </w:r>
      <w:r w:rsidR="00D967A9" w:rsidRPr="006E39F5">
        <w:t xml:space="preserve"> (NOAA)</w:t>
      </w:r>
      <w:r w:rsidRPr="006E39F5">
        <w:t>, and Public</w:t>
      </w:r>
      <w:r w:rsidR="00C44F6F" w:rsidRPr="006E39F5">
        <w:t xml:space="preserve"> Health Services</w:t>
      </w:r>
      <w:r w:rsidR="00D967A9" w:rsidRPr="006E39F5">
        <w:t>.</w:t>
      </w:r>
    </w:p>
    <w:p w:rsidR="00D967A9" w:rsidRPr="006E39F5" w:rsidRDefault="00D967A9" w:rsidP="00125C80"/>
    <w:p w:rsidR="008C22C5" w:rsidRPr="006E39F5" w:rsidRDefault="00D967A9" w:rsidP="00125C80">
      <w:r w:rsidRPr="006E39F5">
        <w:t>The U.S. NOAA is an agency of the U.S. Department of Commerce</w:t>
      </w:r>
      <w:r w:rsidR="008C22C5" w:rsidRPr="006E39F5">
        <w:t xml:space="preserve"> (DOC)</w:t>
      </w:r>
      <w:r w:rsidRPr="006E39F5">
        <w:t>.</w:t>
      </w:r>
      <w:r w:rsidR="008C22C5" w:rsidRPr="006E39F5">
        <w:t xml:space="preserve"> </w:t>
      </w:r>
      <w:r w:rsidR="00E15C1A" w:rsidRPr="006E39F5">
        <w:t xml:space="preserve">The U.S. </w:t>
      </w:r>
      <w:r w:rsidR="008C22C5" w:rsidRPr="006E39F5">
        <w:t>NOAA Commissioned Corps</w:t>
      </w:r>
      <w:r w:rsidR="00E15C1A" w:rsidRPr="006E39F5">
        <w:rPr>
          <w:rStyle w:val="FootnoteReference"/>
        </w:rPr>
        <w:footnoteReference w:id="230"/>
      </w:r>
      <w:r w:rsidR="008C22C5" w:rsidRPr="006E39F5">
        <w:t xml:space="preserve"> </w:t>
      </w:r>
      <w:r w:rsidR="00E15C1A" w:rsidRPr="006E39F5">
        <w:t xml:space="preserve">is made up of approximately 300 </w:t>
      </w:r>
      <w:r w:rsidR="008C22C5" w:rsidRPr="006E39F5">
        <w:t>sc</w:t>
      </w:r>
      <w:r w:rsidR="00E15C1A" w:rsidRPr="006E39F5">
        <w:t>ience and technology professionals</w:t>
      </w:r>
      <w:r w:rsidR="008C22C5" w:rsidRPr="006E39F5">
        <w:t xml:space="preserve"> who serve in leadership and command positions in the NOAA and DOC and in the Armed Forces during wartime or national emergencies. </w:t>
      </w:r>
    </w:p>
    <w:p w:rsidR="008C22C5" w:rsidRPr="006E39F5" w:rsidRDefault="008C22C5" w:rsidP="00125C80"/>
    <w:p w:rsidR="00431B22" w:rsidRPr="006E39F5" w:rsidRDefault="008C22C5" w:rsidP="00125C80">
      <w:r w:rsidRPr="006E39F5">
        <w:t>The U.S. Public Health Services Com</w:t>
      </w:r>
      <w:r w:rsidR="00E15C1A" w:rsidRPr="006E39F5">
        <w:t>m</w:t>
      </w:r>
      <w:r w:rsidRPr="006E39F5">
        <w:t>issioned Corps</w:t>
      </w:r>
      <w:r w:rsidR="00E15C1A" w:rsidRPr="006E39F5">
        <w:rPr>
          <w:rStyle w:val="FootnoteReference"/>
        </w:rPr>
        <w:footnoteReference w:id="231"/>
      </w:r>
      <w:r w:rsidR="00E15C1A" w:rsidRPr="006E39F5">
        <w:t xml:space="preserve"> is made up of approximately 6,000 public health professionals who help administer national public health promotion and disease prevention programs through federal program</w:t>
      </w:r>
      <w:r w:rsidR="00E645FC" w:rsidRPr="006E39F5">
        <w:t>s</w:t>
      </w:r>
      <w:r w:rsidR="00E15C1A" w:rsidRPr="006E39F5">
        <w:t xml:space="preserve"> and agencies. Corps members include doctors, nurses, pharmacists, therapists, researchers, and engineers. </w:t>
      </w:r>
    </w:p>
    <w:p w:rsidR="00C378AD" w:rsidRPr="006E39F5" w:rsidRDefault="00C378AD" w:rsidP="00125C80"/>
    <w:p w:rsidR="00C378AD" w:rsidRPr="006E39F5" w:rsidRDefault="00C378AD" w:rsidP="00125C80">
      <w:pPr>
        <w:pStyle w:val="Heading3"/>
      </w:pPr>
      <w:bookmarkStart w:id="684" w:name="_Toc299702380"/>
      <w:r w:rsidRPr="006E39F5">
        <w:t>11.</w:t>
      </w:r>
      <w:r w:rsidR="00B75FCA" w:rsidRPr="006E39F5">
        <w:t>10</w:t>
      </w:r>
      <w:r w:rsidRPr="006E39F5">
        <w:t xml:space="preserve">.2 </w:t>
      </w:r>
      <w:r w:rsidR="0010687B" w:rsidRPr="006E39F5">
        <w:t xml:space="preserve">Notable </w:t>
      </w:r>
      <w:r w:rsidRPr="006E39F5">
        <w:t>Compact</w:t>
      </w:r>
      <w:r w:rsidR="0010687B" w:rsidRPr="006E39F5">
        <w:t xml:space="preserve"> Provisions and</w:t>
      </w:r>
      <w:r w:rsidRPr="006E39F5">
        <w:t xml:space="preserve"> Requirements</w:t>
      </w:r>
      <w:bookmarkEnd w:id="684"/>
    </w:p>
    <w:p w:rsidR="00A90264" w:rsidRDefault="0010687B" w:rsidP="00A90264">
      <w:pPr>
        <w:pBdr>
          <w:right w:val="single" w:sz="12" w:space="4" w:color="auto"/>
        </w:pBdr>
      </w:pPr>
      <w:r w:rsidRPr="006E39F5">
        <w:t xml:space="preserve">Following are notable compact provisions and requirements. </w:t>
      </w:r>
    </w:p>
    <w:p w:rsidR="0058010C" w:rsidRPr="006E39F5" w:rsidRDefault="0058010C" w:rsidP="00125C80"/>
    <w:p w:rsidR="000C71CD" w:rsidRPr="006E39F5" w:rsidRDefault="000C71CD" w:rsidP="00125C80">
      <w:pPr>
        <w:pStyle w:val="Heading4"/>
      </w:pPr>
      <w:r w:rsidRPr="006E39F5">
        <w:t>11.</w:t>
      </w:r>
      <w:r w:rsidR="00B75FCA" w:rsidRPr="006E39F5">
        <w:t>10</w:t>
      </w:r>
      <w:r w:rsidRPr="006E39F5">
        <w:t xml:space="preserve">.2.1 </w:t>
      </w:r>
      <w:r w:rsidR="00453200" w:rsidRPr="006E39F5">
        <w:t xml:space="preserve">Entitlement to </w:t>
      </w:r>
      <w:r w:rsidRPr="006E39F5">
        <w:t>C</w:t>
      </w:r>
      <w:r w:rsidR="00453200" w:rsidRPr="006E39F5">
        <w:t xml:space="preserve">ontinue at </w:t>
      </w:r>
      <w:r w:rsidRPr="006E39F5">
        <w:t>G</w:t>
      </w:r>
      <w:r w:rsidR="00453200" w:rsidRPr="006E39F5">
        <w:t xml:space="preserve">rade </w:t>
      </w:r>
      <w:r w:rsidRPr="006E39F5">
        <w:t>L</w:t>
      </w:r>
      <w:r w:rsidR="00453200" w:rsidRPr="006E39F5">
        <w:t xml:space="preserve">evel </w:t>
      </w:r>
    </w:p>
    <w:p w:rsidR="00890094" w:rsidRPr="006E39F5" w:rsidRDefault="00C378AD" w:rsidP="00125C80">
      <w:r w:rsidRPr="006E39F5">
        <w:t xml:space="preserve">A child of a military family who moves to your district from another </w:t>
      </w:r>
      <w:r w:rsidR="00B01269" w:rsidRPr="006E39F5">
        <w:t xml:space="preserve">member </w:t>
      </w:r>
      <w:r w:rsidRPr="006E39F5">
        <w:t xml:space="preserve">state is entitled to continue enrollment at the same grade level, including kindergarten, that he or she was enrolled in in that other state regardless of the child's age. The child </w:t>
      </w:r>
      <w:r w:rsidR="00890094" w:rsidRPr="006E39F5">
        <w:t xml:space="preserve">must be admitted and will be considered to </w:t>
      </w:r>
      <w:r w:rsidR="00D94515" w:rsidRPr="006E39F5">
        <w:t>meet minimum age</w:t>
      </w:r>
      <w:r w:rsidRPr="006E39F5">
        <w:t xml:space="preserve"> eligib</w:t>
      </w:r>
      <w:r w:rsidR="00D94515" w:rsidRPr="006E39F5">
        <w:t>ility requirements</w:t>
      </w:r>
      <w:r w:rsidRPr="006E39F5">
        <w:t xml:space="preserve"> to generate ADA</w:t>
      </w:r>
      <w:r w:rsidR="00890094" w:rsidRPr="006E39F5">
        <w:t xml:space="preserve"> on presentation of the following:</w:t>
      </w:r>
    </w:p>
    <w:p w:rsidR="00B9750A" w:rsidRPr="006E39F5" w:rsidRDefault="00890094" w:rsidP="00125C80">
      <w:pPr>
        <w:numPr>
          <w:ilvl w:val="0"/>
          <w:numId w:val="115"/>
        </w:numPr>
      </w:pPr>
      <w:r w:rsidRPr="006E39F5">
        <w:t>official military orders showing that the military member was assigned to the state or commuting area of the state in which the child was enrolled and attended school. If the child was residing with a legal guardian and not the military me</w:t>
      </w:r>
      <w:r w:rsidR="00B9750A" w:rsidRPr="006E39F5">
        <w:t>mber during the previous enroll</w:t>
      </w:r>
      <w:r w:rsidRPr="006E39F5">
        <w:t>ment,</w:t>
      </w:r>
      <w:r w:rsidR="00B9750A" w:rsidRPr="006E39F5">
        <w:t xml:space="preserve"> the following must be provided:</w:t>
      </w:r>
    </w:p>
    <w:p w:rsidR="00B9750A" w:rsidRPr="006E39F5" w:rsidRDefault="00890094" w:rsidP="00125C80">
      <w:pPr>
        <w:numPr>
          <w:ilvl w:val="1"/>
          <w:numId w:val="115"/>
        </w:numPr>
      </w:pPr>
      <w:r w:rsidRPr="006E39F5">
        <w:t xml:space="preserve">a copy of the family care plan, or </w:t>
      </w:r>
    </w:p>
    <w:p w:rsidR="00C378AD" w:rsidRPr="006E39F5" w:rsidRDefault="00890094" w:rsidP="00125C80">
      <w:pPr>
        <w:numPr>
          <w:ilvl w:val="1"/>
          <w:numId w:val="115"/>
        </w:numPr>
      </w:pPr>
      <w:r w:rsidRPr="006E39F5">
        <w:t>proof of guardianship, as specified in the compact</w:t>
      </w:r>
      <w:r w:rsidR="00B9750A" w:rsidRPr="006E39F5">
        <w:t>, or</w:t>
      </w:r>
    </w:p>
    <w:p w:rsidR="00B9750A" w:rsidRPr="006E39F5" w:rsidRDefault="00B9750A" w:rsidP="00125C80">
      <w:pPr>
        <w:numPr>
          <w:ilvl w:val="1"/>
          <w:numId w:val="115"/>
        </w:numPr>
      </w:pPr>
      <w:r w:rsidRPr="006E39F5">
        <w:t>any information sufficient for your district to establish eligibility under the compact</w:t>
      </w:r>
      <w:r w:rsidR="00670A41" w:rsidRPr="006E39F5">
        <w:t>;</w:t>
      </w:r>
    </w:p>
    <w:p w:rsidR="00B9750A" w:rsidRPr="006E39F5" w:rsidRDefault="00670A41" w:rsidP="00125C80">
      <w:pPr>
        <w:numPr>
          <w:ilvl w:val="0"/>
          <w:numId w:val="115"/>
        </w:numPr>
      </w:pPr>
      <w:r w:rsidRPr="006E39F5">
        <w:t>an official letter or transcript from the proper school authority showing the child's attendance record, academic information, and grade placement;</w:t>
      </w:r>
    </w:p>
    <w:p w:rsidR="00670A41" w:rsidRPr="006E39F5" w:rsidRDefault="00670A41" w:rsidP="00125C80">
      <w:pPr>
        <w:numPr>
          <w:ilvl w:val="0"/>
          <w:numId w:val="115"/>
        </w:numPr>
      </w:pPr>
      <w:r w:rsidRPr="006E39F5">
        <w:t>documented evidence of appropriate immunization; and</w:t>
      </w:r>
    </w:p>
    <w:p w:rsidR="00670A41" w:rsidRPr="006E39F5" w:rsidRDefault="00670A41" w:rsidP="00125C80">
      <w:pPr>
        <w:numPr>
          <w:ilvl w:val="0"/>
          <w:numId w:val="115"/>
        </w:numPr>
      </w:pPr>
      <w:r w:rsidRPr="006E39F5">
        <w:t>evidence of date of birth.</w:t>
      </w:r>
    </w:p>
    <w:p w:rsidR="0010687B" w:rsidRPr="006E39F5" w:rsidRDefault="0010687B" w:rsidP="00125C80"/>
    <w:p w:rsidR="00B251AC" w:rsidRPr="006E39F5" w:rsidRDefault="0010687B" w:rsidP="00125C80">
      <w:r w:rsidRPr="006E39F5">
        <w:t xml:space="preserve">A child of a military family </w:t>
      </w:r>
      <w:r w:rsidR="004E50CA" w:rsidRPr="006E39F5">
        <w:t>who moves to your district from anothe</w:t>
      </w:r>
      <w:r w:rsidR="00D94515" w:rsidRPr="006E39F5">
        <w:t>r</w:t>
      </w:r>
      <w:r w:rsidR="004E50CA" w:rsidRPr="006E39F5">
        <w:t xml:space="preserve"> member state and </w:t>
      </w:r>
      <w:r w:rsidRPr="006E39F5">
        <w:t>who</w:t>
      </w:r>
      <w:r w:rsidR="004E50CA" w:rsidRPr="006E39F5">
        <w:t xml:space="preserve"> satisfactorily completed </w:t>
      </w:r>
      <w:r w:rsidR="00A22E8A" w:rsidRPr="006E39F5">
        <w:t>a</w:t>
      </w:r>
      <w:r w:rsidR="004E50CA" w:rsidRPr="006E39F5">
        <w:t xml:space="preserve"> </w:t>
      </w:r>
      <w:r w:rsidR="00F16B32" w:rsidRPr="006E39F5">
        <w:t xml:space="preserve">particular </w:t>
      </w:r>
      <w:r w:rsidR="004E50CA" w:rsidRPr="006E39F5">
        <w:t>grade level in the sending state is entitled to enroll in the next highest grade level.</w:t>
      </w:r>
      <w:r w:rsidR="00D94515" w:rsidRPr="006E39F5">
        <w:t xml:space="preserve"> </w:t>
      </w:r>
      <w:r w:rsidR="002C0127" w:rsidRPr="006E39F5">
        <w:t>The child must be admitted and will be considered to meet minimum age eligibility requirements to generate ADA on presentation of the</w:t>
      </w:r>
      <w:r w:rsidR="0097317E" w:rsidRPr="006E39F5">
        <w:t xml:space="preserve"> items specified in the previous paragraph.</w:t>
      </w:r>
    </w:p>
    <w:p w:rsidR="00F352A9" w:rsidRPr="006E39F5" w:rsidRDefault="00F352A9" w:rsidP="00125C80"/>
    <w:p w:rsidR="00A90264" w:rsidRDefault="00A90264" w:rsidP="00A90264">
      <w:pPr>
        <w:pStyle w:val="Heading4"/>
        <w:pBdr>
          <w:right w:val="single" w:sz="12" w:space="4" w:color="auto"/>
        </w:pBdr>
      </w:pPr>
      <w:bookmarkStart w:id="685" w:name="_Ref293301918"/>
      <w:r w:rsidRPr="00A90264">
        <w:t xml:space="preserve">11.10.2.2 Certain Absences Excused for </w:t>
      </w:r>
      <w:r w:rsidR="008A0F90" w:rsidRPr="006E39F5">
        <w:t>Compulsory Attendance</w:t>
      </w:r>
      <w:r w:rsidRPr="00A90264">
        <w:t xml:space="preserve"> (Not Funding) Purposes</w:t>
      </w:r>
      <w:bookmarkEnd w:id="685"/>
    </w:p>
    <w:p w:rsidR="00A90264" w:rsidRDefault="00A90264" w:rsidP="00A90264">
      <w:pPr>
        <w:pBdr>
          <w:right w:val="single" w:sz="12" w:space="4" w:color="auto"/>
        </w:pBdr>
      </w:pPr>
      <w:r w:rsidRPr="00A90264">
        <w:t xml:space="preserve">Under the compact, your school district's superintendent may excuse for </w:t>
      </w:r>
      <w:r w:rsidR="008A0F90" w:rsidRPr="006E39F5">
        <w:t>compulsory attendance</w:t>
      </w:r>
      <w:r w:rsidRPr="00A90264">
        <w:t xml:space="preserve"> purposes a student's absence to visit with a parent or legal guardian who is an active duty member of the uniformed services and has been called to duty for, is on leave from, or is immediately returned from deployment to a combat zone or combat support posting.</w:t>
      </w:r>
    </w:p>
    <w:p w:rsidR="00A90264" w:rsidRDefault="00A90264" w:rsidP="00A90264">
      <w:pPr>
        <w:pBdr>
          <w:right w:val="single" w:sz="12" w:space="4" w:color="auto"/>
        </w:pBdr>
      </w:pPr>
    </w:p>
    <w:p w:rsidR="005C3A1A" w:rsidRPr="006E39F5" w:rsidRDefault="00A90264">
      <w:pPr>
        <w:pBdr>
          <w:right w:val="single" w:sz="12" w:space="4" w:color="auto"/>
        </w:pBdr>
      </w:pPr>
      <w:r w:rsidRPr="00A90264">
        <w:t>Note that other Texas law</w:t>
      </w:r>
      <w:r w:rsidR="00421C3D" w:rsidRPr="006E39F5">
        <w:rPr>
          <w:rStyle w:val="FootnoteReference"/>
        </w:rPr>
        <w:footnoteReference w:id="232"/>
      </w:r>
      <w:r w:rsidRPr="00A90264">
        <w:t xml:space="preserve"> already allows for a teacher, principal, or superintendent of the school in which a student is enrolled to excuse for </w:t>
      </w:r>
      <w:r w:rsidR="008A0F90" w:rsidRPr="006E39F5">
        <w:t>compulsory attendance</w:t>
      </w:r>
      <w:r w:rsidRPr="00A90264">
        <w:t xml:space="preserve"> purposes the temporary absence of the student for any reason acceptable to the teacher, principal, or superintendent, as described in </w:t>
      </w:r>
      <w:fldSimple w:instr=" REF _Ref260646892 \h  \* MERGEFORMAT ">
        <w:r w:rsidR="008D654F" w:rsidRPr="008D654F">
          <w:rPr>
            <w:b/>
          </w:rPr>
          <w:t>3.6.4 Excused Absences for Compulsory Attendance Purposes</w:t>
        </w:r>
      </w:fldSimple>
      <w:r w:rsidRPr="00A90264">
        <w:t xml:space="preserve">. However, the student will not be counted as present for FSP (funding) purposes for the day(s) of the absence unless the absence is for one of the reasons specified in </w:t>
      </w:r>
      <w:fldSimple w:instr=" REF _Ref259631515 \h  \* MERGEFORMAT ">
        <w:r w:rsidR="008D654F" w:rsidRPr="008D654F">
          <w:rPr>
            <w:b/>
          </w:rPr>
          <w:t>3.6.3 Requirements for a Student's Being Considered Present or Absent for FSP (Funding) Purposes</w:t>
        </w:r>
      </w:fldSimple>
      <w:r w:rsidRPr="00A90264">
        <w:t xml:space="preserve"> and meets applicable requirements.</w:t>
      </w:r>
      <w:r w:rsidR="00421C3D" w:rsidRPr="006E39F5">
        <w:rPr>
          <w:rStyle w:val="FootnoteReference"/>
        </w:rPr>
        <w:footnoteReference w:id="233"/>
      </w:r>
      <w:r w:rsidRPr="00A90264">
        <w:t xml:space="preserve"> Visiting with a parent or guardian who is an active duty service member and has been called to duty for, is on leave from, or is immediately returned from deployment to a combat zone or support posting is not one of the reasons specified in 3.6.3.</w:t>
      </w:r>
    </w:p>
    <w:p w:rsidR="00D3496F" w:rsidRPr="006E39F5" w:rsidRDefault="0063406D" w:rsidP="00B16516">
      <w:pPr>
        <w:spacing w:before="100" w:beforeAutospacing="1" w:after="100" w:afterAutospacing="1"/>
      </w:pPr>
      <w:r w:rsidRPr="006E39F5">
        <w:fldChar w:fldCharType="begin"/>
      </w:r>
      <w:r w:rsidR="00D3496F" w:rsidRPr="006E39F5">
        <w:rPr>
          <w:b/>
        </w:rPr>
        <w:instrText>xe "Waivers"</w:instrText>
      </w:r>
      <w:r w:rsidRPr="006E39F5">
        <w:fldChar w:fldCharType="end"/>
      </w:r>
    </w:p>
    <w:p w:rsidR="00F35DFF" w:rsidRPr="006E39F5" w:rsidRDefault="00F35DFF" w:rsidP="00B16516">
      <w:pPr>
        <w:rPr>
          <w:rFonts w:cs="Arial"/>
          <w:b/>
          <w:u w:val="single"/>
        </w:rPr>
        <w:sectPr w:rsidR="00F35DFF" w:rsidRPr="006E39F5" w:rsidSect="00B44073">
          <w:footerReference w:type="default" r:id="rId57"/>
          <w:footnotePr>
            <w:pos w:val="beneathText"/>
          </w:footnotePr>
          <w:endnotePr>
            <w:numFmt w:val="decimal"/>
          </w:endnotePr>
          <w:pgSz w:w="12240" w:h="15840" w:code="1"/>
          <w:pgMar w:top="1440" w:right="1440" w:bottom="1440" w:left="1440" w:header="720" w:footer="432" w:gutter="0"/>
          <w:cols w:space="720"/>
          <w:noEndnote/>
        </w:sectPr>
      </w:pPr>
    </w:p>
    <w:p w:rsidR="002413D2" w:rsidRPr="006E39F5" w:rsidRDefault="00123F48" w:rsidP="00B16516">
      <w:pPr>
        <w:pStyle w:val="Heading1"/>
      </w:pPr>
      <w:bookmarkStart w:id="686" w:name="_Ref234916130"/>
      <w:bookmarkStart w:id="687" w:name="_Toc299702381"/>
      <w:r w:rsidRPr="006E39F5">
        <w:t xml:space="preserve">Section 12 </w:t>
      </w:r>
      <w:r w:rsidR="00F35DFF" w:rsidRPr="006E39F5">
        <w:t>Appendix: Average Daily Attendance</w:t>
      </w:r>
      <w:r w:rsidRPr="006E39F5">
        <w:t xml:space="preserve"> and Funding</w:t>
      </w:r>
      <w:bookmarkEnd w:id="686"/>
      <w:bookmarkEnd w:id="687"/>
    </w:p>
    <w:p w:rsidR="00123F48" w:rsidRPr="006E39F5" w:rsidRDefault="00123F48" w:rsidP="00B16516"/>
    <w:p w:rsidR="00123F48" w:rsidRPr="006E39F5" w:rsidRDefault="00B72A8E" w:rsidP="001B5771">
      <w:pPr>
        <w:pStyle w:val="Heading2"/>
      </w:pPr>
      <w:bookmarkStart w:id="688" w:name="_Toc299702382"/>
      <w:r w:rsidRPr="006E39F5">
        <w:t>Definitions</w:t>
      </w:r>
      <w:bookmarkEnd w:id="688"/>
    </w:p>
    <w:p w:rsidR="00B72A8E" w:rsidRPr="006E39F5" w:rsidRDefault="00B72A8E" w:rsidP="00B16516"/>
    <w:p w:rsidR="002B03A9" w:rsidRPr="006E39F5" w:rsidRDefault="002B03A9" w:rsidP="00B16516">
      <w:pPr>
        <w:rPr>
          <w:rFonts w:cs="Arial"/>
        </w:rPr>
      </w:pPr>
      <w:r w:rsidRPr="006E39F5">
        <w:rPr>
          <w:rFonts w:cs="Arial"/>
          <w:b/>
          <w:bCs/>
          <w:i/>
          <w:iCs/>
        </w:rPr>
        <w:t>Average Daily Attendance (</w:t>
      </w:r>
      <w:smartTag w:uri="urn:schemas-microsoft-com:office:smarttags" w:element="City">
        <w:r w:rsidRPr="006E39F5">
          <w:rPr>
            <w:rFonts w:cs="Arial"/>
            <w:b/>
            <w:bCs/>
            <w:i/>
            <w:iCs/>
          </w:rPr>
          <w:t>ADA</w:t>
        </w:r>
      </w:smartTag>
      <w:r w:rsidRPr="006E39F5">
        <w:rPr>
          <w:rFonts w:cs="Arial"/>
          <w:b/>
          <w:bCs/>
          <w:i/>
          <w:iCs/>
        </w:rPr>
        <w:t xml:space="preserve">):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is the average attendance of students for the school year. It is calculated by dividing the number of days attended by students in a six-week period by the number of days taught in the six-week period. The results for all six-week periods in a track are then summed, divided by six, and rounded to three decimal places.</w:t>
      </w:r>
    </w:p>
    <w:p w:rsidR="002B03A9" w:rsidRPr="006E39F5" w:rsidRDefault="002B03A9" w:rsidP="00B16516">
      <w:pPr>
        <w:rPr>
          <w:rFonts w:cs="Arial"/>
        </w:rPr>
      </w:pPr>
      <w:r w:rsidRPr="006E39F5">
        <w:rPr>
          <w:rFonts w:cs="Arial"/>
        </w:rPr>
        <w:t xml:space="preserve"> </w:t>
      </w:r>
    </w:p>
    <w:tbl>
      <w:tblPr>
        <w:tblW w:w="8568" w:type="dxa"/>
        <w:tblLayout w:type="fixed"/>
        <w:tblLook w:val="01E0"/>
      </w:tblPr>
      <w:tblGrid>
        <w:gridCol w:w="1008"/>
        <w:gridCol w:w="360"/>
        <w:gridCol w:w="3780"/>
        <w:gridCol w:w="236"/>
        <w:gridCol w:w="3184"/>
      </w:tblGrid>
      <w:tr w:rsidR="0091432D" w:rsidRPr="006E39F5" w:rsidTr="00697347">
        <w:tc>
          <w:tcPr>
            <w:tcW w:w="1008" w:type="dxa"/>
          </w:tcPr>
          <w:p w:rsidR="0091432D" w:rsidRPr="006E39F5" w:rsidRDefault="0091432D" w:rsidP="00B16516">
            <w:pPr>
              <w:rPr>
                <w:rFonts w:cs="Arial"/>
              </w:rPr>
            </w:pPr>
            <w:smartTag w:uri="urn:schemas-microsoft-com:office:smarttags" w:element="place">
              <w:smartTag w:uri="urn:schemas-microsoft-com:office:smarttags" w:element="City">
                <w:r w:rsidRPr="006E39F5">
                  <w:rPr>
                    <w:rFonts w:cs="Arial"/>
                  </w:rPr>
                  <w:t>ADA</w:t>
                </w:r>
              </w:smartTag>
            </w:smartTag>
            <w:r w:rsidRPr="006E39F5">
              <w:rPr>
                <w:rFonts w:cs="Arial"/>
              </w:rPr>
              <w:t xml:space="preserve"> =</w:t>
            </w: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p>
        </w:tc>
        <w:tc>
          <w:tcPr>
            <w:tcW w:w="236" w:type="dxa"/>
          </w:tcPr>
          <w:p w:rsidR="0091432D" w:rsidRPr="006E39F5" w:rsidRDefault="0091432D" w:rsidP="00B16516">
            <w:pPr>
              <w:rPr>
                <w:rFonts w:cs="Arial"/>
              </w:rPr>
            </w:pPr>
          </w:p>
        </w:tc>
        <w:tc>
          <w:tcPr>
            <w:tcW w:w="3184" w:type="dxa"/>
          </w:tcPr>
          <w:p w:rsidR="0091432D" w:rsidRPr="006E39F5" w:rsidRDefault="0091432D" w:rsidP="00B16516">
            <w:pPr>
              <w:rPr>
                <w:rFonts w:cs="Arial"/>
              </w:rPr>
            </w:pP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1</w:t>
            </w:r>
            <w:r w:rsidRPr="006E39F5">
              <w:rPr>
                <w:rFonts w:cs="Arial"/>
                <w:vertAlign w:val="superscript"/>
              </w:rPr>
              <w:t>st</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1</w:t>
            </w:r>
            <w:r w:rsidRPr="006E39F5">
              <w:rPr>
                <w:rFonts w:cs="Arial"/>
                <w:vertAlign w:val="superscript"/>
              </w:rPr>
              <w:t>st</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2</w:t>
            </w:r>
            <w:r w:rsidRPr="006E39F5">
              <w:rPr>
                <w:rFonts w:cs="Arial"/>
                <w:vertAlign w:val="superscript"/>
              </w:rPr>
              <w:t>nd</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2</w:t>
            </w:r>
            <w:r w:rsidRPr="006E39F5">
              <w:rPr>
                <w:rFonts w:cs="Arial"/>
                <w:vertAlign w:val="superscript"/>
              </w:rPr>
              <w:t>nd</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3</w:t>
            </w:r>
            <w:r w:rsidRPr="006E39F5">
              <w:rPr>
                <w:rFonts w:cs="Arial"/>
                <w:vertAlign w:val="superscript"/>
              </w:rPr>
              <w:t>rd</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3</w:t>
            </w:r>
            <w:r w:rsidRPr="006E39F5">
              <w:rPr>
                <w:rFonts w:cs="Arial"/>
                <w:vertAlign w:val="superscript"/>
              </w:rPr>
              <w:t>rd</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4</w:t>
            </w:r>
            <w:r w:rsidRPr="006E39F5">
              <w:rPr>
                <w:rFonts w:cs="Arial"/>
                <w:vertAlign w:val="superscript"/>
              </w:rPr>
              <w:t>th</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4</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Pr>
          <w:p w:rsidR="0091432D" w:rsidRPr="006E39F5" w:rsidRDefault="0091432D" w:rsidP="00B16516">
            <w:pPr>
              <w:rPr>
                <w:rFonts w:cs="Arial"/>
              </w:rPr>
            </w:pPr>
          </w:p>
        </w:tc>
        <w:tc>
          <w:tcPr>
            <w:tcW w:w="3780" w:type="dxa"/>
          </w:tcPr>
          <w:p w:rsidR="0091432D" w:rsidRPr="006E39F5" w:rsidRDefault="0091432D" w:rsidP="00B16516">
            <w:pPr>
              <w:rPr>
                <w:rFonts w:cs="Arial"/>
              </w:rPr>
            </w:pPr>
            <w:r w:rsidRPr="006E39F5">
              <w:rPr>
                <w:rFonts w:cs="Arial"/>
              </w:rPr>
              <w:t>(Total days present in 5</w:t>
            </w:r>
            <w:r w:rsidRPr="006E39F5">
              <w:rPr>
                <w:rFonts w:cs="Arial"/>
                <w:vertAlign w:val="superscript"/>
              </w:rPr>
              <w:t>th</w:t>
            </w:r>
            <w:r w:rsidRPr="006E39F5">
              <w:rPr>
                <w:rFonts w:cs="Arial"/>
              </w:rPr>
              <w:t xml:space="preserve"> six weeks)</w:t>
            </w:r>
          </w:p>
        </w:tc>
        <w:tc>
          <w:tcPr>
            <w:tcW w:w="236" w:type="dxa"/>
          </w:tcPr>
          <w:p w:rsidR="0091432D" w:rsidRPr="006E39F5" w:rsidRDefault="0078299C" w:rsidP="00B16516">
            <w:pPr>
              <w:jc w:val="center"/>
              <w:rPr>
                <w:rFonts w:cs="Arial"/>
                <w:b/>
              </w:rPr>
            </w:pPr>
            <w:r w:rsidRPr="006E39F5">
              <w:rPr>
                <w:rFonts w:cs="Arial"/>
                <w:b/>
              </w:rPr>
              <w:t>÷</w:t>
            </w:r>
          </w:p>
        </w:tc>
        <w:tc>
          <w:tcPr>
            <w:tcW w:w="3184" w:type="dxa"/>
          </w:tcPr>
          <w:p w:rsidR="0091432D" w:rsidRPr="006E39F5" w:rsidRDefault="0091432D" w:rsidP="00B16516">
            <w:pPr>
              <w:rPr>
                <w:rFonts w:cs="Arial"/>
              </w:rPr>
            </w:pPr>
            <w:r w:rsidRPr="006E39F5">
              <w:rPr>
                <w:rFonts w:cs="Arial"/>
              </w:rPr>
              <w:t>(days taught for 5</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jc w:val="right"/>
              <w:rPr>
                <w:rFonts w:cs="Arial"/>
              </w:rPr>
            </w:pPr>
          </w:p>
        </w:tc>
        <w:tc>
          <w:tcPr>
            <w:tcW w:w="360" w:type="dxa"/>
            <w:tcBorders>
              <w:bottom w:val="single" w:sz="12" w:space="0" w:color="auto"/>
            </w:tcBorders>
          </w:tcPr>
          <w:p w:rsidR="0091432D" w:rsidRPr="006E39F5" w:rsidRDefault="0091432D" w:rsidP="00B16516">
            <w:pPr>
              <w:jc w:val="right"/>
              <w:rPr>
                <w:rFonts w:cs="Arial"/>
                <w:b/>
              </w:rPr>
            </w:pPr>
            <w:r w:rsidRPr="006E39F5">
              <w:rPr>
                <w:rFonts w:cs="Arial"/>
                <w:b/>
              </w:rPr>
              <w:t>+</w:t>
            </w:r>
          </w:p>
        </w:tc>
        <w:tc>
          <w:tcPr>
            <w:tcW w:w="3780" w:type="dxa"/>
            <w:tcBorders>
              <w:bottom w:val="single" w:sz="12" w:space="0" w:color="auto"/>
            </w:tcBorders>
          </w:tcPr>
          <w:p w:rsidR="0091432D" w:rsidRPr="006E39F5" w:rsidRDefault="0091432D" w:rsidP="00B16516">
            <w:pPr>
              <w:rPr>
                <w:rFonts w:cs="Arial"/>
              </w:rPr>
            </w:pPr>
            <w:r w:rsidRPr="006E39F5">
              <w:rPr>
                <w:rFonts w:cs="Arial"/>
              </w:rPr>
              <w:t>(Total days present in 6</w:t>
            </w:r>
            <w:r w:rsidRPr="006E39F5">
              <w:rPr>
                <w:rFonts w:cs="Arial"/>
                <w:vertAlign w:val="superscript"/>
              </w:rPr>
              <w:t>th</w:t>
            </w:r>
            <w:r w:rsidRPr="006E39F5">
              <w:rPr>
                <w:rFonts w:cs="Arial"/>
              </w:rPr>
              <w:t xml:space="preserve"> six weeks)</w:t>
            </w:r>
          </w:p>
        </w:tc>
        <w:tc>
          <w:tcPr>
            <w:tcW w:w="236" w:type="dxa"/>
            <w:tcBorders>
              <w:bottom w:val="single" w:sz="12" w:space="0" w:color="auto"/>
            </w:tcBorders>
          </w:tcPr>
          <w:p w:rsidR="0091432D" w:rsidRPr="006E39F5" w:rsidRDefault="0078299C" w:rsidP="00B16516">
            <w:pPr>
              <w:jc w:val="center"/>
              <w:rPr>
                <w:rFonts w:cs="Arial"/>
                <w:b/>
              </w:rPr>
            </w:pPr>
            <w:r w:rsidRPr="006E39F5">
              <w:rPr>
                <w:rFonts w:cs="Arial"/>
                <w:b/>
              </w:rPr>
              <w:t>÷</w:t>
            </w:r>
          </w:p>
        </w:tc>
        <w:tc>
          <w:tcPr>
            <w:tcW w:w="3184" w:type="dxa"/>
            <w:tcBorders>
              <w:bottom w:val="single" w:sz="12" w:space="0" w:color="auto"/>
            </w:tcBorders>
          </w:tcPr>
          <w:p w:rsidR="0091432D" w:rsidRPr="006E39F5" w:rsidRDefault="0091432D" w:rsidP="00B16516">
            <w:pPr>
              <w:rPr>
                <w:rFonts w:cs="Arial"/>
              </w:rPr>
            </w:pPr>
            <w:r w:rsidRPr="006E39F5">
              <w:rPr>
                <w:rFonts w:cs="Arial"/>
              </w:rPr>
              <w:t>(days taught for 6</w:t>
            </w:r>
            <w:r w:rsidRPr="006E39F5">
              <w:rPr>
                <w:rFonts w:cs="Arial"/>
                <w:vertAlign w:val="superscript"/>
              </w:rPr>
              <w:t>th</w:t>
            </w:r>
            <w:r w:rsidRPr="006E39F5">
              <w:rPr>
                <w:rFonts w:cs="Arial"/>
              </w:rPr>
              <w:t xml:space="preserve"> six weeks)</w:t>
            </w:r>
          </w:p>
        </w:tc>
      </w:tr>
      <w:tr w:rsidR="0091432D" w:rsidRPr="006E39F5" w:rsidTr="00697347">
        <w:tc>
          <w:tcPr>
            <w:tcW w:w="1008" w:type="dxa"/>
          </w:tcPr>
          <w:p w:rsidR="0091432D" w:rsidRPr="006E39F5" w:rsidRDefault="0091432D" w:rsidP="00B16516">
            <w:pPr>
              <w:rPr>
                <w:rFonts w:cs="Arial"/>
              </w:rPr>
            </w:pPr>
          </w:p>
        </w:tc>
        <w:tc>
          <w:tcPr>
            <w:tcW w:w="360" w:type="dxa"/>
            <w:tcBorders>
              <w:top w:val="single" w:sz="12" w:space="0" w:color="auto"/>
            </w:tcBorders>
          </w:tcPr>
          <w:p w:rsidR="0091432D" w:rsidRPr="006E39F5" w:rsidRDefault="0091432D" w:rsidP="00B16516">
            <w:pPr>
              <w:rPr>
                <w:rFonts w:cs="Arial"/>
              </w:rPr>
            </w:pPr>
          </w:p>
        </w:tc>
        <w:tc>
          <w:tcPr>
            <w:tcW w:w="7200" w:type="dxa"/>
            <w:gridSpan w:val="3"/>
            <w:tcBorders>
              <w:top w:val="single" w:sz="12" w:space="0" w:color="auto"/>
            </w:tcBorders>
          </w:tcPr>
          <w:p w:rsidR="0091432D" w:rsidRPr="006E39F5" w:rsidRDefault="00B04980" w:rsidP="00B16516">
            <w:pPr>
              <w:rPr>
                <w:rFonts w:cs="Arial"/>
              </w:rPr>
            </w:pPr>
            <w:r w:rsidRPr="006E39F5">
              <w:rPr>
                <w:rFonts w:cs="Arial"/>
              </w:rPr>
              <w:t>Result</w:t>
            </w:r>
          </w:p>
        </w:tc>
      </w:tr>
      <w:tr w:rsidR="0078299C" w:rsidRPr="006E39F5" w:rsidTr="00697347">
        <w:tc>
          <w:tcPr>
            <w:tcW w:w="1008" w:type="dxa"/>
          </w:tcPr>
          <w:p w:rsidR="0078299C" w:rsidRPr="006E39F5" w:rsidRDefault="0078299C" w:rsidP="00B16516">
            <w:pPr>
              <w:rPr>
                <w:rFonts w:cs="Arial"/>
              </w:rPr>
            </w:pPr>
          </w:p>
        </w:tc>
        <w:tc>
          <w:tcPr>
            <w:tcW w:w="360" w:type="dxa"/>
          </w:tcPr>
          <w:p w:rsidR="0078299C" w:rsidRPr="006E39F5" w:rsidRDefault="0078299C" w:rsidP="00B16516">
            <w:pPr>
              <w:rPr>
                <w:rFonts w:cs="Arial"/>
              </w:rPr>
            </w:pPr>
          </w:p>
        </w:tc>
        <w:tc>
          <w:tcPr>
            <w:tcW w:w="7200" w:type="dxa"/>
            <w:gridSpan w:val="3"/>
          </w:tcPr>
          <w:p w:rsidR="0078299C" w:rsidRPr="006E39F5" w:rsidRDefault="0078299C" w:rsidP="00B16516">
            <w:pPr>
              <w:rPr>
                <w:rFonts w:cs="Arial"/>
              </w:rPr>
            </w:pPr>
          </w:p>
        </w:tc>
      </w:tr>
      <w:tr w:rsidR="0078299C" w:rsidRPr="006E39F5" w:rsidTr="00697347">
        <w:tc>
          <w:tcPr>
            <w:tcW w:w="1008" w:type="dxa"/>
          </w:tcPr>
          <w:p w:rsidR="0078299C" w:rsidRPr="006E39F5" w:rsidRDefault="0078299C" w:rsidP="00B16516">
            <w:pPr>
              <w:rPr>
                <w:rFonts w:cs="Arial"/>
              </w:rPr>
            </w:pPr>
          </w:p>
        </w:tc>
        <w:tc>
          <w:tcPr>
            <w:tcW w:w="360" w:type="dxa"/>
          </w:tcPr>
          <w:p w:rsidR="0078299C" w:rsidRPr="006E39F5" w:rsidRDefault="0078299C" w:rsidP="00B16516">
            <w:pPr>
              <w:rPr>
                <w:rFonts w:cs="Arial"/>
              </w:rPr>
            </w:pPr>
          </w:p>
        </w:tc>
        <w:tc>
          <w:tcPr>
            <w:tcW w:w="7200" w:type="dxa"/>
            <w:gridSpan w:val="3"/>
          </w:tcPr>
          <w:p w:rsidR="0078299C" w:rsidRPr="006E39F5" w:rsidRDefault="0078299C" w:rsidP="00B16516">
            <w:pPr>
              <w:rPr>
                <w:rFonts w:cs="Arial"/>
              </w:rPr>
            </w:pPr>
            <w:r w:rsidRPr="006E39F5">
              <w:rPr>
                <w:rFonts w:cs="Arial"/>
              </w:rPr>
              <w:t xml:space="preserve">Result </w:t>
            </w:r>
            <w:r w:rsidRPr="006E39F5">
              <w:rPr>
                <w:rFonts w:cs="Arial"/>
                <w:b/>
              </w:rPr>
              <w:t>÷</w:t>
            </w:r>
            <w:r w:rsidRPr="006E39F5">
              <w:rPr>
                <w:rFonts w:cs="Arial"/>
              </w:rPr>
              <w:t xml:space="preserve"> 6 = </w:t>
            </w:r>
            <w:smartTag w:uri="urn:schemas-microsoft-com:office:smarttags" w:element="place">
              <w:smartTag w:uri="urn:schemas-microsoft-com:office:smarttags" w:element="City">
                <w:r w:rsidRPr="006E39F5">
                  <w:rPr>
                    <w:rFonts w:cs="Arial"/>
                  </w:rPr>
                  <w:t>ADA</w:t>
                </w:r>
              </w:smartTag>
            </w:smartTag>
          </w:p>
        </w:tc>
      </w:tr>
    </w:tbl>
    <w:p w:rsidR="002B03A9" w:rsidRPr="006E39F5" w:rsidRDefault="002B03A9" w:rsidP="00B16516">
      <w:pPr>
        <w:rPr>
          <w:rFonts w:cs="Arial"/>
        </w:rPr>
      </w:pPr>
    </w:p>
    <w:p w:rsidR="002B03A9" w:rsidRPr="006E39F5" w:rsidRDefault="0078299C" w:rsidP="00B16516">
      <w:pPr>
        <w:rPr>
          <w:rFonts w:cs="Arial"/>
          <w:b/>
          <w:bCs/>
          <w:i/>
          <w:iCs/>
        </w:rPr>
      </w:pPr>
      <w:smartTag w:uri="urn:schemas-microsoft-com:office:smarttags" w:element="City">
        <w:r w:rsidRPr="006E39F5">
          <w:rPr>
            <w:rFonts w:cs="Arial"/>
            <w:b/>
            <w:bCs/>
            <w:i/>
            <w:iCs/>
          </w:rPr>
          <w:t>A</w:t>
        </w:r>
        <w:r w:rsidR="002B03A9" w:rsidRPr="006E39F5">
          <w:rPr>
            <w:rFonts w:cs="Arial"/>
            <w:b/>
            <w:bCs/>
            <w:i/>
            <w:iCs/>
          </w:rPr>
          <w:t>DA</w:t>
        </w:r>
      </w:smartTag>
      <w:r w:rsidR="002B03A9" w:rsidRPr="006E39F5">
        <w:rPr>
          <w:rFonts w:cs="Arial"/>
          <w:b/>
          <w:bCs/>
          <w:i/>
          <w:iCs/>
        </w:rPr>
        <w:t xml:space="preserve"> must be calculated separately for each track and then added together to calculate total </w:t>
      </w:r>
      <w:smartTag w:uri="urn:schemas-microsoft-com:office:smarttags" w:element="place">
        <w:smartTag w:uri="urn:schemas-microsoft-com:office:smarttags" w:element="City">
          <w:r w:rsidR="002B03A9" w:rsidRPr="006E39F5">
            <w:rPr>
              <w:rFonts w:cs="Arial"/>
              <w:b/>
              <w:bCs/>
              <w:i/>
              <w:iCs/>
            </w:rPr>
            <w:t>ADA</w:t>
          </w:r>
        </w:smartTag>
      </w:smartTag>
      <w:r w:rsidR="002B03A9" w:rsidRPr="006E39F5">
        <w:rPr>
          <w:rFonts w:cs="Arial"/>
          <w:b/>
          <w:bCs/>
          <w:i/>
          <w:iCs/>
        </w:rPr>
        <w:t>.</w:t>
      </w:r>
    </w:p>
    <w:p w:rsidR="002B03A9" w:rsidRPr="006E39F5" w:rsidRDefault="002B03A9" w:rsidP="00B16516">
      <w:pPr>
        <w:rPr>
          <w:rFonts w:cs="Arial"/>
          <w:b/>
          <w:bCs/>
          <w:i/>
          <w:iCs/>
        </w:rPr>
      </w:pPr>
    </w:p>
    <w:p w:rsidR="002B03A9" w:rsidRPr="006E39F5" w:rsidRDefault="002B03A9" w:rsidP="00B16516">
      <w:pPr>
        <w:rPr>
          <w:rFonts w:cs="Arial"/>
        </w:rPr>
      </w:pPr>
      <w:r w:rsidRPr="006E39F5">
        <w:rPr>
          <w:rFonts w:cs="Arial"/>
          <w:b/>
          <w:bCs/>
          <w:i/>
          <w:iCs/>
        </w:rPr>
        <w:t>Days in Attendance:</w:t>
      </w:r>
      <w:r w:rsidRPr="006E39F5">
        <w:rPr>
          <w:rFonts w:cs="Arial"/>
        </w:rPr>
        <w:t xml:space="preserve"> Days in attendance are the total number of days that a student was in attendance (present at the designated attendance-taking time or absent for</w:t>
      </w:r>
      <w:r w:rsidRPr="006E39F5">
        <w:t xml:space="preserve"> a purpose described by 19 TAC §129.21[k]) during a specific period (for example, a 180-day school</w:t>
      </w:r>
      <w:r w:rsidRPr="006E39F5">
        <w:rPr>
          <w:rFonts w:cs="Arial"/>
        </w:rPr>
        <w:t xml:space="preserve"> year) while that student was eligible to generate funding (in membership).</w:t>
      </w:r>
    </w:p>
    <w:p w:rsidR="002B03A9" w:rsidRPr="006E39F5" w:rsidRDefault="002B03A9" w:rsidP="00B16516">
      <w:pPr>
        <w:rPr>
          <w:rFonts w:cs="Arial"/>
        </w:rPr>
      </w:pPr>
    </w:p>
    <w:p w:rsidR="002B03A9" w:rsidRPr="006E39F5" w:rsidRDefault="002B03A9" w:rsidP="00B16516">
      <w:pPr>
        <w:rPr>
          <w:rFonts w:cs="Arial"/>
        </w:rPr>
      </w:pPr>
      <w:r w:rsidRPr="006E39F5">
        <w:rPr>
          <w:rFonts w:cs="Arial"/>
          <w:b/>
          <w:bCs/>
          <w:i/>
          <w:iCs/>
        </w:rPr>
        <w:t>Days in Membership:</w:t>
      </w:r>
      <w:r w:rsidRPr="006E39F5">
        <w:rPr>
          <w:rFonts w:cs="Arial"/>
        </w:rPr>
        <w:t xml:space="preserve"> Days in membership are the total number of days that a student </w:t>
      </w:r>
      <w:r w:rsidR="0078299C" w:rsidRPr="006E39F5">
        <w:rPr>
          <w:rFonts w:cs="Arial"/>
        </w:rPr>
        <w:t>i</w:t>
      </w:r>
      <w:r w:rsidRPr="006E39F5">
        <w:rPr>
          <w:rFonts w:cs="Arial"/>
        </w:rPr>
        <w:t xml:space="preserve">s enrolled in classes and is regularly scheduled for at least </w:t>
      </w:r>
      <w:r w:rsidR="0078299C" w:rsidRPr="006E39F5">
        <w:rPr>
          <w:rFonts w:cs="Arial"/>
        </w:rPr>
        <w:t>2</w:t>
      </w:r>
      <w:r w:rsidRPr="006E39F5">
        <w:rPr>
          <w:rFonts w:cs="Arial"/>
        </w:rPr>
        <w:t xml:space="preserve"> hours daily. (The student may still be ineligible due to eligibility issues other than the amount of time served.)  </w:t>
      </w:r>
      <w:r w:rsidR="0078299C" w:rsidRPr="006E39F5">
        <w:rPr>
          <w:rFonts w:cs="Arial"/>
        </w:rPr>
        <w:t>A s</w:t>
      </w:r>
      <w:r w:rsidRPr="006E39F5">
        <w:rPr>
          <w:rFonts w:cs="Arial"/>
        </w:rPr>
        <w:t>tudent</w:t>
      </w:r>
      <w:r w:rsidR="0078299C" w:rsidRPr="006E39F5">
        <w:rPr>
          <w:rFonts w:cs="Arial"/>
        </w:rPr>
        <w:t xml:space="preserve"> is</w:t>
      </w:r>
      <w:r w:rsidRPr="006E39F5">
        <w:rPr>
          <w:rFonts w:cs="Arial"/>
        </w:rPr>
        <w:t xml:space="preserve"> not in membership until the student has been present at the official roll call at least one time.  </w:t>
      </w:r>
    </w:p>
    <w:p w:rsidR="002B03A9" w:rsidRPr="006E39F5" w:rsidRDefault="002B03A9" w:rsidP="00B16516">
      <w:pPr>
        <w:rPr>
          <w:rFonts w:cs="Arial"/>
          <w:color w:val="339966"/>
        </w:rPr>
      </w:pPr>
    </w:p>
    <w:p w:rsidR="002B03A9" w:rsidRPr="006E39F5" w:rsidRDefault="002B03A9" w:rsidP="00B16516">
      <w:pPr>
        <w:rPr>
          <w:rFonts w:cs="Arial"/>
        </w:rPr>
      </w:pPr>
      <w:r w:rsidRPr="006E39F5">
        <w:rPr>
          <w:rFonts w:cs="Arial"/>
          <w:b/>
          <w:bCs/>
          <w:i/>
          <w:iCs/>
        </w:rPr>
        <w:t xml:space="preserve">Instructional Days: </w:t>
      </w:r>
      <w:r w:rsidRPr="006E39F5">
        <w:rPr>
          <w:rFonts w:cs="Arial"/>
        </w:rPr>
        <w:t xml:space="preserve">Instructional days are the total number of days that classes are held in the school year.  The law requires that districts </w:t>
      </w:r>
      <w:r w:rsidR="0078299C" w:rsidRPr="006E39F5">
        <w:rPr>
          <w:rFonts w:cs="Arial"/>
        </w:rPr>
        <w:t>have</w:t>
      </w:r>
      <w:r w:rsidRPr="006E39F5">
        <w:rPr>
          <w:rFonts w:cs="Arial"/>
        </w:rPr>
        <w:t xml:space="preserve"> 180 instructional days unless a waiver has been issued to shorten the school year. Charter schools are not required to have a 180</w:t>
      </w:r>
      <w:r w:rsidR="0078299C" w:rsidRPr="006E39F5">
        <w:rPr>
          <w:rFonts w:cs="Arial"/>
        </w:rPr>
        <w:t>-</w:t>
      </w:r>
      <w:r w:rsidRPr="006E39F5">
        <w:rPr>
          <w:rFonts w:cs="Arial"/>
        </w:rPr>
        <w:t xml:space="preserve">day calendar; however, their funding is based on a </w:t>
      </w:r>
      <w:r w:rsidR="0078299C" w:rsidRPr="006E39F5">
        <w:rPr>
          <w:rFonts w:cs="Arial"/>
        </w:rPr>
        <w:t>180-</w:t>
      </w:r>
      <w:r w:rsidRPr="006E39F5">
        <w:rPr>
          <w:rFonts w:cs="Arial"/>
        </w:rPr>
        <w:t>instructional</w:t>
      </w:r>
      <w:r w:rsidR="0078299C" w:rsidRPr="006E39F5">
        <w:rPr>
          <w:rFonts w:cs="Arial"/>
        </w:rPr>
        <w:t>-</w:t>
      </w:r>
      <w:r w:rsidRPr="006E39F5">
        <w:rPr>
          <w:rFonts w:cs="Arial"/>
        </w:rPr>
        <w:t>day calendar minus the number of days that are approved for waivers.</w:t>
      </w:r>
    </w:p>
    <w:p w:rsidR="002B03A9" w:rsidRPr="006E39F5" w:rsidRDefault="002B03A9" w:rsidP="00B16516">
      <w:pPr>
        <w:rPr>
          <w:rFonts w:cs="Arial"/>
        </w:rPr>
      </w:pPr>
    </w:p>
    <w:p w:rsidR="002B03A9" w:rsidRPr="006E39F5" w:rsidRDefault="002B03A9" w:rsidP="00B16516">
      <w:pPr>
        <w:rPr>
          <w:rFonts w:cs="Arial"/>
          <w:b/>
          <w:bCs/>
          <w:i/>
          <w:iCs/>
        </w:rPr>
      </w:pPr>
      <w:r w:rsidRPr="006E39F5">
        <w:rPr>
          <w:rFonts w:cs="Arial"/>
          <w:b/>
          <w:bCs/>
          <w:i/>
          <w:iCs/>
        </w:rPr>
        <w:t xml:space="preserve">Refined </w:t>
      </w:r>
      <w:smartTag w:uri="urn:schemas-microsoft-com:office:smarttags" w:element="City">
        <w:r w:rsidRPr="006E39F5">
          <w:rPr>
            <w:rFonts w:cs="Arial"/>
            <w:b/>
            <w:bCs/>
            <w:i/>
            <w:iCs/>
          </w:rPr>
          <w:t>ADA</w:t>
        </w:r>
      </w:smartTag>
      <w:r w:rsidRPr="006E39F5">
        <w:rPr>
          <w:rFonts w:cs="Arial"/>
          <w:b/>
          <w:bCs/>
          <w:i/>
          <w:iCs/>
        </w:rPr>
        <w:t xml:space="preserve">: </w:t>
      </w:r>
      <w:r w:rsidRPr="006E39F5">
        <w:rPr>
          <w:rFonts w:cs="Arial"/>
        </w:rPr>
        <w:t> </w:t>
      </w:r>
      <w:r w:rsidR="0078299C" w:rsidRPr="006E39F5">
        <w:rPr>
          <w:rFonts w:cs="Arial"/>
        </w:rPr>
        <w:t xml:space="preserve">Refined </w:t>
      </w:r>
      <w:smartTag w:uri="urn:schemas-microsoft-com:office:smarttags" w:element="City">
        <w:r w:rsidR="0078299C" w:rsidRPr="006E39F5">
          <w:rPr>
            <w:rFonts w:cs="Arial"/>
          </w:rPr>
          <w:t>ADA</w:t>
        </w:r>
      </w:smartTag>
      <w:r w:rsidR="0078299C" w:rsidRPr="006E39F5">
        <w:rPr>
          <w:rFonts w:cs="Arial"/>
        </w:rPr>
        <w:t xml:space="preserve"> is </w:t>
      </w:r>
      <w:smartTag w:uri="urn:schemas-microsoft-com:office:smarttags" w:element="City">
        <w:r w:rsidRPr="006E39F5">
          <w:rPr>
            <w:rFonts w:cs="Arial"/>
          </w:rPr>
          <w:t>ADA</w:t>
        </w:r>
      </w:smartTag>
      <w:r w:rsidRPr="006E39F5">
        <w:rPr>
          <w:rFonts w:cs="Arial"/>
        </w:rPr>
        <w:t xml:space="preserve"> calculated without ineligible </w:t>
      </w:r>
      <w:smartTag w:uri="urn:schemas-microsoft-com:office:smarttags" w:element="place">
        <w:smartTag w:uri="urn:schemas-microsoft-com:office:smarttags" w:element="City">
          <w:r w:rsidRPr="006E39F5">
            <w:rPr>
              <w:rFonts w:cs="Arial"/>
            </w:rPr>
            <w:t>ADA</w:t>
          </w:r>
        </w:smartTag>
      </w:smartTag>
      <w:r w:rsidRPr="006E39F5">
        <w:rPr>
          <w:rFonts w:cs="Arial"/>
        </w:rPr>
        <w:t>.  </w:t>
      </w:r>
    </w:p>
    <w:p w:rsidR="002B03A9" w:rsidRPr="006E39F5" w:rsidRDefault="002B03A9" w:rsidP="00B16516">
      <w:pPr>
        <w:rPr>
          <w:rFonts w:cs="Arial"/>
          <w:b/>
          <w:bCs/>
          <w:i/>
          <w:iCs/>
        </w:rPr>
      </w:pPr>
    </w:p>
    <w:p w:rsidR="002B03A9" w:rsidRPr="006E39F5" w:rsidRDefault="002B03A9" w:rsidP="00B16516">
      <w:pPr>
        <w:rPr>
          <w:rFonts w:cs="Arial"/>
        </w:rPr>
      </w:pPr>
      <w:r w:rsidRPr="006E39F5">
        <w:rPr>
          <w:rFonts w:cs="Arial"/>
          <w:b/>
          <w:bCs/>
          <w:i/>
          <w:iCs/>
        </w:rPr>
        <w:t>Special Education Full Time Equivalent (FTE):</w:t>
      </w:r>
      <w:r w:rsidRPr="006E39F5">
        <w:rPr>
          <w:rFonts w:cs="Arial"/>
        </w:rPr>
        <w:t xml:space="preserve"> Special </w:t>
      </w:r>
      <w:r w:rsidR="0078299C" w:rsidRPr="006E39F5">
        <w:rPr>
          <w:rFonts w:cs="Arial"/>
        </w:rPr>
        <w:t>e</w:t>
      </w:r>
      <w:r w:rsidRPr="006E39F5">
        <w:rPr>
          <w:rFonts w:cs="Arial"/>
        </w:rPr>
        <w:t>ducation FTE</w:t>
      </w:r>
      <w:r w:rsidR="0078299C" w:rsidRPr="006E39F5">
        <w:rPr>
          <w:rFonts w:cs="Arial"/>
        </w:rPr>
        <w:t>s</w:t>
      </w:r>
      <w:r w:rsidRPr="006E39F5">
        <w:rPr>
          <w:rFonts w:cs="Arial"/>
        </w:rPr>
        <w:t xml:space="preserve"> are calculated by multiplying the number of eligible days present in a </w:t>
      </w:r>
      <w:r w:rsidR="0078299C" w:rsidRPr="006E39F5">
        <w:rPr>
          <w:rFonts w:cs="Arial"/>
        </w:rPr>
        <w:t>6</w:t>
      </w:r>
      <w:r w:rsidRPr="006E39F5">
        <w:rPr>
          <w:rFonts w:cs="Arial"/>
        </w:rPr>
        <w:t xml:space="preserve">-week period that students were placed into a special program instruction setting </w:t>
      </w:r>
      <w:r w:rsidR="0078299C" w:rsidRPr="006E39F5">
        <w:rPr>
          <w:rFonts w:cs="Arial"/>
        </w:rPr>
        <w:t>by</w:t>
      </w:r>
      <w:r w:rsidRPr="006E39F5">
        <w:rPr>
          <w:rFonts w:cs="Arial"/>
        </w:rPr>
        <w:t xml:space="preserve"> the multiplier of the instructional setting </w:t>
      </w:r>
      <w:r w:rsidR="00A90264" w:rsidRPr="00A90264">
        <w:rPr>
          <w:rFonts w:cs="Arial"/>
          <w:bCs/>
        </w:rPr>
        <w:t>(see</w:t>
      </w:r>
      <w:r w:rsidRPr="006E39F5">
        <w:rPr>
          <w:rFonts w:cs="Arial"/>
          <w:b/>
          <w:bCs/>
        </w:rPr>
        <w:t xml:space="preserve"> </w:t>
      </w:r>
      <w:fldSimple w:instr=" REF _Ref234650496 \h  \* MERGEFORMAT ">
        <w:r w:rsidR="008D654F" w:rsidRPr="008D654F">
          <w:rPr>
            <w:b/>
          </w:rPr>
          <w:t>4.11.1 Contact Hours for Each Instructional Setting</w:t>
        </w:r>
      </w:fldSimple>
      <w:r w:rsidR="00FC1459" w:rsidRPr="006E39F5">
        <w:t>)</w:t>
      </w:r>
      <w:r w:rsidRPr="006E39F5">
        <w:rPr>
          <w:rFonts w:cs="Arial"/>
        </w:rPr>
        <w:t xml:space="preserve">. Excess special education contact hours in that instructional setting for the </w:t>
      </w:r>
      <w:r w:rsidR="0078299C" w:rsidRPr="006E39F5">
        <w:rPr>
          <w:rFonts w:cs="Arial"/>
        </w:rPr>
        <w:t>6</w:t>
      </w:r>
      <w:r w:rsidRPr="006E39F5">
        <w:rPr>
          <w:rFonts w:cs="Arial"/>
        </w:rPr>
        <w:t xml:space="preserve">-week period are subtracted from calculated contact hours for the </w:t>
      </w:r>
      <w:r w:rsidR="0078299C" w:rsidRPr="006E39F5">
        <w:rPr>
          <w:rFonts w:cs="Arial"/>
        </w:rPr>
        <w:t>6</w:t>
      </w:r>
      <w:r w:rsidRPr="006E39F5">
        <w:rPr>
          <w:rFonts w:cs="Arial"/>
        </w:rPr>
        <w:t xml:space="preserve">-week period. The net contact hours are divided by the number of days in the </w:t>
      </w:r>
      <w:r w:rsidR="0078299C" w:rsidRPr="006E39F5">
        <w:rPr>
          <w:rFonts w:cs="Arial"/>
        </w:rPr>
        <w:t>6</w:t>
      </w:r>
      <w:r w:rsidRPr="006E39F5">
        <w:rPr>
          <w:rFonts w:cs="Arial"/>
        </w:rPr>
        <w:t xml:space="preserve">-week period </w:t>
      </w:r>
      <w:r w:rsidR="0078299C" w:rsidRPr="006E39F5">
        <w:rPr>
          <w:rFonts w:cs="Arial"/>
        </w:rPr>
        <w:t>multiplied by</w:t>
      </w:r>
      <w:r w:rsidRPr="006E39F5">
        <w:rPr>
          <w:rFonts w:cs="Arial"/>
        </w:rPr>
        <w:t xml:space="preserve"> six. The calculated FTE for the </w:t>
      </w:r>
      <w:r w:rsidR="0078299C" w:rsidRPr="006E39F5">
        <w:rPr>
          <w:rFonts w:cs="Arial"/>
        </w:rPr>
        <w:t>6</w:t>
      </w:r>
      <w:r w:rsidRPr="006E39F5">
        <w:rPr>
          <w:rFonts w:cs="Arial"/>
        </w:rPr>
        <w:t>-week period is added to the same instructional setting’s monthly FTE and divided by six. The FTE is multiplied by the special education weight appropriate for that instructional setting.</w:t>
      </w:r>
    </w:p>
    <w:p w:rsidR="002B03A9" w:rsidRPr="006E39F5" w:rsidRDefault="002B03A9" w:rsidP="00B16516">
      <w:pPr>
        <w:rPr>
          <w:rFonts w:cs="Arial"/>
          <w:color w:val="339966"/>
        </w:rPr>
      </w:pPr>
    </w:p>
    <w:p w:rsidR="002B03A9" w:rsidRPr="006E39F5" w:rsidRDefault="002B03A9" w:rsidP="00B16516">
      <w:pPr>
        <w:rPr>
          <w:rFonts w:cs="Arial"/>
        </w:rPr>
      </w:pPr>
      <w:r w:rsidRPr="006E39F5">
        <w:rPr>
          <w:rFonts w:cs="Arial"/>
          <w:b/>
          <w:bCs/>
          <w:i/>
          <w:iCs/>
        </w:rPr>
        <w:t xml:space="preserve">Weighted Average Daily Attendance (WADA): </w:t>
      </w:r>
      <w:r w:rsidRPr="006E39F5">
        <w:rPr>
          <w:rFonts w:cs="Arial"/>
        </w:rPr>
        <w:t>WADA is an adjusted student count that compensates for student and district characteristics as defined by statute. Students with special educational needs, for example, are “weighted” by a factor ranging from 1.1 to 5.0 times the “regular” program weight in order to fund their special needs.</w:t>
      </w:r>
    </w:p>
    <w:p w:rsidR="002B03A9" w:rsidRPr="006E39F5" w:rsidRDefault="002B03A9" w:rsidP="00B16516">
      <w:pPr>
        <w:rPr>
          <w:rFonts w:ascii="Times New Roman" w:hAnsi="Times New Roman"/>
          <w:sz w:val="24"/>
          <w:szCs w:val="24"/>
        </w:rPr>
      </w:pPr>
    </w:p>
    <w:p w:rsidR="002B03A9" w:rsidRPr="006E39F5" w:rsidRDefault="002B03A9" w:rsidP="00920435">
      <w:pPr>
        <w:pStyle w:val="Heading2"/>
      </w:pPr>
      <w:bookmarkStart w:id="689" w:name="_Toc299702383"/>
      <w:r w:rsidRPr="006E39F5">
        <w:t>Information on Weights</w:t>
      </w:r>
      <w:bookmarkEnd w:id="689"/>
    </w:p>
    <w:p w:rsidR="002B03A9" w:rsidRPr="006E39F5" w:rsidRDefault="002B03A9" w:rsidP="00B16516">
      <w:pPr>
        <w:rPr>
          <w:rFonts w:ascii="Times New Roman" w:hAnsi="Times New Roman"/>
          <w:sz w:val="24"/>
          <w:szCs w:val="24"/>
        </w:rPr>
      </w:pPr>
    </w:p>
    <w:p w:rsidR="002B03A9" w:rsidRPr="006E39F5" w:rsidRDefault="002B03A9" w:rsidP="00B16516">
      <w:pPr>
        <w:rPr>
          <w:rFonts w:cs="Arial"/>
          <w:b/>
          <w:bCs/>
        </w:rPr>
      </w:pPr>
      <w:smartTag w:uri="urn:schemas-microsoft-com:office:smarttags" w:element="PersonName">
        <w:r w:rsidRPr="006E39F5">
          <w:rPr>
            <w:rFonts w:cs="Arial"/>
            <w:b/>
            <w:bCs/>
          </w:rPr>
          <w:t>Special Education</w:t>
        </w:r>
      </w:smartTag>
      <w:r w:rsidRPr="006E39F5">
        <w:rPr>
          <w:rFonts w:cs="Arial"/>
          <w:b/>
          <w:bCs/>
        </w:rPr>
        <w:t xml:space="preserve"> — Weight: 1.1 to 5.0</w:t>
      </w:r>
    </w:p>
    <w:p w:rsidR="002B03A9" w:rsidRPr="006E39F5" w:rsidRDefault="002B03A9" w:rsidP="00B16516">
      <w:pPr>
        <w:rPr>
          <w:rFonts w:cs="Arial"/>
        </w:rPr>
      </w:pPr>
      <w:r w:rsidRPr="006E39F5">
        <w:rPr>
          <w:rFonts w:cs="Arial"/>
        </w:rPr>
        <w:t>A special education student is assigned one of 12 special education instructional arrangements/settings, each with a varying weight (from 1.1 to 5.0) that is based on the duration of the daily service provided and the location of the instruction.</w:t>
      </w:r>
    </w:p>
    <w:p w:rsidR="002B03A9" w:rsidRPr="006E39F5" w:rsidRDefault="002B03A9" w:rsidP="00B16516"/>
    <w:p w:rsidR="002B03A9" w:rsidRPr="006E39F5" w:rsidRDefault="002B03A9" w:rsidP="00B16516">
      <w:r w:rsidRPr="006E39F5">
        <w:t xml:space="preserve">Funding is based on the amount of time that special education students are served in their instructional arrangements/settings. Special education students assigned the mainstream instructional arrangement/setting also generate funding based on </w:t>
      </w:r>
      <w:smartTag w:uri="urn:schemas-microsoft-com:office:smarttags" w:element="place">
        <w:smartTag w:uri="urn:schemas-microsoft-com:office:smarttags" w:element="City">
          <w:r w:rsidRPr="006E39F5">
            <w:t>ADA</w:t>
          </w:r>
        </w:smartTag>
      </w:smartTag>
      <w:r w:rsidRPr="006E39F5">
        <w:t>.</w:t>
      </w:r>
    </w:p>
    <w:p w:rsidR="002B03A9" w:rsidRPr="006E39F5" w:rsidRDefault="002B03A9" w:rsidP="00B16516"/>
    <w:tbl>
      <w:tblPr>
        <w:tblW w:w="0" w:type="auto"/>
        <w:tblCellMar>
          <w:left w:w="0" w:type="dxa"/>
          <w:right w:w="0" w:type="dxa"/>
        </w:tblCellMar>
        <w:tblLook w:val="0000"/>
      </w:tblPr>
      <w:tblGrid>
        <w:gridCol w:w="3528"/>
        <w:gridCol w:w="1260"/>
      </w:tblGrid>
      <w:tr w:rsidR="002B03A9" w:rsidRPr="006E39F5" w:rsidTr="002B03A9">
        <w:trPr>
          <w:trHeight w:val="432"/>
          <w:tblHeader/>
        </w:trPr>
        <w:tc>
          <w:tcPr>
            <w:tcW w:w="35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B03A9" w:rsidRPr="006E39F5" w:rsidRDefault="002B03A9" w:rsidP="00B16516">
            <w:pPr>
              <w:rPr>
                <w:rFonts w:cs="Arial"/>
                <w:b/>
                <w:bCs/>
              </w:rPr>
            </w:pPr>
            <w:r w:rsidRPr="006E39F5">
              <w:rPr>
                <w:rFonts w:cs="Arial"/>
                <w:b/>
                <w:bCs/>
              </w:rPr>
              <w:t>Instructional Arrangement </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B03A9" w:rsidRPr="006E39F5" w:rsidRDefault="002B03A9" w:rsidP="00B16516">
            <w:pPr>
              <w:rPr>
                <w:rFonts w:cs="Arial"/>
                <w:b/>
                <w:bCs/>
              </w:rPr>
            </w:pPr>
            <w:r w:rsidRPr="006E39F5">
              <w:rPr>
                <w:rFonts w:cs="Arial"/>
                <w:b/>
                <w:bCs/>
              </w:rPr>
              <w:t>Weight</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Homebound</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5.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Hospital Clas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peech Therapy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5.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Resource Room</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elf-Contained Mild/Moderate</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Self-Contained Severe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3.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Off Home Campus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7</w:t>
            </w:r>
          </w:p>
        </w:tc>
      </w:tr>
      <w:tr w:rsidR="002B03A9" w:rsidRPr="006E39F5" w:rsidTr="00125C80">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Vocational Adjustment Clas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3</w:t>
            </w:r>
          </w:p>
        </w:tc>
      </w:tr>
      <w:tr w:rsidR="002B03A9" w:rsidRPr="006E39F5" w:rsidTr="00125C80">
        <w:tc>
          <w:tcPr>
            <w:tcW w:w="3528" w:type="dxa"/>
            <w:tcBorders>
              <w:top w:val="single" w:sz="8" w:space="0" w:color="auto"/>
              <w:left w:val="single" w:sz="8" w:space="0" w:color="auto"/>
              <w:bottom w:val="single" w:sz="8" w:space="0" w:color="auto"/>
              <w:right w:val="single" w:sz="4"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 xml:space="preserve">State </w:t>
            </w:r>
            <w:r w:rsidR="001D3A10" w:rsidRPr="006E39F5">
              <w:rPr>
                <w:rFonts w:cs="Arial"/>
              </w:rPr>
              <w:t>Supported Living Center</w:t>
            </w:r>
            <w:r w:rsidRPr="006E39F5">
              <w:rPr>
                <w:rFonts w:cs="Arial"/>
              </w:rPr>
              <w:t>s  </w:t>
            </w:r>
          </w:p>
        </w:tc>
        <w:tc>
          <w:tcPr>
            <w:tcW w:w="1260"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2.8</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Nonpublic Contracts</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1.7</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Residential Care and Treatment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4.0</w:t>
            </w:r>
          </w:p>
        </w:tc>
      </w:tr>
      <w:tr w:rsidR="002B03A9" w:rsidRPr="006E39F5" w:rsidTr="002B03A9">
        <w:tc>
          <w:tcPr>
            <w:tcW w:w="352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Mainstream   </w:t>
            </w: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rsidR="002B03A9" w:rsidRPr="006E39F5" w:rsidRDefault="002B03A9" w:rsidP="00B16516">
            <w:pPr>
              <w:rPr>
                <w:rFonts w:cs="Arial"/>
              </w:rPr>
            </w:pPr>
            <w:r w:rsidRPr="006E39F5">
              <w:rPr>
                <w:rFonts w:cs="Arial"/>
              </w:rPr>
              <w:t>1.1</w:t>
            </w:r>
          </w:p>
        </w:tc>
      </w:tr>
    </w:tbl>
    <w:p w:rsidR="002B03A9" w:rsidRPr="006E39F5" w:rsidRDefault="002B03A9" w:rsidP="00B16516">
      <w:pPr>
        <w:rPr>
          <w:rFonts w:cs="Arial"/>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Compensatory Education — Weight: 0.2, or 2.41 for a Student Receiving Pregnancy Related Services (PRS)</w:t>
      </w:r>
    </w:p>
    <w:p w:rsidR="002B03A9" w:rsidRPr="006E39F5" w:rsidRDefault="002B03A9" w:rsidP="00B16516">
      <w:pPr>
        <w:rPr>
          <w:rFonts w:cs="Arial"/>
        </w:rPr>
      </w:pPr>
      <w:r w:rsidRPr="006E39F5">
        <w:rPr>
          <w:rFonts w:cs="Arial"/>
        </w:rPr>
        <w:t xml:space="preserve">Compensatory education funding provides funding for programs and services designed to supplement the regular education program for students identified as at risk of dropping out of school. </w:t>
      </w:r>
    </w:p>
    <w:p w:rsidR="002B03A9" w:rsidRPr="006E39F5" w:rsidRDefault="002B03A9" w:rsidP="00B16516">
      <w:pPr>
        <w:rPr>
          <w:rFonts w:cs="Arial"/>
        </w:rPr>
      </w:pPr>
    </w:p>
    <w:p w:rsidR="002B03A9" w:rsidRPr="006E39F5" w:rsidRDefault="002B03A9" w:rsidP="00B16516">
      <w:pPr>
        <w:rPr>
          <w:rFonts w:cs="Arial"/>
        </w:rPr>
      </w:pPr>
      <w:r w:rsidRPr="006E39F5">
        <w:rPr>
          <w:rFonts w:cs="Arial"/>
        </w:rPr>
        <w:t>Funding is based on the number of educationally disadvantaged students</w:t>
      </w:r>
      <w:r w:rsidRPr="006E39F5">
        <w:rPr>
          <w:rFonts w:cs="Arial"/>
          <w:color w:val="FF6600"/>
        </w:rPr>
        <w:t xml:space="preserve"> </w:t>
      </w:r>
      <w:r w:rsidRPr="006E39F5">
        <w:rPr>
          <w:rFonts w:cs="Arial"/>
        </w:rPr>
        <w:t xml:space="preserve">from the prior federal year (October through September). The number of educationally disadvantaged students is determined by averaging the highest six months' counts of students who are eligible for a free or reduced-price lunch through the National School Lunch Program (NSLP). </w:t>
      </w:r>
    </w:p>
    <w:p w:rsidR="002B03A9" w:rsidRPr="006E39F5" w:rsidRDefault="002B03A9" w:rsidP="00B16516">
      <w:pPr>
        <w:rPr>
          <w:rFonts w:cs="Arial"/>
        </w:rPr>
      </w:pPr>
    </w:p>
    <w:p w:rsidR="002B03A9" w:rsidRPr="006E39F5" w:rsidRDefault="002B03A9" w:rsidP="00B16516">
      <w:pPr>
        <w:rPr>
          <w:rFonts w:cs="Arial"/>
        </w:rPr>
      </w:pPr>
      <w:r w:rsidRPr="006E39F5">
        <w:rPr>
          <w:rFonts w:cs="Arial"/>
        </w:rPr>
        <w:t>PRS ADA is calculated similar to</w:t>
      </w:r>
      <w:r w:rsidR="000B55FF" w:rsidRPr="006E39F5">
        <w:rPr>
          <w:rFonts w:cs="Arial"/>
        </w:rPr>
        <w:t xml:space="preserve"> the way</w:t>
      </w:r>
      <w:r w:rsidRPr="006E39F5">
        <w:rPr>
          <w:rFonts w:cs="Arial"/>
        </w:rPr>
        <w:t xml:space="preserve"> refined </w:t>
      </w:r>
      <w:smartTag w:uri="urn:schemas-microsoft-com:office:smarttags" w:element="place">
        <w:smartTag w:uri="urn:schemas-microsoft-com:office:smarttags" w:element="City">
          <w:r w:rsidRPr="006E39F5">
            <w:rPr>
              <w:rFonts w:cs="Arial"/>
            </w:rPr>
            <w:t>ADA</w:t>
          </w:r>
        </w:smartTag>
      </w:smartTag>
      <w:r w:rsidR="000B55FF" w:rsidRPr="006E39F5">
        <w:rPr>
          <w:rFonts w:cs="Arial"/>
        </w:rPr>
        <w:t xml:space="preserve"> is calculated</w:t>
      </w:r>
      <w:r w:rsidRPr="006E39F5">
        <w:rPr>
          <w:rFonts w:cs="Arial"/>
        </w:rPr>
        <w:t xml:space="preserve">. PRS days for </w:t>
      </w:r>
      <w:r w:rsidR="000B55FF" w:rsidRPr="006E39F5">
        <w:rPr>
          <w:rFonts w:cs="Arial"/>
        </w:rPr>
        <w:t>a</w:t>
      </w:r>
      <w:r w:rsidRPr="006E39F5">
        <w:rPr>
          <w:rFonts w:cs="Arial"/>
        </w:rPr>
        <w:t xml:space="preserve"> </w:t>
      </w:r>
      <w:r w:rsidR="000B55FF" w:rsidRPr="006E39F5">
        <w:rPr>
          <w:rFonts w:cs="Arial"/>
        </w:rPr>
        <w:t>6</w:t>
      </w:r>
      <w:r w:rsidRPr="006E39F5">
        <w:rPr>
          <w:rFonts w:cs="Arial"/>
        </w:rPr>
        <w:t xml:space="preserve">-week period are divided by the number of days taught in the </w:t>
      </w:r>
      <w:r w:rsidR="000B55FF" w:rsidRPr="006E39F5">
        <w:rPr>
          <w:rFonts w:cs="Arial"/>
        </w:rPr>
        <w:t>6</w:t>
      </w:r>
      <w:r w:rsidRPr="006E39F5">
        <w:rPr>
          <w:rFonts w:cs="Arial"/>
        </w:rPr>
        <w:t>-week period. The results</w:t>
      </w:r>
      <w:r w:rsidR="000B55FF" w:rsidRPr="006E39F5">
        <w:rPr>
          <w:rFonts w:cs="Arial"/>
        </w:rPr>
        <w:t xml:space="preserve"> for</w:t>
      </w:r>
      <w:r w:rsidRPr="006E39F5">
        <w:rPr>
          <w:rFonts w:cs="Arial"/>
        </w:rPr>
        <w:t xml:space="preserve"> all </w:t>
      </w:r>
      <w:r w:rsidR="000B55FF" w:rsidRPr="006E39F5">
        <w:rPr>
          <w:rFonts w:cs="Arial"/>
        </w:rPr>
        <w:t>6</w:t>
      </w:r>
      <w:r w:rsidRPr="006E39F5">
        <w:rPr>
          <w:rFonts w:cs="Arial"/>
        </w:rPr>
        <w:t>-week periods in a track are then summed</w:t>
      </w:r>
      <w:r w:rsidR="000B55FF" w:rsidRPr="006E39F5">
        <w:rPr>
          <w:rFonts w:cs="Arial"/>
        </w:rPr>
        <w:t xml:space="preserve"> and</w:t>
      </w:r>
      <w:r w:rsidRPr="006E39F5">
        <w:rPr>
          <w:rFonts w:cs="Arial"/>
        </w:rPr>
        <w:t xml:space="preserve"> divided by six</w:t>
      </w:r>
      <w:r w:rsidR="000B55FF" w:rsidRPr="006E39F5">
        <w:rPr>
          <w:rFonts w:cs="Arial"/>
        </w:rPr>
        <w:t>,</w:t>
      </w:r>
      <w:r w:rsidRPr="006E39F5">
        <w:rPr>
          <w:rFonts w:cs="Arial"/>
        </w:rPr>
        <w:t xml:space="preserve"> and</w:t>
      </w:r>
      <w:r w:rsidR="000B55FF" w:rsidRPr="006E39F5">
        <w:rPr>
          <w:rFonts w:cs="Arial"/>
        </w:rPr>
        <w:t xml:space="preserve"> the result is</w:t>
      </w:r>
      <w:r w:rsidRPr="006E39F5">
        <w:rPr>
          <w:rFonts w:cs="Arial"/>
        </w:rPr>
        <w:t xml:space="preserve"> rounded to three decimal places. The PRS ADA calculation is then multiplied by 0.2936 to calculate PRS FTE.   </w:t>
      </w:r>
    </w:p>
    <w:p w:rsidR="000B55FF" w:rsidRPr="006E39F5" w:rsidRDefault="000B55FF" w:rsidP="00B16516">
      <w:pPr>
        <w:rPr>
          <w:rFonts w:ascii="Times New Roman" w:hAnsi="Times New Roman"/>
          <w:sz w:val="24"/>
          <w:szCs w:val="24"/>
        </w:rPr>
      </w:pPr>
    </w:p>
    <w:p w:rsidR="002B03A9" w:rsidRPr="006E39F5" w:rsidRDefault="002B03A9" w:rsidP="00B16516">
      <w:pPr>
        <w:rPr>
          <w:rFonts w:cs="Arial"/>
        </w:rPr>
      </w:pPr>
    </w:p>
    <w:p w:rsidR="002B03A9" w:rsidRPr="006E39F5" w:rsidRDefault="002B03A9" w:rsidP="00125C80">
      <w:pPr>
        <w:rPr>
          <w:rFonts w:cs="Arial"/>
          <w:b/>
          <w:bCs/>
        </w:rPr>
      </w:pPr>
      <w:r w:rsidRPr="006E39F5">
        <w:rPr>
          <w:rFonts w:cs="Arial"/>
          <w:b/>
          <w:bCs/>
        </w:rPr>
        <w:t>Career and Technical Education (CTE) — Weight: 1.3</w:t>
      </w:r>
      <w:r w:rsidR="008F2DE2" w:rsidRPr="006E39F5">
        <w:rPr>
          <w:rFonts w:cs="Arial"/>
          <w:b/>
          <w:bCs/>
        </w:rPr>
        <w:t>5</w:t>
      </w:r>
    </w:p>
    <w:p w:rsidR="002B03A9" w:rsidRPr="006E39F5" w:rsidRDefault="002B03A9" w:rsidP="00B16516">
      <w:pPr>
        <w:rPr>
          <w:rFonts w:cs="Arial"/>
        </w:rPr>
      </w:pPr>
      <w:r w:rsidRPr="006E39F5">
        <w:rPr>
          <w:rFonts w:cs="Arial"/>
        </w:rPr>
        <w:t>CTE funding pays for CTE course materials and staff salaries. CTE courses are designed to enable students to gain entry-level employment in high-skill, high-wage jobs and/or to continue their education.</w:t>
      </w:r>
    </w:p>
    <w:p w:rsidR="002B03A9" w:rsidRPr="006E39F5" w:rsidRDefault="002B03A9" w:rsidP="00B16516">
      <w:pPr>
        <w:rPr>
          <w:rFonts w:cs="Arial"/>
        </w:rPr>
      </w:pPr>
    </w:p>
    <w:p w:rsidR="002B03A9" w:rsidRPr="006E39F5" w:rsidRDefault="002B03A9" w:rsidP="00B16516">
      <w:pPr>
        <w:rPr>
          <w:rFonts w:cs="Arial"/>
        </w:rPr>
      </w:pPr>
      <w:r w:rsidRPr="006E39F5">
        <w:rPr>
          <w:rFonts w:cs="Arial"/>
        </w:rPr>
        <w:t>Funding is based on contact hours</w:t>
      </w:r>
      <w:r w:rsidR="000B55FF" w:rsidRPr="006E39F5">
        <w:rPr>
          <w:rFonts w:cs="Arial"/>
        </w:rPr>
        <w:t>,</w:t>
      </w:r>
      <w:r w:rsidRPr="006E39F5">
        <w:rPr>
          <w:rFonts w:cs="Arial"/>
        </w:rPr>
        <w:t xml:space="preserve"> similar to special education. Contact hours are calculated based on </w:t>
      </w:r>
      <w:r w:rsidR="000B55FF" w:rsidRPr="006E39F5">
        <w:rPr>
          <w:rFonts w:cs="Arial"/>
        </w:rPr>
        <w:t xml:space="preserve">the number of </w:t>
      </w:r>
      <w:r w:rsidRPr="006E39F5">
        <w:rPr>
          <w:rFonts w:cs="Arial"/>
        </w:rPr>
        <w:t xml:space="preserve">eligible days of students taking </w:t>
      </w:r>
      <w:r w:rsidR="000B55FF" w:rsidRPr="006E39F5">
        <w:rPr>
          <w:rFonts w:cs="Arial"/>
        </w:rPr>
        <w:t>CTE</w:t>
      </w:r>
      <w:r w:rsidRPr="006E39F5">
        <w:rPr>
          <w:rFonts w:cs="Arial"/>
        </w:rPr>
        <w:t xml:space="preserve"> classes </w:t>
      </w:r>
      <w:r w:rsidR="000B55FF" w:rsidRPr="006E39F5">
        <w:rPr>
          <w:rFonts w:cs="Arial"/>
        </w:rPr>
        <w:t>multiplied by</w:t>
      </w:r>
      <w:r w:rsidRPr="006E39F5">
        <w:rPr>
          <w:rFonts w:cs="Arial"/>
        </w:rPr>
        <w:t xml:space="preserve"> the V</w:t>
      </w:r>
      <w:r w:rsidR="000B55FF" w:rsidRPr="006E39F5">
        <w:rPr>
          <w:rFonts w:cs="Arial"/>
        </w:rPr>
        <w:t xml:space="preserve"> </w:t>
      </w:r>
      <w:r w:rsidRPr="006E39F5">
        <w:rPr>
          <w:rFonts w:cs="Arial"/>
        </w:rPr>
        <w:t xml:space="preserve">code (V1, V2, V3, V4, V5, </w:t>
      </w:r>
      <w:r w:rsidR="000B55FF" w:rsidRPr="006E39F5">
        <w:rPr>
          <w:rFonts w:cs="Arial"/>
        </w:rPr>
        <w:t>or</w:t>
      </w:r>
      <w:r w:rsidRPr="006E39F5">
        <w:rPr>
          <w:rFonts w:cs="Arial"/>
        </w:rPr>
        <w:t xml:space="preserve"> V6) for the appropriate </w:t>
      </w:r>
      <w:r w:rsidR="000B55FF" w:rsidRPr="006E39F5">
        <w:rPr>
          <w:rFonts w:cs="Arial"/>
        </w:rPr>
        <w:t xml:space="preserve">number </w:t>
      </w:r>
      <w:r w:rsidRPr="006E39F5">
        <w:rPr>
          <w:rFonts w:cs="Arial"/>
        </w:rPr>
        <w:t>of hours that the student is enrolled</w:t>
      </w:r>
      <w:r w:rsidR="00A95CE5" w:rsidRPr="006E39F5">
        <w:rPr>
          <w:rFonts w:cs="Arial"/>
        </w:rPr>
        <w:t>.</w:t>
      </w:r>
      <w:r w:rsidRPr="006E39F5">
        <w:rPr>
          <w:rFonts w:cs="Arial"/>
        </w:rPr>
        <w:t xml:space="preserve"> </w:t>
      </w:r>
      <w:r w:rsidR="00FC1459" w:rsidRPr="006E39F5">
        <w:rPr>
          <w:rFonts w:cs="Arial"/>
        </w:rPr>
        <w:t>(</w:t>
      </w:r>
      <w:r w:rsidRPr="006E39F5">
        <w:rPr>
          <w:rFonts w:cs="Arial"/>
        </w:rPr>
        <w:t xml:space="preserve">See </w:t>
      </w:r>
      <w:fldSimple w:instr=" REF _Ref200786087 \h  \* MERGEFORMAT ">
        <w:r w:rsidR="008D654F" w:rsidRPr="008D654F">
          <w:rPr>
            <w:b/>
          </w:rPr>
          <w:t>5.5.2.1 Special 410 Record Coding Instructions for Districts Operating Block Schedules</w:t>
        </w:r>
      </w:fldSimple>
      <w:r w:rsidRPr="006E39F5">
        <w:rPr>
          <w:rFonts w:cs="Arial"/>
        </w:rPr>
        <w:t xml:space="preserve"> and </w:t>
      </w:r>
      <w:fldSimple w:instr=" REF _Ref202606045 \h  \* MERGEFORMAT ">
        <w:r w:rsidR="008D654F" w:rsidRPr="008D654F">
          <w:rPr>
            <w:b/>
          </w:rPr>
          <w:t>5.6 Computing Contact Hours</w:t>
        </w:r>
      </w:fldSimple>
      <w:r w:rsidRPr="006E39F5">
        <w:rPr>
          <w:rFonts w:cs="Arial"/>
        </w:rPr>
        <w:t xml:space="preserve"> for additional assistance.</w:t>
      </w:r>
      <w:r w:rsidR="00FC1459" w:rsidRPr="006E39F5">
        <w:rPr>
          <w:rFonts w:cs="Arial"/>
        </w:rPr>
        <w:t>)</w:t>
      </w:r>
      <w:r w:rsidRPr="006E39F5">
        <w:rPr>
          <w:rFonts w:cs="Arial"/>
        </w:rPr>
        <w:t xml:space="preserve"> </w:t>
      </w:r>
    </w:p>
    <w:p w:rsidR="002B03A9" w:rsidRPr="006E39F5" w:rsidRDefault="002B03A9" w:rsidP="00B16516">
      <w:pPr>
        <w:rPr>
          <w:rFonts w:cs="Arial"/>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Bilingual/English as a Second Language (ESL) — Weight: 0.1</w:t>
      </w:r>
    </w:p>
    <w:p w:rsidR="002B03A9" w:rsidRPr="006E39F5" w:rsidRDefault="002B03A9" w:rsidP="00B16516">
      <w:pPr>
        <w:rPr>
          <w:rFonts w:cs="Arial"/>
        </w:rPr>
      </w:pPr>
      <w:r w:rsidRPr="006E39F5">
        <w:rPr>
          <w:rFonts w:cs="Arial"/>
        </w:rPr>
        <w:t>Bilingual/ESL funding pays for bilingual/ESL program staff salaries and additional resources.</w:t>
      </w:r>
    </w:p>
    <w:p w:rsidR="002B03A9" w:rsidRPr="006E39F5" w:rsidRDefault="002B03A9" w:rsidP="00B16516">
      <w:pPr>
        <w:rPr>
          <w:rFonts w:cs="Arial"/>
        </w:rPr>
      </w:pPr>
    </w:p>
    <w:p w:rsidR="002B03A9" w:rsidRPr="006E39F5" w:rsidRDefault="002B03A9" w:rsidP="00B16516">
      <w:pPr>
        <w:rPr>
          <w:rFonts w:cs="Arial"/>
        </w:rPr>
      </w:pPr>
      <w:r w:rsidRPr="006E39F5">
        <w:rPr>
          <w:rFonts w:cs="Arial"/>
        </w:rPr>
        <w:t xml:space="preserve">Funding is based on the number of bilingual/ESL </w:t>
      </w:r>
      <w:smartTag w:uri="urn:schemas-microsoft-com:office:smarttags" w:element="place">
        <w:smartTag w:uri="urn:schemas-microsoft-com:office:smarttags" w:element="City">
          <w:r w:rsidRPr="006E39F5">
            <w:rPr>
              <w:rFonts w:cs="Arial"/>
            </w:rPr>
            <w:t>ADA</w:t>
          </w:r>
        </w:smartTag>
      </w:smartTag>
      <w:r w:rsidRPr="006E39F5">
        <w:rPr>
          <w:rFonts w:cs="Arial"/>
        </w:rPr>
        <w:t xml:space="preserve"> reported by the school. Bilingual/ESL ADA is calculated similar to </w:t>
      </w:r>
      <w:r w:rsidR="000B55FF" w:rsidRPr="006E39F5">
        <w:rPr>
          <w:rFonts w:cs="Arial"/>
        </w:rPr>
        <w:t xml:space="preserve">the way </w:t>
      </w:r>
      <w:r w:rsidRPr="006E39F5">
        <w:rPr>
          <w:rFonts w:cs="Arial"/>
        </w:rPr>
        <w:t xml:space="preserve">refined </w:t>
      </w:r>
      <w:smartTag w:uri="urn:schemas-microsoft-com:office:smarttags" w:element="place">
        <w:smartTag w:uri="urn:schemas-microsoft-com:office:smarttags" w:element="City">
          <w:r w:rsidRPr="006E39F5">
            <w:rPr>
              <w:rFonts w:cs="Arial"/>
            </w:rPr>
            <w:t>ADA</w:t>
          </w:r>
        </w:smartTag>
      </w:smartTag>
      <w:r w:rsidR="000B55FF" w:rsidRPr="006E39F5">
        <w:rPr>
          <w:rFonts w:cs="Arial"/>
        </w:rPr>
        <w:t xml:space="preserve"> is calculated</w:t>
      </w:r>
      <w:r w:rsidRPr="006E39F5">
        <w:rPr>
          <w:rFonts w:cs="Arial"/>
        </w:rPr>
        <w:t xml:space="preserve">. </w:t>
      </w:r>
    </w:p>
    <w:p w:rsidR="002B03A9" w:rsidRPr="006E39F5" w:rsidRDefault="002B03A9" w:rsidP="00B16516">
      <w:pPr>
        <w:rPr>
          <w:rFonts w:cs="Arial"/>
          <w:color w:val="008000"/>
        </w:rPr>
      </w:pPr>
    </w:p>
    <w:p w:rsidR="002B03A9" w:rsidRPr="006E39F5" w:rsidRDefault="002B03A9" w:rsidP="00B16516">
      <w:pPr>
        <w:rPr>
          <w:rFonts w:cs="Arial"/>
        </w:rPr>
      </w:pPr>
    </w:p>
    <w:p w:rsidR="002B03A9" w:rsidRPr="006E39F5" w:rsidRDefault="002B03A9" w:rsidP="00B16516">
      <w:pPr>
        <w:rPr>
          <w:rFonts w:cs="Arial"/>
          <w:b/>
          <w:bCs/>
        </w:rPr>
      </w:pPr>
      <w:r w:rsidRPr="006E39F5">
        <w:rPr>
          <w:rFonts w:cs="Arial"/>
          <w:b/>
          <w:bCs/>
        </w:rPr>
        <w:t>Gifted/Talented — Weight 0.12</w:t>
      </w:r>
    </w:p>
    <w:p w:rsidR="002B03A9" w:rsidRPr="006E39F5" w:rsidRDefault="002B03A9" w:rsidP="00B16516">
      <w:pPr>
        <w:rPr>
          <w:rFonts w:cs="Arial"/>
        </w:rPr>
      </w:pPr>
      <w:r w:rsidRPr="006E39F5">
        <w:rPr>
          <w:rFonts w:cs="Arial"/>
        </w:rPr>
        <w:t xml:space="preserve">Gifted/talented funding pays for gifted/talented program staff salaries and resources. </w:t>
      </w:r>
    </w:p>
    <w:p w:rsidR="002B03A9" w:rsidRPr="006E39F5" w:rsidRDefault="002B03A9" w:rsidP="00B16516">
      <w:pPr>
        <w:rPr>
          <w:rFonts w:cs="Arial"/>
        </w:rPr>
      </w:pPr>
    </w:p>
    <w:p w:rsidR="002B03A9" w:rsidRPr="006E39F5" w:rsidRDefault="002B03A9" w:rsidP="00B16516">
      <w:r w:rsidRPr="006E39F5">
        <w:t xml:space="preserve">Funding is based on the number of students served through the gifted/talented program. The number of students eligible for this funding is capped for each district/charter school at 5% of the entity’s refined </w:t>
      </w:r>
      <w:smartTag w:uri="urn:schemas-microsoft-com:office:smarttags" w:element="place">
        <w:smartTag w:uri="urn:schemas-microsoft-com:office:smarttags" w:element="City">
          <w:r w:rsidRPr="006E39F5">
            <w:t>ADA</w:t>
          </w:r>
        </w:smartTag>
      </w:smartTag>
      <w:r w:rsidRPr="006E39F5">
        <w:t>.</w:t>
      </w:r>
    </w:p>
    <w:p w:rsidR="002B03A9" w:rsidRPr="006E39F5" w:rsidRDefault="002B03A9" w:rsidP="00B16516"/>
    <w:p w:rsidR="009D44C9" w:rsidRPr="006E39F5" w:rsidRDefault="009D44C9" w:rsidP="00B16516">
      <w:pPr>
        <w:jc w:val="center"/>
        <w:rPr>
          <w:i/>
        </w:rPr>
      </w:pPr>
    </w:p>
    <w:p w:rsidR="00123F48" w:rsidRPr="006E39F5" w:rsidRDefault="009D44C9" w:rsidP="00B16516">
      <w:pPr>
        <w:jc w:val="center"/>
      </w:pPr>
      <w:r w:rsidRPr="006E39F5">
        <w:rPr>
          <w:i/>
        </w:rPr>
        <w:br w:type="column"/>
        <w:t>This page has been left blank intentionally.</w:t>
      </w:r>
    </w:p>
    <w:p w:rsidR="00123F48" w:rsidRPr="006E39F5" w:rsidRDefault="00123F48" w:rsidP="00B16516"/>
    <w:p w:rsidR="009104BE" w:rsidRPr="006E39F5" w:rsidRDefault="009104BE" w:rsidP="00B16516">
      <w:pPr>
        <w:sectPr w:rsidR="009104BE" w:rsidRPr="006E39F5" w:rsidSect="003D71ED">
          <w:footerReference w:type="default" r:id="rId58"/>
          <w:footnotePr>
            <w:pos w:val="beneathText"/>
          </w:footnotePr>
          <w:endnotePr>
            <w:numFmt w:val="decimal"/>
          </w:endnotePr>
          <w:type w:val="oddPage"/>
          <w:pgSz w:w="12240" w:h="15840" w:code="1"/>
          <w:pgMar w:top="1440" w:right="1440" w:bottom="1440" w:left="1440" w:header="720" w:footer="432" w:gutter="0"/>
          <w:cols w:space="720"/>
          <w:noEndnote/>
        </w:sectPr>
      </w:pPr>
    </w:p>
    <w:p w:rsidR="00691C74" w:rsidRPr="006E39F5" w:rsidRDefault="00691C74" w:rsidP="00B16516">
      <w:pPr>
        <w:pStyle w:val="Heading1"/>
      </w:pPr>
      <w:bookmarkStart w:id="690" w:name="_Toc173046188"/>
      <w:bookmarkStart w:id="691" w:name="_Toc137532804"/>
      <w:bookmarkStart w:id="692" w:name="_Toc137533297"/>
      <w:bookmarkStart w:id="693" w:name="_Toc137533987"/>
      <w:bookmarkStart w:id="694" w:name="_Toc299702384"/>
      <w:r w:rsidRPr="006E39F5">
        <w:t xml:space="preserve">Section </w:t>
      </w:r>
      <w:bookmarkStart w:id="695" w:name="_Toc173046189"/>
      <w:bookmarkEnd w:id="690"/>
      <w:r w:rsidR="003E7932" w:rsidRPr="006E39F5">
        <w:t>1</w:t>
      </w:r>
      <w:r w:rsidR="00B35F96" w:rsidRPr="006E39F5">
        <w:t>3</w:t>
      </w:r>
      <w:r w:rsidR="003E7932" w:rsidRPr="006E39F5">
        <w:t xml:space="preserve"> </w:t>
      </w:r>
      <w:r w:rsidRPr="006E39F5">
        <w:t>Glossary</w:t>
      </w:r>
      <w:bookmarkEnd w:id="691"/>
      <w:bookmarkEnd w:id="692"/>
      <w:bookmarkEnd w:id="693"/>
      <w:bookmarkEnd w:id="695"/>
      <w:bookmarkEnd w:id="694"/>
    </w:p>
    <w:p w:rsidR="00691C74" w:rsidRPr="006E39F5" w:rsidRDefault="00691C74" w:rsidP="00B16516"/>
    <w:p w:rsidR="00691C74" w:rsidRPr="006E39F5" w:rsidRDefault="00691C74" w:rsidP="00B16516"/>
    <w:p w:rsidR="00691C74" w:rsidRPr="006E39F5" w:rsidRDefault="00691C74" w:rsidP="00B16516"/>
    <w:p w:rsidR="0046736B" w:rsidRPr="006E39F5" w:rsidRDefault="0046736B" w:rsidP="00B16516">
      <w:r w:rsidRPr="006E39F5">
        <w:rPr>
          <w:b/>
        </w:rPr>
        <w:t>2-through-4-hour rule</w:t>
      </w:r>
      <w:r w:rsidRPr="006E39F5">
        <w:t xml:space="preserve"> – The shortened name for the requirement that a student</w:t>
      </w:r>
      <w:r w:rsidR="00E33EED" w:rsidRPr="006E39F5">
        <w:t xml:space="preserve">, other than a student who is </w:t>
      </w:r>
      <w:r w:rsidRPr="006E39F5">
        <w:t xml:space="preserve">eligible for, enrolled in, and </w:t>
      </w:r>
      <w:r w:rsidR="00710165" w:rsidRPr="006E39F5">
        <w:t xml:space="preserve">scheduled for and </w:t>
      </w:r>
      <w:r w:rsidRPr="006E39F5">
        <w:t>provided instruction in an alternative attendance accounting program</w:t>
      </w:r>
      <w:r w:rsidR="00E33EED" w:rsidRPr="006E39F5">
        <w:t>,</w:t>
      </w:r>
      <w:r w:rsidRPr="006E39F5">
        <w:t xml:space="preserve"> must be </w:t>
      </w:r>
      <w:r w:rsidR="00987769" w:rsidRPr="006E39F5">
        <w:t xml:space="preserve">scheduled for and </w:t>
      </w:r>
      <w:r w:rsidRPr="006E39F5">
        <w:t xml:space="preserve">provided instruction 2 through 4 hours each day </w:t>
      </w:r>
      <w:r w:rsidR="00E33EED" w:rsidRPr="006E39F5">
        <w:t>to be eligible for attendance for FSP purposes (eligible to generate ADA and thus funding).</w:t>
      </w:r>
    </w:p>
    <w:p w:rsidR="0046736B" w:rsidRPr="006E39F5" w:rsidRDefault="0046736B" w:rsidP="00B16516">
      <w:pPr>
        <w:rPr>
          <w:b/>
        </w:rPr>
      </w:pPr>
    </w:p>
    <w:p w:rsidR="00691C74" w:rsidRPr="006E39F5" w:rsidRDefault="00691C74" w:rsidP="00B16516">
      <w:smartTag w:uri="urn:schemas-microsoft-com:office:smarttags" w:element="City">
        <w:r w:rsidRPr="006E39F5">
          <w:rPr>
            <w:b/>
          </w:rPr>
          <w:t>ADA</w:t>
        </w:r>
      </w:smartTag>
      <w:r w:rsidRPr="006E39F5">
        <w:rPr>
          <w:b/>
        </w:rPr>
        <w:t xml:space="preserve"> Eligible Student </w:t>
      </w:r>
      <w:r w:rsidR="00856625" w:rsidRPr="006E39F5">
        <w:t>–</w:t>
      </w:r>
      <w:r w:rsidRPr="006E39F5">
        <w:t xml:space="preserve"> A student who is coded as eligible in t</w:t>
      </w:r>
      <w:r w:rsidR="003E7932" w:rsidRPr="006E39F5">
        <w:t>he attendance accounting system (</w:t>
      </w:r>
      <w:r w:rsidRPr="006E39F5">
        <w:t xml:space="preserve">coded with </w:t>
      </w:r>
      <w:smartTag w:uri="urn:schemas-microsoft-com:office:smarttags" w:element="place">
        <w:smartTag w:uri="urn:schemas-microsoft-com:office:smarttags" w:element="City">
          <w:r w:rsidRPr="006E39F5">
            <w:t>ADA</w:t>
          </w:r>
        </w:smartTag>
      </w:smartTag>
      <w:r w:rsidR="003E7932" w:rsidRPr="006E39F5">
        <w:t xml:space="preserve"> eligibility c</w:t>
      </w:r>
      <w:r w:rsidRPr="006E39F5">
        <w:t>ode</w:t>
      </w:r>
      <w:r w:rsidR="0063406D" w:rsidRPr="006E39F5">
        <w:fldChar w:fldCharType="begin"/>
      </w:r>
      <w:r w:rsidRPr="006E39F5">
        <w:instrText>xe "ADA Eligibility Codes (defined)"</w:instrText>
      </w:r>
      <w:r w:rsidR="0063406D" w:rsidRPr="006E39F5">
        <w:fldChar w:fldCharType="end"/>
      </w:r>
      <w:r w:rsidR="00320ABD" w:rsidRPr="006E39F5">
        <w:t xml:space="preserve"> 1, 2, 3,</w:t>
      </w:r>
      <w:r w:rsidRPr="006E39F5">
        <w:t xml:space="preserve"> 6</w:t>
      </w:r>
      <w:r w:rsidR="00320ABD" w:rsidRPr="006E39F5">
        <w:t>, or 7</w:t>
      </w:r>
      <w:r w:rsidR="003E7932" w:rsidRPr="006E39F5">
        <w:t>)</w:t>
      </w:r>
      <w:r w:rsidRPr="006E39F5">
        <w:t>.</w:t>
      </w:r>
    </w:p>
    <w:p w:rsidR="00691C74" w:rsidRPr="006E39F5" w:rsidRDefault="00691C74" w:rsidP="00B16516"/>
    <w:p w:rsidR="00691C74" w:rsidRPr="006E39F5" w:rsidRDefault="00691C74" w:rsidP="00B16516">
      <w:r w:rsidRPr="006E39F5">
        <w:rPr>
          <w:b/>
        </w:rPr>
        <w:t>Admission, Review</w:t>
      </w:r>
      <w:r w:rsidR="007546E2" w:rsidRPr="006E39F5">
        <w:rPr>
          <w:b/>
        </w:rPr>
        <w:t>,</w:t>
      </w:r>
      <w:r w:rsidRPr="006E39F5">
        <w:rPr>
          <w:b/>
        </w:rPr>
        <w:t xml:space="preserve"> and Dismissal (ARD</w:t>
      </w:r>
      <w:r w:rsidR="0063406D" w:rsidRPr="006E39F5">
        <w:rPr>
          <w:b/>
        </w:rPr>
        <w:fldChar w:fldCharType="begin"/>
      </w:r>
      <w:r w:rsidRPr="006E39F5">
        <w:instrText>xe "Admission, Review, and Dismissal (ARD) Committee"</w:instrText>
      </w:r>
      <w:r w:rsidR="0063406D" w:rsidRPr="006E39F5">
        <w:rPr>
          <w:b/>
        </w:rPr>
        <w:fldChar w:fldCharType="end"/>
      </w:r>
      <w:r w:rsidRPr="006E39F5">
        <w:rPr>
          <w:b/>
        </w:rPr>
        <w:t xml:space="preserve">) Committee </w:t>
      </w:r>
      <w:r w:rsidR="00320ABD" w:rsidRPr="006E39F5">
        <w:t>–</w:t>
      </w:r>
      <w:r w:rsidRPr="006E39F5">
        <w:t xml:space="preserve"> </w:t>
      </w:r>
      <w:r w:rsidR="00320ABD" w:rsidRPr="006E39F5">
        <w:t>A committee that each school district or special education shared services arrangement is required to establish and that makes decisions concerning the educational program of a student referred for special education.</w:t>
      </w:r>
      <w:r w:rsidR="003E7932" w:rsidRPr="006E39F5">
        <w:t xml:space="preserve"> </w:t>
      </w:r>
      <w:r w:rsidRPr="006E39F5">
        <w:t>All members of the ARD committee</w:t>
      </w:r>
      <w:r w:rsidR="0063406D" w:rsidRPr="006E39F5">
        <w:rPr>
          <w:i/>
        </w:rPr>
        <w:fldChar w:fldCharType="begin"/>
      </w:r>
      <w:r w:rsidRPr="006E39F5">
        <w:instrText>xe "Admission, Review, and Dismissal (ARD) Committee"</w:instrText>
      </w:r>
      <w:r w:rsidR="0063406D" w:rsidRPr="006E39F5">
        <w:rPr>
          <w:i/>
        </w:rPr>
        <w:fldChar w:fldCharType="end"/>
      </w:r>
      <w:r w:rsidRPr="006E39F5">
        <w:t xml:space="preserve"> shall have the opportunity to participate in a collaborative manner in developing </w:t>
      </w:r>
      <w:r w:rsidR="00320ABD" w:rsidRPr="006E39F5">
        <w:t>a student's</w:t>
      </w:r>
      <w:r w:rsidRPr="006E39F5">
        <w:t xml:space="preserve"> Individualized Education Program (IEP).</w:t>
      </w:r>
      <w:r w:rsidR="0063406D" w:rsidRPr="006E39F5">
        <w:fldChar w:fldCharType="begin"/>
      </w:r>
      <w:r w:rsidRPr="006E39F5">
        <w:instrText>xe "Individualized Education Program (IEP)"</w:instrText>
      </w:r>
      <w:r w:rsidR="0063406D" w:rsidRPr="006E39F5">
        <w:fldChar w:fldCharType="end"/>
      </w:r>
    </w:p>
    <w:p w:rsidR="00691C74" w:rsidRPr="006E39F5" w:rsidRDefault="00691C74" w:rsidP="00B16516"/>
    <w:p w:rsidR="00691C74" w:rsidRPr="006E39F5" w:rsidRDefault="00691C74" w:rsidP="00B16516">
      <w:r w:rsidRPr="006E39F5">
        <w:rPr>
          <w:b/>
        </w:rPr>
        <w:t xml:space="preserve">Age </w:t>
      </w:r>
      <w:r w:rsidR="0085380E" w:rsidRPr="006E39F5">
        <w:t>–</w:t>
      </w:r>
      <w:r w:rsidRPr="006E39F5">
        <w:t xml:space="preserve"> </w:t>
      </w:r>
      <w:r w:rsidR="0085380E" w:rsidRPr="006E39F5">
        <w:t>For the purposes of establishing eligibility, a student's a</w:t>
      </w:r>
      <w:r w:rsidRPr="006E39F5">
        <w:t>ge as of September 1 of the current school year.</w:t>
      </w:r>
      <w:r w:rsidR="003E7932" w:rsidRPr="006E39F5">
        <w:t xml:space="preserve"> </w:t>
      </w:r>
      <w:r w:rsidRPr="006E39F5">
        <w:t xml:space="preserve">However, </w:t>
      </w:r>
      <w:r w:rsidR="00320ABD" w:rsidRPr="006E39F5">
        <w:t xml:space="preserve">a </w:t>
      </w:r>
      <w:r w:rsidRPr="006E39F5">
        <w:t>child with</w:t>
      </w:r>
      <w:r w:rsidR="00320ABD" w:rsidRPr="006E39F5">
        <w:t xml:space="preserve"> a</w:t>
      </w:r>
      <w:r w:rsidRPr="006E39F5">
        <w:t xml:space="preserve"> disabilit</w:t>
      </w:r>
      <w:r w:rsidR="00320ABD" w:rsidRPr="006E39F5">
        <w:t>y</w:t>
      </w:r>
      <w:r w:rsidRPr="006E39F5">
        <w:t xml:space="preserve"> may become eligible for services from the date of birth if other special education requirements are met.</w:t>
      </w:r>
    </w:p>
    <w:p w:rsidR="00691C74" w:rsidRPr="006E39F5" w:rsidRDefault="00691C74" w:rsidP="00B16516"/>
    <w:p w:rsidR="00691C74" w:rsidRPr="006E39F5" w:rsidRDefault="00691C74" w:rsidP="00B16516">
      <w:r w:rsidRPr="006E39F5">
        <w:t>If school starts before the student's birth date, the attendance is eligible for the entire school year as long as the student will be the required age on or before September 1 of the current school year.</w:t>
      </w:r>
    </w:p>
    <w:p w:rsidR="00691C74" w:rsidRPr="006E39F5" w:rsidRDefault="00691C74" w:rsidP="00B16516"/>
    <w:p w:rsidR="00691C74" w:rsidRPr="006E39F5" w:rsidRDefault="00691C74" w:rsidP="00B16516">
      <w:r w:rsidRPr="006E39F5">
        <w:rPr>
          <w:b/>
        </w:rPr>
        <w:t xml:space="preserve">At-Risk </w:t>
      </w:r>
      <w:r w:rsidR="00856625" w:rsidRPr="006E39F5">
        <w:t>–</w:t>
      </w:r>
      <w:r w:rsidRPr="006E39F5">
        <w:t xml:space="preserve"> </w:t>
      </w:r>
      <w:r w:rsidR="00320ABD" w:rsidRPr="006E39F5">
        <w:t>A</w:t>
      </w:r>
      <w:r w:rsidRPr="006E39F5">
        <w:t>t risk of dropping out of school according to state criteria defined in</w:t>
      </w:r>
      <w:r w:rsidR="00320ABD" w:rsidRPr="006E39F5">
        <w:t xml:space="preserve"> the</w:t>
      </w:r>
      <w:r w:rsidRPr="006E39F5">
        <w:t xml:space="preserve"> TEC</w:t>
      </w:r>
      <w:r w:rsidR="00320ABD" w:rsidRPr="006E39F5">
        <w:t>,</w:t>
      </w:r>
      <w:r w:rsidRPr="006E39F5">
        <w:t xml:space="preserve"> §29.081</w:t>
      </w:r>
      <w:r w:rsidR="009A5CF1" w:rsidRPr="006E39F5">
        <w:t>(d)</w:t>
      </w:r>
      <w:r w:rsidRPr="006E39F5">
        <w:t>.</w:t>
      </w:r>
    </w:p>
    <w:p w:rsidR="00691C74" w:rsidRPr="006E39F5" w:rsidRDefault="00691C74" w:rsidP="00B16516"/>
    <w:p w:rsidR="00691C74" w:rsidRPr="006E39F5" w:rsidRDefault="00691C74" w:rsidP="00B16516">
      <w:smartTag w:uri="urn:schemas-microsoft-com:office:smarttags" w:element="PersonName">
        <w:r w:rsidRPr="006E39F5">
          <w:rPr>
            <w:b/>
          </w:rPr>
          <w:t>Attendance</w:t>
        </w:r>
      </w:smartTag>
      <w:r w:rsidRPr="006E39F5">
        <w:rPr>
          <w:b/>
        </w:rPr>
        <w:t xml:space="preserve"> Snapshot</w:t>
      </w:r>
      <w:r w:rsidR="0063406D" w:rsidRPr="006E39F5">
        <w:rPr>
          <w:b/>
        </w:rPr>
        <w:fldChar w:fldCharType="begin"/>
      </w:r>
      <w:r w:rsidRPr="006E39F5">
        <w:instrText>xe "Attendance \"Snapshot\""</w:instrText>
      </w:r>
      <w:r w:rsidR="0063406D" w:rsidRPr="006E39F5">
        <w:rPr>
          <w:b/>
        </w:rPr>
        <w:fldChar w:fldCharType="end"/>
      </w:r>
      <w:r w:rsidRPr="006E39F5">
        <w:rPr>
          <w:b/>
        </w:rPr>
        <w:t xml:space="preserve"> </w:t>
      </w:r>
      <w:r w:rsidR="00856625" w:rsidRPr="006E39F5">
        <w:t>–</w:t>
      </w:r>
      <w:r w:rsidRPr="006E39F5">
        <w:t xml:space="preserve"> The moment when official attendance</w:t>
      </w:r>
      <w:r w:rsidR="0063406D" w:rsidRPr="006E39F5">
        <w:fldChar w:fldCharType="begin"/>
      </w:r>
      <w:r w:rsidRPr="006E39F5">
        <w:instrText>xe "Official Attendance Period / Hour"</w:instrText>
      </w:r>
      <w:r w:rsidR="0063406D" w:rsidRPr="006E39F5">
        <w:fldChar w:fldCharType="end"/>
      </w:r>
      <w:r w:rsidRPr="006E39F5">
        <w:t xml:space="preserve"> is determined for all students.</w:t>
      </w:r>
      <w:r w:rsidR="003E7932" w:rsidRPr="006E39F5">
        <w:t xml:space="preserve"> </w:t>
      </w:r>
      <w:r w:rsidRPr="006E39F5">
        <w:t>At the moment the snapshot is taken, a student is either present or absent.</w:t>
      </w:r>
    </w:p>
    <w:p w:rsidR="00691C74" w:rsidRPr="006E39F5" w:rsidRDefault="00691C74" w:rsidP="00B16516"/>
    <w:p w:rsidR="00691C74" w:rsidRPr="006E39F5" w:rsidRDefault="00691C74" w:rsidP="00B16516">
      <w:r w:rsidRPr="006E39F5">
        <w:rPr>
          <w:b/>
        </w:rPr>
        <w:t xml:space="preserve">Average Daily Attendance (ADA) </w:t>
      </w:r>
      <w:r w:rsidR="00856625" w:rsidRPr="006E39F5">
        <w:t>–</w:t>
      </w:r>
      <w:r w:rsidRPr="006E39F5">
        <w:t xml:space="preserve"> </w:t>
      </w:r>
      <w:r w:rsidR="0085380E" w:rsidRPr="006E39F5">
        <w:t xml:space="preserve">The number of students in average daily attendance. </w:t>
      </w:r>
      <w:smartTag w:uri="urn:schemas-microsoft-com:office:smarttags" w:element="place">
        <w:smartTag w:uri="urn:schemas-microsoft-com:office:smarttags" w:element="City">
          <w:r w:rsidRPr="006E39F5">
            <w:t>A</w:t>
          </w:r>
          <w:r w:rsidR="0085380E" w:rsidRPr="006E39F5">
            <w:t>DA</w:t>
          </w:r>
        </w:smartTag>
      </w:smartTag>
      <w:r w:rsidRPr="006E39F5">
        <w:t xml:space="preserve"> is based on the number of days of instruction in the school year.</w:t>
      </w:r>
      <w:r w:rsidR="003E7932" w:rsidRPr="006E39F5">
        <w:t xml:space="preserve"> </w:t>
      </w:r>
      <w:r w:rsidRPr="006E39F5">
        <w:t xml:space="preserve">The aggregate days attendance is divided by the number of days of instruction to compute </w:t>
      </w:r>
      <w:smartTag w:uri="urn:schemas-microsoft-com:office:smarttags" w:element="place">
        <w:smartTag w:uri="urn:schemas-microsoft-com:office:smarttags" w:element="City">
          <w:r w:rsidR="00320ABD" w:rsidRPr="006E39F5">
            <w:t>ADA</w:t>
          </w:r>
        </w:smartTag>
      </w:smartTag>
      <w:r w:rsidRPr="006E39F5">
        <w:t>.</w:t>
      </w:r>
      <w:r w:rsidR="003E7932" w:rsidRPr="006E39F5">
        <w:t xml:space="preserve"> </w:t>
      </w:r>
      <w:smartTag w:uri="urn:schemas-microsoft-com:office:smarttags" w:element="City">
        <w:r w:rsidRPr="006E39F5">
          <w:t>ADA</w:t>
        </w:r>
      </w:smartTag>
      <w:r w:rsidRPr="006E39F5">
        <w:t xml:space="preserve"> is used in the formula to distribute funding to </w:t>
      </w:r>
      <w:smartTag w:uri="urn:schemas-microsoft-com:office:smarttags" w:element="place">
        <w:smartTag w:uri="urn:schemas-microsoft-com:office:smarttags" w:element="State">
          <w:r w:rsidRPr="006E39F5">
            <w:t>Texas</w:t>
          </w:r>
        </w:smartTag>
      </w:smartTag>
      <w:r w:rsidRPr="006E39F5">
        <w:t xml:space="preserve"> public school districts.</w:t>
      </w:r>
    </w:p>
    <w:p w:rsidR="00691C74" w:rsidRPr="006E39F5" w:rsidRDefault="00691C74" w:rsidP="00B16516"/>
    <w:p w:rsidR="00691C74" w:rsidRPr="006E39F5" w:rsidRDefault="00691C74" w:rsidP="00B16516">
      <w:r w:rsidRPr="006E39F5">
        <w:rPr>
          <w:b/>
        </w:rPr>
        <w:t xml:space="preserve">Bilingual/ESL Eligible Days </w:t>
      </w:r>
      <w:r w:rsidR="00856625" w:rsidRPr="006E39F5">
        <w:t>–</w:t>
      </w:r>
      <w:r w:rsidRPr="006E39F5">
        <w:t xml:space="preserve"> </w:t>
      </w:r>
      <w:r w:rsidR="0085380E" w:rsidRPr="006E39F5">
        <w:t xml:space="preserve">A </w:t>
      </w:r>
      <w:r w:rsidRPr="006E39F5">
        <w:t xml:space="preserve">term used to describe the days that bilingual or ESL students were in attendance. Only students who meet eligibility requirements and are served by staff certified or on permit to teach bilingual education and/or ESL or students who are served in a program approved by the </w:t>
      </w:r>
      <w:r w:rsidR="00320ABD" w:rsidRPr="006E39F5">
        <w:t xml:space="preserve">TEA </w:t>
      </w:r>
      <w:r w:rsidRPr="006E39F5">
        <w:t xml:space="preserve">under an </w:t>
      </w:r>
      <w:r w:rsidR="00320ABD" w:rsidRPr="006E39F5">
        <w:t>e</w:t>
      </w:r>
      <w:r w:rsidRPr="006E39F5">
        <w:t xml:space="preserve">xception or a </w:t>
      </w:r>
      <w:r w:rsidR="00320ABD" w:rsidRPr="006E39F5">
        <w:t>w</w:t>
      </w:r>
      <w:r w:rsidRPr="006E39F5">
        <w:t>aiver</w:t>
      </w:r>
      <w:r w:rsidR="0063406D" w:rsidRPr="006E39F5">
        <w:fldChar w:fldCharType="begin"/>
      </w:r>
      <w:r w:rsidRPr="006E39F5">
        <w:instrText>xe "Waivers"</w:instrText>
      </w:r>
      <w:r w:rsidR="0063406D" w:rsidRPr="006E39F5">
        <w:fldChar w:fldCharType="end"/>
      </w:r>
      <w:r w:rsidRPr="006E39F5">
        <w:t xml:space="preserve"> should be counted </w:t>
      </w:r>
      <w:r w:rsidRPr="006E39F5">
        <w:br/>
        <w:t xml:space="preserve">(Section </w:t>
      </w:r>
      <w:r w:rsidR="00320ABD" w:rsidRPr="006E39F5">
        <w:t>6</w:t>
      </w:r>
      <w:r w:rsidRPr="006E39F5">
        <w:t>).</w:t>
      </w:r>
    </w:p>
    <w:p w:rsidR="00691C74" w:rsidRPr="006E39F5" w:rsidRDefault="00691C74" w:rsidP="00B16516"/>
    <w:p w:rsidR="00691C74" w:rsidRPr="006E39F5" w:rsidRDefault="00691C74" w:rsidP="00B16516">
      <w:r w:rsidRPr="006E39F5">
        <w:rPr>
          <w:b/>
        </w:rPr>
        <w:t>Campus Summary Report</w:t>
      </w:r>
      <w:r w:rsidR="0063406D" w:rsidRPr="006E39F5">
        <w:rPr>
          <w:b/>
        </w:rPr>
        <w:fldChar w:fldCharType="begin"/>
      </w:r>
      <w:r w:rsidRPr="006E39F5">
        <w:instrText>xe "Campus Summary Reports"</w:instrText>
      </w:r>
      <w:r w:rsidR="0063406D" w:rsidRPr="006E39F5">
        <w:rPr>
          <w:b/>
        </w:rPr>
        <w:fldChar w:fldCharType="end"/>
      </w:r>
      <w:r w:rsidRPr="006E39F5">
        <w:t xml:space="preserve"> </w:t>
      </w:r>
      <w:r w:rsidR="00856625" w:rsidRPr="006E39F5">
        <w:t>–</w:t>
      </w:r>
      <w:r w:rsidRPr="006E39F5">
        <w:t xml:space="preserve"> </w:t>
      </w:r>
      <w:r w:rsidR="0085380E" w:rsidRPr="006E39F5">
        <w:t xml:space="preserve">A </w:t>
      </w:r>
      <w:r w:rsidRPr="006E39F5">
        <w:t xml:space="preserve">report </w:t>
      </w:r>
      <w:r w:rsidR="0085380E" w:rsidRPr="006E39F5">
        <w:t xml:space="preserve">that </w:t>
      </w:r>
      <w:r w:rsidRPr="006E39F5">
        <w:t xml:space="preserve">summarizes the attendance data of all students on </w:t>
      </w:r>
      <w:r w:rsidR="003C1BDC" w:rsidRPr="006E39F5">
        <w:t>a</w:t>
      </w:r>
      <w:r w:rsidRPr="006E39F5">
        <w:t xml:space="preserve"> campus, aggregated by </w:t>
      </w:r>
      <w:r w:rsidR="00320ABD" w:rsidRPr="006E39F5">
        <w:t>6</w:t>
      </w:r>
      <w:r w:rsidRPr="006E39F5">
        <w:t xml:space="preserve">-week reporting period by instructional track (if applicable) </w:t>
      </w:r>
      <w:r w:rsidRPr="006E39F5">
        <w:br/>
        <w:t xml:space="preserve">(Section </w:t>
      </w:r>
      <w:r w:rsidR="00320ABD" w:rsidRPr="006E39F5">
        <w:t>2</w:t>
      </w:r>
      <w:r w:rsidRPr="006E39F5">
        <w:t>).</w:t>
      </w:r>
    </w:p>
    <w:p w:rsidR="00691C74" w:rsidRPr="006E39F5" w:rsidRDefault="00691C74" w:rsidP="00B16516"/>
    <w:p w:rsidR="00691C74" w:rsidRPr="006E39F5" w:rsidRDefault="00D913BA" w:rsidP="00125C80">
      <w:r w:rsidRPr="006E39F5">
        <w:rPr>
          <w:b/>
          <w:bCs/>
        </w:rPr>
        <w:t>Career and Technical Education Career Preparation</w:t>
      </w:r>
      <w:r w:rsidRPr="006E39F5">
        <w:t xml:space="preserve"> </w:t>
      </w:r>
      <w:r w:rsidRPr="006E39F5">
        <w:rPr>
          <w:b/>
          <w:bCs/>
        </w:rPr>
        <w:t xml:space="preserve">and Practicum </w:t>
      </w:r>
      <w:r w:rsidR="00091568" w:rsidRPr="006E39F5">
        <w:rPr>
          <w:b/>
          <w:bCs/>
        </w:rPr>
        <w:t>C</w:t>
      </w:r>
      <w:r w:rsidRPr="006E39F5">
        <w:rPr>
          <w:b/>
          <w:bCs/>
        </w:rPr>
        <w:t>ourses</w:t>
      </w:r>
      <w:r w:rsidR="00091568" w:rsidRPr="006E39F5">
        <w:rPr>
          <w:b/>
          <w:bCs/>
        </w:rPr>
        <w:t xml:space="preserve"> </w:t>
      </w:r>
      <w:r w:rsidRPr="006E39F5">
        <w:t xml:space="preserve">– </w:t>
      </w:r>
      <w:r w:rsidR="00091568" w:rsidRPr="006E39F5">
        <w:t>T</w:t>
      </w:r>
      <w:r w:rsidRPr="006E39F5">
        <w:t>eacher and student assignment designations for instruction that develops essential knowledge and skills through a combination of classroom-based technical instruction and work-based training (Career Preparation courses are paid learning experiences only; Practicum courses for each career cluster are paid or unpaid learning experiences) in career and technical education occupationally specific training areas. The work-based training components (paid or unpaid) can be provided through cooperative education, internships, job-shadowing, apprenticeships (U.S. Bureau of Apprenticeship and Training [BAT] approved), clinical rotation, preceptorships, etc. The coordinated classroom instruction, work-based training, and education should provide the student with a variety of learning experiences that will give the student the broadest possible understanding of all aspects of the business or industry.</w:t>
      </w:r>
    </w:p>
    <w:p w:rsidR="00691C74" w:rsidRPr="006E39F5" w:rsidRDefault="00691C74" w:rsidP="00B16516"/>
    <w:p w:rsidR="00691C74" w:rsidRPr="006E39F5" w:rsidRDefault="00691C74" w:rsidP="00B16516">
      <w:r w:rsidRPr="006E39F5">
        <w:rPr>
          <w:b/>
        </w:rPr>
        <w:t xml:space="preserve">Center-Based Instruction </w:t>
      </w:r>
      <w:r w:rsidR="00BF25B8" w:rsidRPr="006E39F5">
        <w:t>–</w:t>
      </w:r>
      <w:r w:rsidRPr="006E39F5">
        <w:t xml:space="preserve"> Th</w:t>
      </w:r>
      <w:r w:rsidR="00165E89" w:rsidRPr="006E39F5">
        <w:t>e</w:t>
      </w:r>
      <w:r w:rsidR="00BF25B8" w:rsidRPr="006E39F5">
        <w:t xml:space="preserve"> instructional arrangement/</w:t>
      </w:r>
      <w:r w:rsidRPr="006E39F5">
        <w:t xml:space="preserve">setting </w:t>
      </w:r>
      <w:r w:rsidR="00BF25B8" w:rsidRPr="006E39F5">
        <w:t>code used</w:t>
      </w:r>
      <w:r w:rsidRPr="006E39F5">
        <w:t xml:space="preserve"> for</w:t>
      </w:r>
      <w:r w:rsidR="00BF25B8" w:rsidRPr="006E39F5">
        <w:t xml:space="preserve"> a child who, along with his or her family, is</w:t>
      </w:r>
      <w:r w:rsidRPr="006E39F5">
        <w:t xml:space="preserve"> provid</w:t>
      </w:r>
      <w:r w:rsidR="00BF25B8" w:rsidRPr="006E39F5">
        <w:t>ed</w:t>
      </w:r>
      <w:r w:rsidRPr="006E39F5">
        <w:t xml:space="preserve"> early intervention services through Early Childhood Intervention (ECI)</w:t>
      </w:r>
      <w:r w:rsidR="0063406D" w:rsidRPr="006E39F5">
        <w:fldChar w:fldCharType="begin"/>
      </w:r>
      <w:r w:rsidRPr="006E39F5">
        <w:instrText>xe "Early Childhood Intervention (ECI)"</w:instrText>
      </w:r>
      <w:r w:rsidR="0063406D" w:rsidRPr="006E39F5">
        <w:fldChar w:fldCharType="end"/>
      </w:r>
      <w:r w:rsidRPr="006E39F5">
        <w:t xml:space="preserve"> programs operated through the Interagency Council on Early Childhood Intervention in a facility such as a school, rehabilitation center, clinic, or day care center.</w:t>
      </w:r>
      <w:r w:rsidR="003E7932" w:rsidRPr="006E39F5">
        <w:t xml:space="preserve"> </w:t>
      </w:r>
      <w:r w:rsidRPr="006E39F5">
        <w:t xml:space="preserve">This instructional setting does </w:t>
      </w:r>
      <w:r w:rsidRPr="006E39F5">
        <w:rPr>
          <w:b/>
        </w:rPr>
        <w:t>not</w:t>
      </w:r>
      <w:r w:rsidRPr="006E39F5">
        <w:t xml:space="preserve"> generate contact hours or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rPr>
        <w:t xml:space="preserve">Central </w:t>
      </w:r>
      <w:smartTag w:uri="urn:schemas-microsoft-com:office:smarttags" w:element="PersonName">
        <w:r w:rsidRPr="006E39F5">
          <w:rPr>
            <w:b/>
          </w:rPr>
          <w:t>Attendance</w:t>
        </w:r>
      </w:smartTag>
      <w:r w:rsidRPr="006E39F5">
        <w:rPr>
          <w:b/>
        </w:rPr>
        <w:t xml:space="preserve"> Accounting </w:t>
      </w:r>
      <w:r w:rsidR="00856625" w:rsidRPr="006E39F5">
        <w:t>–</w:t>
      </w:r>
      <w:r w:rsidRPr="006E39F5">
        <w:t xml:space="preserve"> </w:t>
      </w:r>
      <w:r w:rsidR="00165E89" w:rsidRPr="006E39F5">
        <w:t>An attendance accounting</w:t>
      </w:r>
      <w:r w:rsidRPr="006E39F5">
        <w:t xml:space="preserve"> system </w:t>
      </w:r>
      <w:r w:rsidR="00165E89" w:rsidRPr="006E39F5">
        <w:t>in which</w:t>
      </w:r>
      <w:r w:rsidRPr="006E39F5">
        <w:t xml:space="preserve"> teachers must submit a report of student absences, based on the required classroom period of instruction, to the central office. </w:t>
      </w:r>
      <w:r w:rsidR="00165E89" w:rsidRPr="006E39F5">
        <w:t>Central office personnel then post t</w:t>
      </w:r>
      <w:r w:rsidRPr="006E39F5">
        <w:t>he absence reports to the attendance system records.</w:t>
      </w:r>
    </w:p>
    <w:p w:rsidR="00691C74" w:rsidRPr="006E39F5" w:rsidRDefault="00691C74" w:rsidP="00B16516"/>
    <w:p w:rsidR="00691C74" w:rsidRPr="006E39F5" w:rsidRDefault="00691C74" w:rsidP="00B16516">
      <w:r w:rsidRPr="006E39F5">
        <w:rPr>
          <w:b/>
        </w:rPr>
        <w:t xml:space="preserve">Combination Program </w:t>
      </w:r>
      <w:r w:rsidR="00856625" w:rsidRPr="006E39F5">
        <w:t>–</w:t>
      </w:r>
      <w:r w:rsidRPr="006E39F5">
        <w:t xml:space="preserve"> </w:t>
      </w:r>
      <w:r w:rsidR="00165E89" w:rsidRPr="006E39F5">
        <w:t>The instructional arrangement/setting code used for a child who, along with his or her family, is</w:t>
      </w:r>
      <w:r w:rsidRPr="006E39F5">
        <w:t xml:space="preserve"> provid</w:t>
      </w:r>
      <w:r w:rsidR="00165E89" w:rsidRPr="006E39F5">
        <w:t>ed</w:t>
      </w:r>
      <w:r w:rsidRPr="006E39F5">
        <w:t xml:space="preserve"> special education services through Early Childhood Intervention (ECI</w:t>
      </w:r>
      <w:r w:rsidR="0063406D" w:rsidRPr="006E39F5">
        <w:fldChar w:fldCharType="begin"/>
      </w:r>
      <w:r w:rsidRPr="006E39F5">
        <w:instrText>xe "Early Childhood Intervention (ECI)"</w:instrText>
      </w:r>
      <w:r w:rsidR="0063406D" w:rsidRPr="006E39F5">
        <w:fldChar w:fldCharType="end"/>
      </w:r>
      <w:r w:rsidRPr="006E39F5">
        <w:t xml:space="preserve">) programs operated through the Interagency Council on Early Childhood Intervention both in the home and in a service facility. This instructional setting does </w:t>
      </w:r>
      <w:r w:rsidRPr="006E39F5">
        <w:rPr>
          <w:b/>
        </w:rPr>
        <w:t>not</w:t>
      </w:r>
      <w:r w:rsidRPr="006E39F5">
        <w:t xml:space="preserve"> generate contact hours or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rPr>
        <w:t xml:space="preserve">Community-Based Dropout Recovery Education Program </w:t>
      </w:r>
      <w:r w:rsidR="00856625" w:rsidRPr="006E39F5">
        <w:t>–</w:t>
      </w:r>
      <w:r w:rsidRPr="006E39F5">
        <w:t xml:space="preserve"> </w:t>
      </w:r>
      <w:r w:rsidR="0063406D" w:rsidRPr="006E39F5">
        <w:fldChar w:fldCharType="begin"/>
      </w:r>
      <w:r w:rsidRPr="006E39F5">
        <w:instrText>xe "Community-Based Dropout Recovery Education Program"</w:instrText>
      </w:r>
      <w:r w:rsidR="0063406D" w:rsidRPr="006E39F5">
        <w:fldChar w:fldCharType="end"/>
      </w:r>
      <w:r w:rsidR="002D76CB" w:rsidRPr="006E39F5">
        <w:t>A</w:t>
      </w:r>
      <w:r w:rsidRPr="006E39F5">
        <w:t xml:space="preserve"> private or public education program to serve students who are at risk of dropping out of school. The attendance of </w:t>
      </w:r>
      <w:r w:rsidR="002D76CB" w:rsidRPr="006E39F5">
        <w:t xml:space="preserve">a </w:t>
      </w:r>
      <w:r w:rsidRPr="006E39F5">
        <w:t>student in the program is eligible in the district in which the</w:t>
      </w:r>
      <w:r w:rsidR="002D76CB" w:rsidRPr="006E39F5">
        <w:t xml:space="preserve"> student</w:t>
      </w:r>
      <w:r w:rsidRPr="006E39F5">
        <w:t xml:space="preserve"> reside</w:t>
      </w:r>
      <w:r w:rsidR="002D76CB" w:rsidRPr="006E39F5">
        <w:t>s</w:t>
      </w:r>
      <w:r w:rsidRPr="006E39F5">
        <w:t xml:space="preserve"> or </w:t>
      </w:r>
      <w:r w:rsidR="002D76CB" w:rsidRPr="006E39F5">
        <w:t>is</w:t>
      </w:r>
      <w:r w:rsidRPr="006E39F5">
        <w:t xml:space="preserve"> otherwise entitled to attend for Foundation School Program (FSP)</w:t>
      </w:r>
      <w:r w:rsidR="0063406D" w:rsidRPr="006E39F5">
        <w:fldChar w:fldCharType="begin"/>
      </w:r>
      <w:r w:rsidRPr="006E39F5">
        <w:instrText xml:space="preserve"> xe "Foundation School Program (FSP)" </w:instrText>
      </w:r>
      <w:r w:rsidR="0063406D" w:rsidRPr="006E39F5">
        <w:fldChar w:fldCharType="end"/>
      </w:r>
      <w:r w:rsidRPr="006E39F5">
        <w:t xml:space="preserve"> fund benefits (Section </w:t>
      </w:r>
      <w:r w:rsidR="00165E89" w:rsidRPr="006E39F5">
        <w:t>3</w:t>
      </w:r>
      <w:r w:rsidRPr="006E39F5">
        <w:t>).</w:t>
      </w:r>
      <w:r w:rsidR="002D76CB" w:rsidRPr="006E39F5">
        <w:rPr>
          <w:rStyle w:val="FootnoteReference"/>
        </w:rPr>
        <w:footnoteReference w:id="234"/>
      </w:r>
      <w:r w:rsidR="003E7932" w:rsidRPr="006E39F5">
        <w:t xml:space="preserve"> </w:t>
      </w:r>
    </w:p>
    <w:p w:rsidR="00691C74" w:rsidRPr="006E39F5" w:rsidRDefault="00691C74" w:rsidP="00B16516"/>
    <w:p w:rsidR="00691C74" w:rsidRPr="006E39F5" w:rsidRDefault="00691C74" w:rsidP="00B16516">
      <w:r w:rsidRPr="006E39F5">
        <w:rPr>
          <w:b/>
        </w:rPr>
        <w:t>Compensatory Education Home Instruction (CEHI)</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w:t>
      </w:r>
      <w:r w:rsidR="00856625" w:rsidRPr="006E39F5">
        <w:t>–</w:t>
      </w:r>
      <w:r w:rsidRPr="006E39F5">
        <w:t xml:space="preserve"> Academic services provided at home or hospital bedside to</w:t>
      </w:r>
      <w:r w:rsidR="003E4DBE" w:rsidRPr="006E39F5">
        <w:t xml:space="preserve"> a</w:t>
      </w:r>
      <w:r w:rsidRPr="006E39F5">
        <w:t xml:space="preserve"> student being served under the Pregnancy Related Services</w:t>
      </w:r>
      <w:r w:rsidR="0063406D" w:rsidRPr="006E39F5">
        <w:fldChar w:fldCharType="begin"/>
      </w:r>
      <w:r w:rsidRPr="006E39F5">
        <w:instrText>xe "Pregnancy Related Services (PRS)"</w:instrText>
      </w:r>
      <w:r w:rsidR="0063406D" w:rsidRPr="006E39F5">
        <w:fldChar w:fldCharType="end"/>
      </w:r>
      <w:r w:rsidRPr="006E39F5">
        <w:t xml:space="preserve"> program.</w:t>
      </w:r>
      <w:r w:rsidR="003E7932" w:rsidRPr="006E39F5">
        <w:t xml:space="preserve"> </w:t>
      </w:r>
      <w:r w:rsidR="003E4DBE" w:rsidRPr="006E39F5">
        <w:t>A s</w:t>
      </w:r>
      <w:r w:rsidRPr="006E39F5">
        <w:t>tudent receiving CEHI</w:t>
      </w:r>
      <w:r w:rsidR="0063406D" w:rsidRPr="006E39F5">
        <w:rPr>
          <w:b/>
        </w:rPr>
        <w:fldChar w:fldCharType="begin"/>
      </w:r>
      <w:r w:rsidRPr="006E39F5">
        <w:instrText>xe "Compensatory Education Home Instruction (CEHI)"</w:instrText>
      </w:r>
      <w:r w:rsidR="0063406D" w:rsidRPr="006E39F5">
        <w:rPr>
          <w:b/>
        </w:rPr>
        <w:fldChar w:fldCharType="end"/>
      </w:r>
      <w:r w:rsidRPr="006E39F5">
        <w:t xml:space="preserve"> </w:t>
      </w:r>
      <w:r w:rsidR="003E4DBE" w:rsidRPr="006E39F5">
        <w:t>is</w:t>
      </w:r>
      <w:r w:rsidRPr="006E39F5">
        <w:t xml:space="preserve"> counted present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based on the amount of service the</w:t>
      </w:r>
      <w:r w:rsidR="003E4DBE" w:rsidRPr="006E39F5">
        <w:t xml:space="preserve"> student</w:t>
      </w:r>
      <w:r w:rsidRPr="006E39F5">
        <w:t xml:space="preserve"> receive</w:t>
      </w:r>
      <w:r w:rsidR="003E4DBE" w:rsidRPr="006E39F5">
        <w:t>s</w:t>
      </w:r>
      <w:r w:rsidRPr="006E39F5">
        <w:t xml:space="preserve"> at home each week by a certified teacher (Section </w:t>
      </w:r>
      <w:r w:rsidR="00165E89" w:rsidRPr="006E39F5">
        <w:t>9</w:t>
      </w:r>
      <w:r w:rsidRPr="006E39F5">
        <w:t>).</w:t>
      </w:r>
    </w:p>
    <w:p w:rsidR="00691C74" w:rsidRPr="006E39F5" w:rsidRDefault="00691C74" w:rsidP="00B16516"/>
    <w:p w:rsidR="000F0246" w:rsidRPr="006E39F5" w:rsidRDefault="00691C74">
      <w:pPr>
        <w:pBdr>
          <w:right w:val="single" w:sz="12" w:space="4" w:color="auto"/>
        </w:pBdr>
      </w:pPr>
      <w:smartTag w:uri="urn:schemas-microsoft-com:office:smarttags" w:element="place">
        <w:smartTag w:uri="urn:schemas-microsoft-com:office:smarttags" w:element="PlaceName">
          <w:r w:rsidRPr="006E39F5">
            <w:rPr>
              <w:b/>
            </w:rPr>
            <w:t>Compulsory</w:t>
          </w:r>
        </w:smartTag>
        <w:r w:rsidRPr="006E39F5">
          <w:rPr>
            <w:b/>
          </w:rPr>
          <w:t xml:space="preserve"> </w:t>
        </w:r>
        <w:smartTag w:uri="urn:schemas-microsoft-com:office:smarttags" w:element="PlaceType">
          <w:r w:rsidRPr="006E39F5">
            <w:rPr>
              <w:b/>
            </w:rPr>
            <w:t>School</w:t>
          </w:r>
        </w:smartTag>
      </w:smartTag>
      <w:r w:rsidRPr="006E39F5">
        <w:rPr>
          <w:b/>
        </w:rPr>
        <w:t xml:space="preserve"> Age </w:t>
      </w:r>
      <w:r w:rsidR="003E4DBE" w:rsidRPr="006E39F5">
        <w:t>–</w:t>
      </w:r>
      <w:r w:rsidRPr="006E39F5">
        <w:t xml:space="preserve"> </w:t>
      </w:r>
      <w:r w:rsidR="003E4DBE" w:rsidRPr="006E39F5">
        <w:t xml:space="preserve">Any age at which a child is required to attend school. </w:t>
      </w:r>
      <w:r w:rsidRPr="006E39F5">
        <w:t xml:space="preserve">Unless specifically exempted by law, those children at least 6 years of age and those who have not yet reached their </w:t>
      </w:r>
      <w:r w:rsidR="003E4DBE" w:rsidRPr="006E39F5">
        <w:t>eighteen</w:t>
      </w:r>
      <w:r w:rsidRPr="006E39F5">
        <w:t>th birthday are required to attend school.</w:t>
      </w:r>
      <w:r w:rsidR="003E7932" w:rsidRPr="006E39F5">
        <w:t xml:space="preserve"> </w:t>
      </w:r>
      <w:r w:rsidRPr="006E39F5">
        <w:t>A student enrolled in prekindergarten</w:t>
      </w:r>
      <w:r w:rsidR="0063406D" w:rsidRPr="006E39F5">
        <w:fldChar w:fldCharType="begin"/>
      </w:r>
      <w:r w:rsidRPr="006E39F5">
        <w:instrText>xe "Prekindergarten"</w:instrText>
      </w:r>
      <w:r w:rsidR="0063406D" w:rsidRPr="006E39F5">
        <w:fldChar w:fldCharType="end"/>
      </w:r>
      <w:r w:rsidRPr="006E39F5">
        <w:t xml:space="preserve"> or kindergarten </w:t>
      </w:r>
      <w:r w:rsidR="003E4DBE" w:rsidRPr="006E39F5">
        <w:t>must</w:t>
      </w:r>
      <w:r w:rsidRPr="006E39F5">
        <w:t xml:space="preserve"> attend school.</w:t>
      </w:r>
      <w:r w:rsidR="003E4DBE" w:rsidRPr="006E39F5">
        <w:rPr>
          <w:rStyle w:val="FootnoteReference"/>
        </w:rPr>
        <w:footnoteReference w:id="235"/>
      </w:r>
      <w:r w:rsidR="003E7932" w:rsidRPr="006E39F5">
        <w:t xml:space="preserve"> </w:t>
      </w:r>
      <w:r w:rsidR="00D15B50" w:rsidRPr="006E39F5">
        <w:t xml:space="preserve">Also, a person who is 18 </w:t>
      </w:r>
      <w:r w:rsidR="00304560" w:rsidRPr="006E39F5">
        <w:t xml:space="preserve">years of age </w:t>
      </w:r>
      <w:r w:rsidR="00D15B50" w:rsidRPr="006E39F5">
        <w:t>or older and is enrolled in public school is required to attend school each day. A school district's board of trustees may adopt a policy requiring a student who voluntarily enrolls in school or voluntarily attends school after his or her eighteenth birthday to attend school until the end of the school year if the student is under age 21.</w:t>
      </w:r>
    </w:p>
    <w:p w:rsidR="00691C74" w:rsidRPr="006E39F5" w:rsidRDefault="00691C74" w:rsidP="00B16516"/>
    <w:p w:rsidR="00691C74" w:rsidRPr="006E39F5" w:rsidRDefault="00691C74" w:rsidP="00B16516">
      <w:r w:rsidRPr="006E39F5">
        <w:rPr>
          <w:b/>
        </w:rPr>
        <w:t xml:space="preserve">Departmentalized Instruction </w:t>
      </w:r>
      <w:r w:rsidR="00856625" w:rsidRPr="006E39F5">
        <w:t>–</w:t>
      </w:r>
      <w:r w:rsidRPr="006E39F5">
        <w:t xml:space="preserve"> </w:t>
      </w:r>
      <w:r w:rsidR="003E4DBE" w:rsidRPr="006E39F5">
        <w:t>A</w:t>
      </w:r>
      <w:r w:rsidRPr="006E39F5">
        <w:t xml:space="preserve"> method of instruction </w:t>
      </w:r>
      <w:r w:rsidR="003E4DBE" w:rsidRPr="006E39F5">
        <w:t>in which</w:t>
      </w:r>
      <w:r w:rsidRPr="006E39F5">
        <w:t xml:space="preserve"> students do not remain in the presence of the same teacher for all or a major portion of the school day</w:t>
      </w:r>
      <w:r w:rsidR="0063406D" w:rsidRPr="006E39F5">
        <w:fldChar w:fldCharType="begin"/>
      </w:r>
      <w:r w:rsidRPr="006E39F5">
        <w:instrText>xe "School Day"</w:instrText>
      </w:r>
      <w:r w:rsidR="0063406D" w:rsidRPr="006E39F5">
        <w:fldChar w:fldCharType="end"/>
      </w:r>
      <w:r w:rsidRPr="006E39F5">
        <w:t>.</w:t>
      </w:r>
      <w:r w:rsidR="003E7932" w:rsidRPr="006E39F5">
        <w:t xml:space="preserve"> </w:t>
      </w:r>
      <w:r w:rsidRPr="006E39F5">
        <w:t>Central attendance accounting is required for departmentalized instruction.</w:t>
      </w:r>
    </w:p>
    <w:p w:rsidR="00691C74" w:rsidRPr="006E39F5" w:rsidRDefault="00691C74" w:rsidP="00B16516"/>
    <w:p w:rsidR="00691C74" w:rsidRPr="006E39F5" w:rsidRDefault="00691C74" w:rsidP="00B16516">
      <w:r w:rsidRPr="006E39F5">
        <w:rPr>
          <w:b/>
        </w:rPr>
        <w:t xml:space="preserve">Direct, Regularly Scheduled </w:t>
      </w:r>
      <w:r w:rsidR="00856625" w:rsidRPr="006E39F5">
        <w:t>–</w:t>
      </w:r>
      <w:r w:rsidRPr="006E39F5">
        <w:t xml:space="preserve"> </w:t>
      </w:r>
      <w:r w:rsidR="0085380E" w:rsidRPr="006E39F5">
        <w:t>A term</w:t>
      </w:r>
      <w:r w:rsidRPr="006E39F5">
        <w:t xml:space="preserve"> used when referring to time a student is served through special education as documented in the IEP</w:t>
      </w:r>
      <w:r w:rsidR="0063406D" w:rsidRPr="006E39F5">
        <w:fldChar w:fldCharType="begin"/>
      </w:r>
      <w:r w:rsidRPr="006E39F5">
        <w:instrText>xe "Individualized Education Program (IEP)"</w:instrText>
      </w:r>
      <w:r w:rsidR="0063406D" w:rsidRPr="006E39F5">
        <w:fldChar w:fldCharType="end"/>
      </w:r>
      <w:r w:rsidRPr="006E39F5">
        <w:t>.</w:t>
      </w:r>
      <w:r w:rsidR="003E7932" w:rsidRPr="006E39F5">
        <w:t xml:space="preserve"> </w:t>
      </w:r>
      <w:r w:rsidRPr="006E39F5">
        <w:t>The special education service must be direct, eye-to-eye contact between certified special education staff and the student.</w:t>
      </w:r>
      <w:r w:rsidR="003E7932" w:rsidRPr="006E39F5">
        <w:t xml:space="preserve"> </w:t>
      </w:r>
      <w:r w:rsidRPr="006E39F5">
        <w:t>The special education services must be regularly scheduled in that a specific amount of time is scheduled at least weekly in the IEP</w:t>
      </w:r>
      <w:r w:rsidR="0063406D" w:rsidRPr="006E39F5">
        <w:fldChar w:fldCharType="begin"/>
      </w:r>
      <w:r w:rsidRPr="006E39F5">
        <w:instrText>xe "Individualized Education Program (IEP)"</w:instrText>
      </w:r>
      <w:r w:rsidR="0063406D" w:rsidRPr="006E39F5">
        <w:fldChar w:fldCharType="end"/>
      </w:r>
      <w:r w:rsidRPr="006E39F5">
        <w:t>.</w:t>
      </w:r>
      <w:r w:rsidR="003E7932" w:rsidRPr="006E39F5">
        <w:t xml:space="preserve"> </w:t>
      </w:r>
      <w:r w:rsidRPr="006E39F5">
        <w:t>Services must not be scheduled on an as-needed basis.</w:t>
      </w:r>
    </w:p>
    <w:p w:rsidR="00691C74" w:rsidRPr="006E39F5" w:rsidRDefault="00691C74" w:rsidP="00B16516">
      <w:pPr>
        <w:pStyle w:val="Normal1"/>
        <w:rPr>
          <w:bCs/>
        </w:rPr>
      </w:pPr>
    </w:p>
    <w:p w:rsidR="00691C74" w:rsidRPr="006E39F5" w:rsidRDefault="00691C74" w:rsidP="00B16516">
      <w:r w:rsidRPr="006E39F5">
        <w:rPr>
          <w:b/>
          <w:bCs/>
        </w:rPr>
        <w:t>Disciplinary Alternative Education Program (DAEP)</w:t>
      </w:r>
      <w:r w:rsidR="0063406D" w:rsidRPr="006E39F5">
        <w:fldChar w:fldCharType="begin"/>
      </w:r>
      <w:r w:rsidRPr="006E39F5">
        <w:instrText>xe "Discipline Alternative Education Program (DAEP)"</w:instrText>
      </w:r>
      <w:r w:rsidR="0063406D" w:rsidRPr="006E39F5">
        <w:fldChar w:fldCharType="end"/>
      </w:r>
      <w:r w:rsidRPr="006E39F5">
        <w:t xml:space="preserve"> </w:t>
      </w:r>
      <w:r w:rsidR="00856625" w:rsidRPr="006E39F5">
        <w:t>–</w:t>
      </w:r>
      <w:r w:rsidRPr="006E39F5">
        <w:t xml:space="preserve"> </w:t>
      </w:r>
      <w:r w:rsidR="0085380E" w:rsidRPr="006E39F5">
        <w:t xml:space="preserve">An alternative education program that meets the following requirements: </w:t>
      </w:r>
      <w:r w:rsidRPr="006E39F5">
        <w:t>Instruction is provided in a setting other than a student's regular classroom; is located on or off of a regular school campus; provides for students who are assigned to the DAEP</w:t>
      </w:r>
      <w:r w:rsidR="0063406D" w:rsidRPr="006E39F5">
        <w:fldChar w:fldCharType="begin"/>
      </w:r>
      <w:r w:rsidRPr="006E39F5">
        <w:instrText>xe "Discipline Alternative Education Program (DAEP)"</w:instrText>
      </w:r>
      <w:r w:rsidR="0063406D" w:rsidRPr="006E39F5">
        <w:fldChar w:fldCharType="end"/>
      </w:r>
      <w:r w:rsidRPr="006E39F5">
        <w:t xml:space="preserve"> to be separated from students who are not assigned to the DAEP</w:t>
      </w:r>
      <w:r w:rsidR="0063406D" w:rsidRPr="006E39F5">
        <w:fldChar w:fldCharType="begin"/>
      </w:r>
      <w:r w:rsidRPr="006E39F5">
        <w:instrText>xe "Discipline Alternative Education Program (DAEP)"</w:instrText>
      </w:r>
      <w:r w:rsidR="0063406D" w:rsidRPr="006E39F5">
        <w:fldChar w:fldCharType="end"/>
      </w:r>
      <w:r w:rsidRPr="006E39F5">
        <w:t>; focuses on English, math, science, history, and self-discipline; provides for students' educational and behavioral needs; provides supervision and counseling; separates elementary students from nonelementary students; provides educational instructional services for students who are at least 6 years old and have committed on offense that requires a removal from the regular education program to a DAEP</w:t>
      </w:r>
      <w:r w:rsidR="0063406D" w:rsidRPr="006E39F5">
        <w:fldChar w:fldCharType="begin"/>
      </w:r>
      <w:r w:rsidRPr="006E39F5">
        <w:instrText>xe "Discipline Alternative Education Program (DAEP)"</w:instrText>
      </w:r>
      <w:r w:rsidR="0063406D" w:rsidRPr="006E39F5">
        <w:fldChar w:fldCharType="end"/>
      </w:r>
      <w:r w:rsidRPr="006E39F5">
        <w:t>; and provides educational instructional services for students who are less than 10 years old and have committed expellable offenses.</w:t>
      </w:r>
      <w:r w:rsidR="009A07F5" w:rsidRPr="006E39F5">
        <w:rPr>
          <w:rStyle w:val="FootnoteReference"/>
        </w:rPr>
        <w:footnoteReference w:id="236"/>
      </w:r>
      <w:r w:rsidR="003E7932" w:rsidRPr="006E39F5">
        <w:t xml:space="preserve"> </w:t>
      </w:r>
    </w:p>
    <w:p w:rsidR="00691C74" w:rsidRPr="006E39F5" w:rsidRDefault="00691C74" w:rsidP="00B16516">
      <w:pPr>
        <w:pStyle w:val="Normal1"/>
        <w:rPr>
          <w:bCs/>
        </w:rPr>
      </w:pPr>
    </w:p>
    <w:p w:rsidR="00691C74" w:rsidRPr="006E39F5" w:rsidRDefault="00691C74" w:rsidP="00B16516">
      <w:r w:rsidRPr="006E39F5">
        <w:rPr>
          <w:b/>
        </w:rPr>
        <w:t>District Summary Report</w:t>
      </w:r>
      <w:r w:rsidR="0063406D" w:rsidRPr="006E39F5">
        <w:rPr>
          <w:b/>
        </w:rPr>
        <w:fldChar w:fldCharType="begin"/>
      </w:r>
      <w:r w:rsidRPr="006E39F5">
        <w:instrText>xe "District Summary Reports"</w:instrText>
      </w:r>
      <w:r w:rsidR="0063406D" w:rsidRPr="006E39F5">
        <w:rPr>
          <w:b/>
        </w:rPr>
        <w:fldChar w:fldCharType="end"/>
      </w:r>
      <w:r w:rsidRPr="006E39F5">
        <w:rPr>
          <w:b/>
        </w:rPr>
        <w:t xml:space="preserve"> </w:t>
      </w:r>
      <w:r w:rsidR="00856625" w:rsidRPr="006E39F5">
        <w:t>–</w:t>
      </w:r>
      <w:r w:rsidRPr="006E39F5">
        <w:t xml:space="preserve"> </w:t>
      </w:r>
      <w:r w:rsidR="0085380E" w:rsidRPr="006E39F5">
        <w:t>A</w:t>
      </w:r>
      <w:r w:rsidRPr="006E39F5">
        <w:t xml:space="preserve"> report</w:t>
      </w:r>
      <w:r w:rsidR="0085380E" w:rsidRPr="006E39F5">
        <w:t xml:space="preserve"> that</w:t>
      </w:r>
      <w:r w:rsidRPr="006E39F5">
        <w:t xml:space="preserve"> summarizes the attendance data of all students in </w:t>
      </w:r>
      <w:r w:rsidR="0043303A" w:rsidRPr="006E39F5">
        <w:t>your</w:t>
      </w:r>
      <w:r w:rsidRPr="006E39F5">
        <w:t xml:space="preserve"> district, aggregated by </w:t>
      </w:r>
      <w:r w:rsidR="003E4DBE" w:rsidRPr="006E39F5">
        <w:t>6</w:t>
      </w:r>
      <w:r w:rsidRPr="006E39F5">
        <w:t xml:space="preserve">-week reporting period by instructional track (if applicable) (Section </w:t>
      </w:r>
      <w:r w:rsidR="003E4DBE" w:rsidRPr="006E39F5">
        <w:t>2</w:t>
      </w:r>
      <w:r w:rsidRPr="006E39F5">
        <w:t>).</w:t>
      </w:r>
    </w:p>
    <w:p w:rsidR="00691C74" w:rsidRPr="006E39F5" w:rsidRDefault="00691C74" w:rsidP="00B16516">
      <w:pPr>
        <w:pStyle w:val="Normal1"/>
        <w:rPr>
          <w:bCs/>
        </w:rPr>
      </w:pPr>
    </w:p>
    <w:p w:rsidR="00691C74" w:rsidRPr="006E39F5" w:rsidRDefault="00691C74" w:rsidP="00B16516">
      <w:r w:rsidRPr="006E39F5">
        <w:rPr>
          <w:b/>
        </w:rPr>
        <w:t xml:space="preserve">Early Childhood Intervention (ECI) </w:t>
      </w:r>
      <w:r w:rsidR="0063406D" w:rsidRPr="006E39F5">
        <w:fldChar w:fldCharType="begin"/>
      </w:r>
      <w:r w:rsidRPr="006E39F5">
        <w:instrText>xe "Early Childhood Intervention (ECI)"</w:instrText>
      </w:r>
      <w:r w:rsidR="0063406D" w:rsidRPr="006E39F5">
        <w:fldChar w:fldCharType="end"/>
      </w:r>
      <w:r w:rsidR="00856625" w:rsidRPr="006E39F5">
        <w:t>–</w:t>
      </w:r>
      <w:r w:rsidRPr="006E39F5">
        <w:t xml:space="preserve"> </w:t>
      </w:r>
      <w:r w:rsidR="00776C5A" w:rsidRPr="006E39F5">
        <w:t xml:space="preserve">Special education services for children under age 3. </w:t>
      </w:r>
      <w:r w:rsidRPr="006E39F5">
        <w:t xml:space="preserve">Once a child is </w:t>
      </w:r>
      <w:r w:rsidR="003E4DBE" w:rsidRPr="006E39F5">
        <w:t>3</w:t>
      </w:r>
      <w:r w:rsidRPr="006E39F5">
        <w:t xml:space="preserve"> years old, he or she is ineligible for ECI services.</w:t>
      </w:r>
      <w:r w:rsidR="003E7932" w:rsidRPr="006E39F5">
        <w:t xml:space="preserve"> </w:t>
      </w:r>
      <w:r w:rsidR="0043303A" w:rsidRPr="006E39F5">
        <w:t>Your</w:t>
      </w:r>
      <w:r w:rsidRPr="006E39F5">
        <w:t xml:space="preserve"> school district should evaluate the child to establish eligibility for services under IDEA-B and provide these services appropriately.</w:t>
      </w:r>
      <w:r w:rsidR="003E7932" w:rsidRPr="006E39F5">
        <w:t xml:space="preserve"> </w:t>
      </w:r>
      <w:r w:rsidRPr="006E39F5">
        <w:t xml:space="preserve">Under no circumstances is a </w:t>
      </w:r>
      <w:r w:rsidR="009A07F5" w:rsidRPr="006E39F5">
        <w:t>3</w:t>
      </w:r>
      <w:r w:rsidRPr="006E39F5">
        <w:t>-year-old eligible to continue in ECI</w:t>
      </w:r>
      <w:r w:rsidR="0063406D" w:rsidRPr="006E39F5">
        <w:fldChar w:fldCharType="begin"/>
      </w:r>
      <w:r w:rsidRPr="006E39F5">
        <w:instrText>xe "Early Childhood Intervention (ECI)"</w:instrText>
      </w:r>
      <w:r w:rsidR="0063406D" w:rsidRPr="006E39F5">
        <w:fldChar w:fldCharType="end"/>
      </w:r>
      <w:r w:rsidRPr="006E39F5">
        <w:t>.</w:t>
      </w:r>
    </w:p>
    <w:p w:rsidR="00691C74" w:rsidRPr="006E39F5" w:rsidRDefault="00691C74" w:rsidP="00B16516"/>
    <w:p w:rsidR="00691C74" w:rsidRPr="006E39F5" w:rsidRDefault="00691C74" w:rsidP="00B16516">
      <w:r w:rsidRPr="006E39F5">
        <w:rPr>
          <w:b/>
        </w:rPr>
        <w:t xml:space="preserve">Early Education (EE) </w:t>
      </w:r>
      <w:r w:rsidR="00856625" w:rsidRPr="006E39F5">
        <w:t>–</w:t>
      </w:r>
      <w:r w:rsidRPr="006E39F5">
        <w:t xml:space="preserve"> </w:t>
      </w:r>
      <w:r w:rsidR="009A07F5" w:rsidRPr="006E39F5">
        <w:t>A</w:t>
      </w:r>
      <w:r w:rsidRPr="006E39F5">
        <w:t xml:space="preserve"> grade level for students between the ages of </w:t>
      </w:r>
      <w:r w:rsidR="009A07F5" w:rsidRPr="006E39F5">
        <w:t>0</w:t>
      </w:r>
      <w:r w:rsidRPr="006E39F5">
        <w:t xml:space="preserve"> and </w:t>
      </w:r>
      <w:r w:rsidR="009A07F5" w:rsidRPr="006E39F5">
        <w:t>5</w:t>
      </w:r>
      <w:r w:rsidRPr="006E39F5">
        <w:t xml:space="preserve"> who have not been placed in prekindergarten</w:t>
      </w:r>
      <w:r w:rsidR="0063406D" w:rsidRPr="006E39F5">
        <w:fldChar w:fldCharType="begin"/>
      </w:r>
      <w:r w:rsidRPr="006E39F5">
        <w:instrText>xe "Prekindergarten"</w:instrText>
      </w:r>
      <w:r w:rsidR="0063406D" w:rsidRPr="006E39F5">
        <w:fldChar w:fldCharType="end"/>
      </w:r>
      <w:r w:rsidRPr="006E39F5">
        <w:t xml:space="preserve"> or kindergarten. </w:t>
      </w:r>
      <w:r w:rsidR="000D7532" w:rsidRPr="006E39F5">
        <w:t xml:space="preserve">These students </w:t>
      </w:r>
      <w:r w:rsidRPr="006E39F5">
        <w:t xml:space="preserve">include students receiving special education services who do not meet the </w:t>
      </w:r>
      <w:r w:rsidR="000D7532" w:rsidRPr="006E39F5">
        <w:t>2</w:t>
      </w:r>
      <w:r w:rsidRPr="006E39F5">
        <w:t xml:space="preserve"> hours of instruction per day requirement for membership</w:t>
      </w:r>
      <w:r w:rsidR="0063406D" w:rsidRPr="006E39F5">
        <w:fldChar w:fldCharType="begin"/>
      </w:r>
      <w:r w:rsidRPr="006E39F5">
        <w:instrText>xe "Membership"</w:instrText>
      </w:r>
      <w:r w:rsidR="0063406D" w:rsidRPr="006E39F5">
        <w:fldChar w:fldCharType="end"/>
      </w:r>
      <w:r w:rsidRPr="006E39F5">
        <w:t xml:space="preserve"> and students in a Head Start program</w:t>
      </w:r>
      <w:r w:rsidR="0063406D" w:rsidRPr="006E39F5">
        <w:fldChar w:fldCharType="begin"/>
      </w:r>
      <w:r w:rsidRPr="006E39F5">
        <w:instrText>xe "Head Start Program"</w:instrText>
      </w:r>
      <w:r w:rsidR="0063406D" w:rsidRPr="006E39F5">
        <w:fldChar w:fldCharType="end"/>
      </w:r>
      <w:r w:rsidRPr="006E39F5">
        <w:t xml:space="preserve"> </w:t>
      </w:r>
      <w:r w:rsidR="000D7532" w:rsidRPr="006E39F5">
        <w:t xml:space="preserve">that </w:t>
      </w:r>
      <w:r w:rsidRPr="006E39F5">
        <w:t>does not meet the requirements for state funds.</w:t>
      </w:r>
      <w:r w:rsidR="003E7932" w:rsidRPr="006E39F5">
        <w:t xml:space="preserve"> </w:t>
      </w:r>
      <w:r w:rsidR="000D7532" w:rsidRPr="006E39F5">
        <w:t>These students</w:t>
      </w:r>
      <w:r w:rsidRPr="006E39F5">
        <w:t xml:space="preserve"> also include </w:t>
      </w:r>
      <w:r w:rsidR="000D7532" w:rsidRPr="006E39F5">
        <w:t xml:space="preserve">those </w:t>
      </w:r>
      <w:r w:rsidRPr="006E39F5">
        <w:t xml:space="preserve">served by PPCD teachers in a licensed childcare facility working in a collaborative partnership with </w:t>
      </w:r>
      <w:r w:rsidR="0043303A" w:rsidRPr="006E39F5">
        <w:t>your</w:t>
      </w:r>
      <w:r w:rsidRPr="006E39F5">
        <w:t xml:space="preserve"> school district.</w:t>
      </w:r>
    </w:p>
    <w:p w:rsidR="00691C74" w:rsidRPr="006E39F5" w:rsidRDefault="00691C74" w:rsidP="00B16516"/>
    <w:p w:rsidR="00691C74" w:rsidRPr="006E39F5" w:rsidRDefault="00691C74" w:rsidP="00B16516">
      <w:r w:rsidRPr="006E39F5">
        <w:rPr>
          <w:b/>
        </w:rPr>
        <w:t>Educationally Disadvantaged [Prekindergarten</w:t>
      </w:r>
      <w:r w:rsidR="0063406D" w:rsidRPr="006E39F5">
        <w:rPr>
          <w:b/>
        </w:rPr>
        <w:fldChar w:fldCharType="begin"/>
      </w:r>
      <w:r w:rsidRPr="006E39F5">
        <w:instrText>xe "Prekindergarten"</w:instrText>
      </w:r>
      <w:r w:rsidR="0063406D" w:rsidRPr="006E39F5">
        <w:rPr>
          <w:b/>
        </w:rPr>
        <w:fldChar w:fldCharType="end"/>
      </w:r>
      <w:r w:rsidRPr="006E39F5">
        <w:rPr>
          <w:b/>
        </w:rPr>
        <w:t>]</w:t>
      </w:r>
      <w:r w:rsidRPr="006E39F5">
        <w:t xml:space="preserve"> </w:t>
      </w:r>
      <w:r w:rsidR="00D06004" w:rsidRPr="006E39F5">
        <w:t>–</w:t>
      </w:r>
      <w:r w:rsidRPr="006E39F5">
        <w:t xml:space="preserve"> </w:t>
      </w:r>
      <w:r w:rsidR="00D06004" w:rsidRPr="006E39F5">
        <w:t>Term used to describe a</w:t>
      </w:r>
      <w:r w:rsidRPr="006E39F5">
        <w:t xml:space="preserve"> student who is eligible to participate in the </w:t>
      </w:r>
      <w:r w:rsidR="000D7532" w:rsidRPr="006E39F5">
        <w:t>National School Lunch Program</w:t>
      </w:r>
      <w:r w:rsidR="0063406D" w:rsidRPr="006E39F5">
        <w:rPr>
          <w:i/>
        </w:rPr>
        <w:fldChar w:fldCharType="begin"/>
      </w:r>
      <w:r w:rsidR="00701006" w:rsidRPr="006E39F5">
        <w:rPr>
          <w:i/>
        </w:rPr>
        <w:instrText xml:space="preserve"> XE "</w:instrText>
      </w:r>
      <w:r w:rsidR="00701006" w:rsidRPr="006E39F5">
        <w:instrText>National School Lunch Program (NSLP)"</w:instrText>
      </w:r>
      <w:r w:rsidR="00701006" w:rsidRPr="006E39F5">
        <w:rPr>
          <w:i/>
        </w:rPr>
        <w:instrText xml:space="preserve"> </w:instrText>
      </w:r>
      <w:r w:rsidR="0063406D" w:rsidRPr="006E39F5">
        <w:rPr>
          <w:i/>
        </w:rPr>
        <w:fldChar w:fldCharType="end"/>
      </w:r>
      <w:r w:rsidRPr="006E39F5">
        <w:t xml:space="preserve"> established under 42 USC</w:t>
      </w:r>
      <w:r w:rsidR="00115477" w:rsidRPr="006E39F5">
        <w:t>,</w:t>
      </w:r>
      <w:r w:rsidRPr="006E39F5">
        <w:t xml:space="preserve"> §1751 et seq.</w:t>
      </w:r>
      <w:r w:rsidR="00D06004" w:rsidRPr="006E39F5">
        <w:rPr>
          <w:rStyle w:val="FootnoteReference"/>
        </w:rPr>
        <w:footnoteReference w:id="237"/>
      </w:r>
      <w:r w:rsidR="003E7932" w:rsidRPr="006E39F5">
        <w:t xml:space="preserve"> </w:t>
      </w:r>
    </w:p>
    <w:p w:rsidR="000D1748" w:rsidRPr="006E39F5" w:rsidRDefault="000D1748" w:rsidP="00B16516">
      <w:pPr>
        <w:rPr>
          <w:b/>
        </w:rPr>
      </w:pPr>
    </w:p>
    <w:p w:rsidR="00691C74" w:rsidRPr="006E39F5" w:rsidRDefault="00691C74" w:rsidP="00B16516">
      <w:r w:rsidRPr="006E39F5">
        <w:rPr>
          <w:b/>
        </w:rPr>
        <w:t xml:space="preserve">Eligible Days </w:t>
      </w:r>
      <w:r w:rsidR="00856625" w:rsidRPr="006E39F5">
        <w:t>–</w:t>
      </w:r>
      <w:r w:rsidRPr="006E39F5">
        <w:t xml:space="preserve"> </w:t>
      </w:r>
      <w:r w:rsidR="00D06004" w:rsidRPr="006E39F5">
        <w:t>D</w:t>
      </w:r>
      <w:r w:rsidRPr="006E39F5">
        <w:t>ays that eligible students were in attendance. This figure is calculated by subtracting absences and ineligible days of attendance from days of membership</w:t>
      </w:r>
      <w:r w:rsidR="0063406D" w:rsidRPr="006E39F5">
        <w:fldChar w:fldCharType="begin"/>
      </w:r>
      <w:r w:rsidRPr="006E39F5">
        <w:instrText>xe "Membership"</w:instrText>
      </w:r>
      <w:r w:rsidR="0063406D" w:rsidRPr="006E39F5">
        <w:fldChar w:fldCharType="end"/>
      </w:r>
      <w:r w:rsidRPr="006E39F5">
        <w:t>.</w:t>
      </w:r>
      <w:r w:rsidR="003E7932" w:rsidRPr="006E39F5">
        <w:t xml:space="preserve"> </w:t>
      </w:r>
      <w:r w:rsidRPr="006E39F5">
        <w:t>Funding is based on the number of eligible days for each student.</w:t>
      </w:r>
    </w:p>
    <w:p w:rsidR="00691C74" w:rsidRPr="006E39F5" w:rsidRDefault="00691C74" w:rsidP="00B16516"/>
    <w:p w:rsidR="00691C74" w:rsidRPr="006E39F5" w:rsidRDefault="00691C74" w:rsidP="00B16516">
      <w:pPr>
        <w:tabs>
          <w:tab w:val="left" w:pos="1620"/>
        </w:tabs>
      </w:pPr>
      <w:r w:rsidRPr="006E39F5">
        <w:rPr>
          <w:b/>
        </w:rPr>
        <w:t>Eligible Transfer</w:t>
      </w:r>
      <w:r w:rsidR="0063406D" w:rsidRPr="006E39F5">
        <w:rPr>
          <w:b/>
        </w:rPr>
        <w:fldChar w:fldCharType="begin"/>
      </w:r>
      <w:r w:rsidR="0049453F" w:rsidRPr="006E39F5">
        <w:instrText xml:space="preserve"> XE "Transfer Students:Eligible Transfer, Definition" </w:instrText>
      </w:r>
      <w:r w:rsidR="0063406D" w:rsidRPr="006E39F5">
        <w:rPr>
          <w:b/>
        </w:rPr>
        <w:fldChar w:fldCharType="end"/>
      </w:r>
      <w:r w:rsidR="0063406D" w:rsidRPr="006E39F5">
        <w:rPr>
          <w:b/>
        </w:rPr>
        <w:fldChar w:fldCharType="begin"/>
      </w:r>
      <w:r w:rsidR="0049453F" w:rsidRPr="006E39F5">
        <w:instrText xml:space="preserve"> XE "Transfer Students:Eligible Transfer, Definition" </w:instrText>
      </w:r>
      <w:r w:rsidR="0063406D" w:rsidRPr="006E39F5">
        <w:rPr>
          <w:b/>
        </w:rPr>
        <w:fldChar w:fldCharType="end"/>
      </w:r>
      <w:r w:rsidRPr="006E39F5">
        <w:rPr>
          <w:b/>
        </w:rPr>
        <w:t xml:space="preserve"> </w:t>
      </w:r>
      <w:r w:rsidR="00856625" w:rsidRPr="006E39F5">
        <w:t>–</w:t>
      </w:r>
      <w:r w:rsidRPr="006E39F5">
        <w:t xml:space="preserve"> </w:t>
      </w:r>
      <w:r w:rsidR="00D06004" w:rsidRPr="006E39F5">
        <w:t>A</w:t>
      </w:r>
      <w:r w:rsidRPr="006E39F5">
        <w:t xml:space="preserve"> nonresident student who has been legally transferred into </w:t>
      </w:r>
      <w:r w:rsidR="0043303A" w:rsidRPr="006E39F5">
        <w:t>your</w:t>
      </w:r>
      <w:r w:rsidRPr="006E39F5">
        <w:t xml:space="preserve"> district.</w:t>
      </w:r>
      <w:r w:rsidR="003E7932" w:rsidRPr="006E39F5">
        <w:t xml:space="preserve"> </w:t>
      </w:r>
      <w:r w:rsidRPr="006E39F5">
        <w:t xml:space="preserve">This student is eligible for </w:t>
      </w:r>
      <w:smartTag w:uri="urn:schemas-microsoft-com:office:smarttags" w:element="place">
        <w:smartTag w:uri="urn:schemas-microsoft-com:office:smarttags" w:element="City">
          <w:r w:rsidRPr="006E39F5">
            <w:t>ADA</w:t>
          </w:r>
        </w:smartTag>
      </w:smartTag>
      <w:r w:rsidRPr="006E39F5">
        <w:t xml:space="preserve"> funds in </w:t>
      </w:r>
      <w:r w:rsidR="0043303A" w:rsidRPr="006E39F5">
        <w:t>your</w:t>
      </w:r>
      <w:r w:rsidRPr="006E39F5">
        <w:t xml:space="preserve"> district.</w:t>
      </w:r>
      <w:r w:rsidR="003E7932" w:rsidRPr="006E39F5">
        <w:t xml:space="preserve"> </w:t>
      </w:r>
      <w:r w:rsidRPr="006E39F5">
        <w:t xml:space="preserve">Transfers apply only to students wishing to transfer from one </w:t>
      </w:r>
      <w:smartTag w:uri="urn:schemas-microsoft-com:office:smarttags" w:element="place">
        <w:smartTag w:uri="urn:schemas-microsoft-com:office:smarttags" w:element="State">
          <w:r w:rsidRPr="006E39F5">
            <w:t>Texas</w:t>
          </w:r>
        </w:smartTag>
      </w:smartTag>
      <w:r w:rsidRPr="006E39F5">
        <w:t xml:space="preserve"> school district to another and do not apply to students who reside in another state.</w:t>
      </w:r>
    </w:p>
    <w:p w:rsidR="00691C74" w:rsidRPr="006E39F5" w:rsidRDefault="00691C74" w:rsidP="00B16516"/>
    <w:p w:rsidR="00691C74" w:rsidRPr="006E39F5" w:rsidRDefault="00691C74" w:rsidP="00B16516">
      <w:r w:rsidRPr="006E39F5">
        <w:rPr>
          <w:b/>
        </w:rPr>
        <w:t>Enrollment</w:t>
      </w:r>
      <w:r w:rsidR="00D06004" w:rsidRPr="006E39F5">
        <w:rPr>
          <w:b/>
        </w:rPr>
        <w:t xml:space="preserve"> (In Enrollment)</w:t>
      </w:r>
      <w:r w:rsidRPr="006E39F5">
        <w:rPr>
          <w:b/>
        </w:rPr>
        <w:t xml:space="preserve"> </w:t>
      </w:r>
      <w:r w:rsidR="00856625" w:rsidRPr="006E39F5">
        <w:t>–</w:t>
      </w:r>
      <w:r w:rsidRPr="006E39F5">
        <w:t xml:space="preserve"> </w:t>
      </w:r>
      <w:r w:rsidR="00D06004" w:rsidRPr="006E39F5">
        <w:t>A</w:t>
      </w:r>
      <w:r w:rsidRPr="006E39F5">
        <w:t xml:space="preserve">ctually receiving instruction by attendance in a public school, as opposed to being registered </w:t>
      </w:r>
      <w:r w:rsidR="00D06004" w:rsidRPr="006E39F5">
        <w:t>but not yet</w:t>
      </w:r>
      <w:r w:rsidRPr="006E39F5">
        <w:t xml:space="preserve"> receiving instruction.</w:t>
      </w:r>
    </w:p>
    <w:p w:rsidR="00691C74" w:rsidRPr="006E39F5" w:rsidRDefault="00691C74" w:rsidP="00B16516"/>
    <w:p w:rsidR="00691C74" w:rsidRPr="006E39F5" w:rsidRDefault="00691C74" w:rsidP="00B16516">
      <w:r w:rsidRPr="006E39F5">
        <w:rPr>
          <w:b/>
        </w:rPr>
        <w:t>Excess Contact Hours</w:t>
      </w:r>
      <w:r w:rsidR="0063406D" w:rsidRPr="006E39F5">
        <w:rPr>
          <w:b/>
        </w:rPr>
        <w:fldChar w:fldCharType="begin"/>
      </w:r>
      <w:r w:rsidRPr="006E39F5">
        <w:instrText>xe "Excess Contact Hours"</w:instrText>
      </w:r>
      <w:r w:rsidR="0063406D" w:rsidRPr="006E39F5">
        <w:rPr>
          <w:b/>
        </w:rPr>
        <w:fldChar w:fldCharType="end"/>
      </w:r>
      <w:r w:rsidRPr="006E39F5">
        <w:rPr>
          <w:b/>
        </w:rPr>
        <w:t xml:space="preserve"> </w:t>
      </w:r>
      <w:r w:rsidRPr="006E39F5">
        <w:t xml:space="preserve">- Any combination of career and technical education and special education services that exceeds </w:t>
      </w:r>
      <w:r w:rsidR="000D7532" w:rsidRPr="006E39F5">
        <w:t>6</w:t>
      </w:r>
      <w:r w:rsidRPr="006E39F5">
        <w:t xml:space="preserve"> hours per day</w:t>
      </w:r>
      <w:r w:rsidR="0063406D" w:rsidRPr="006E39F5">
        <w:fldChar w:fldCharType="begin"/>
      </w:r>
      <w:r w:rsidRPr="006E39F5">
        <w:instrText>xe "Excess Contact Hours"</w:instrText>
      </w:r>
      <w:r w:rsidR="0063406D" w:rsidRPr="006E39F5">
        <w:fldChar w:fldCharType="end"/>
      </w:r>
      <w:r w:rsidRPr="006E39F5">
        <w:t>.</w:t>
      </w:r>
      <w:r w:rsidR="003E7932" w:rsidRPr="006E39F5">
        <w:t xml:space="preserve"> </w:t>
      </w:r>
      <w:r w:rsidRPr="006E39F5">
        <w:t xml:space="preserve">Those hours exceeding </w:t>
      </w:r>
      <w:r w:rsidR="000D7532" w:rsidRPr="006E39F5">
        <w:t>6</w:t>
      </w:r>
      <w:r w:rsidRPr="006E39F5">
        <w:t xml:space="preserve"> must be subtracted from the primary special education instructional setting.</w:t>
      </w:r>
    </w:p>
    <w:p w:rsidR="00691C74" w:rsidRPr="006E39F5" w:rsidRDefault="00691C74" w:rsidP="00B16516"/>
    <w:p w:rsidR="00691C74" w:rsidRPr="006E39F5" w:rsidRDefault="00691C74" w:rsidP="00B16516">
      <w:r w:rsidRPr="006E39F5">
        <w:t>For example, a student in a resource room instructional setting (codes 41 and 42) earns 2.859 contact hours per day.</w:t>
      </w:r>
      <w:r w:rsidR="003E7932" w:rsidRPr="006E39F5">
        <w:t xml:space="preserve"> </w:t>
      </w:r>
      <w:r w:rsidRPr="006E39F5">
        <w:t xml:space="preserve">If that student is also enrolled in four </w:t>
      </w:r>
      <w:r w:rsidR="004545F9" w:rsidRPr="006E39F5">
        <w:t>1</w:t>
      </w:r>
      <w:r w:rsidRPr="006E39F5">
        <w:t xml:space="preserve">-hour career and technical </w:t>
      </w:r>
      <w:r w:rsidR="000D7532" w:rsidRPr="006E39F5">
        <w:t xml:space="preserve">education </w:t>
      </w:r>
      <w:r w:rsidRPr="006E39F5">
        <w:t>courses, the total contact hours per day equals 6.859.</w:t>
      </w:r>
      <w:r w:rsidR="003E7932" w:rsidRPr="006E39F5">
        <w:t xml:space="preserve"> </w:t>
      </w:r>
      <w:r w:rsidRPr="006E39F5">
        <w:t>The excess 0.859 contact hour for each day must be subtracted from the special education contact hours.</w:t>
      </w:r>
    </w:p>
    <w:p w:rsidR="00691C74" w:rsidRPr="006E39F5" w:rsidRDefault="00691C74" w:rsidP="00B16516"/>
    <w:p w:rsidR="00691C74" w:rsidRPr="006E39F5" w:rsidRDefault="00691C74" w:rsidP="00B16516">
      <w:r w:rsidRPr="006E39F5">
        <w:t>The only time excess contact hours</w:t>
      </w:r>
      <w:r w:rsidR="0063406D" w:rsidRPr="006E39F5">
        <w:fldChar w:fldCharType="begin"/>
      </w:r>
      <w:r w:rsidRPr="006E39F5">
        <w:instrText>xe "Excess Contact Hours"</w:instrText>
      </w:r>
      <w:r w:rsidR="0063406D" w:rsidRPr="006E39F5">
        <w:fldChar w:fldCharType="end"/>
      </w:r>
      <w:r w:rsidRPr="006E39F5">
        <w:t xml:space="preserve"> are subtracted from speech is when speech is the only special education service </w:t>
      </w:r>
      <w:r w:rsidR="000D7532" w:rsidRPr="006E39F5">
        <w:t>(</w:t>
      </w:r>
      <w:r w:rsidRPr="006E39F5">
        <w:t xml:space="preserve">e.g., a student with </w:t>
      </w:r>
      <w:r w:rsidR="000D7532" w:rsidRPr="006E39F5">
        <w:t xml:space="preserve">6 </w:t>
      </w:r>
      <w:r w:rsidRPr="006E39F5">
        <w:t xml:space="preserve">hours of career and technical education and speech </w:t>
      </w:r>
      <w:r w:rsidR="000D7532" w:rsidRPr="006E39F5">
        <w:t>[</w:t>
      </w:r>
      <w:r w:rsidRPr="006E39F5">
        <w:t>.25 contact hours per day]</w:t>
      </w:r>
      <w:r w:rsidR="000D7532" w:rsidRPr="006E39F5">
        <w:t>)</w:t>
      </w:r>
      <w:r w:rsidRPr="006E39F5">
        <w:t>.</w:t>
      </w:r>
    </w:p>
    <w:p w:rsidR="00691C74" w:rsidRPr="006E39F5" w:rsidRDefault="00691C74" w:rsidP="00B16516"/>
    <w:p w:rsidR="00691C74" w:rsidRPr="006E39F5" w:rsidRDefault="00691C74" w:rsidP="00B16516">
      <w:pPr>
        <w:autoSpaceDE w:val="0"/>
        <w:autoSpaceDN w:val="0"/>
        <w:adjustRightInd w:val="0"/>
        <w:rPr>
          <w:rFonts w:cs="Arial"/>
        </w:rPr>
      </w:pPr>
      <w:r w:rsidRPr="006E39F5">
        <w:rPr>
          <w:b/>
        </w:rPr>
        <w:t xml:space="preserve">Expulsion </w:t>
      </w:r>
      <w:r w:rsidRPr="006E39F5">
        <w:t xml:space="preserve">– </w:t>
      </w:r>
      <w:r w:rsidRPr="006E39F5">
        <w:rPr>
          <w:rFonts w:cs="Arial"/>
        </w:rPr>
        <w:t xml:space="preserve">Expulsion involves a due process hearing that results in </w:t>
      </w:r>
      <w:r w:rsidR="00D06004" w:rsidRPr="006E39F5">
        <w:rPr>
          <w:rFonts w:cs="Arial"/>
        </w:rPr>
        <w:t>a</w:t>
      </w:r>
      <w:r w:rsidRPr="006E39F5">
        <w:rPr>
          <w:rFonts w:cs="Arial"/>
        </w:rPr>
        <w:t xml:space="preserve"> student</w:t>
      </w:r>
      <w:r w:rsidR="00D06004" w:rsidRPr="006E39F5">
        <w:rPr>
          <w:rFonts w:cs="Arial"/>
        </w:rPr>
        <w:t>'s</w:t>
      </w:r>
      <w:r w:rsidRPr="006E39F5">
        <w:rPr>
          <w:rFonts w:cs="Arial"/>
        </w:rPr>
        <w:t xml:space="preserve"> being removed to either no educational setting or a disciplinary alternative educational setting.</w:t>
      </w:r>
      <w:r w:rsidR="003E7932" w:rsidRPr="006E39F5">
        <w:rPr>
          <w:rFonts w:cs="Arial"/>
        </w:rPr>
        <w:t xml:space="preserve"> </w:t>
      </w:r>
      <w:r w:rsidR="00417BA2" w:rsidRPr="006E39F5">
        <w:rPr>
          <w:rFonts w:cs="Arial"/>
        </w:rPr>
        <w:t>A</w:t>
      </w:r>
      <w:r w:rsidRPr="006E39F5">
        <w:rPr>
          <w:rFonts w:cs="Arial"/>
        </w:rPr>
        <w:t xml:space="preserve"> student must be expelled from school for certain offenses</w:t>
      </w:r>
      <w:r w:rsidR="00417BA2" w:rsidRPr="006E39F5">
        <w:rPr>
          <w:rStyle w:val="FootnoteReference"/>
          <w:rFonts w:cs="Arial"/>
        </w:rPr>
        <w:footnoteReference w:id="238"/>
      </w:r>
      <w:r w:rsidRPr="006E39F5">
        <w:rPr>
          <w:rFonts w:cs="Arial"/>
        </w:rPr>
        <w:t xml:space="preserve"> and may be expelled for others.</w:t>
      </w:r>
      <w:r w:rsidR="003E7932" w:rsidRPr="006E39F5">
        <w:rPr>
          <w:rFonts w:cs="Arial"/>
        </w:rPr>
        <w:t xml:space="preserve"> </w:t>
      </w:r>
      <w:r w:rsidRPr="006E39F5">
        <w:rPr>
          <w:rFonts w:cs="Arial"/>
        </w:rPr>
        <w:t xml:space="preserve">The student is generally withdrawn from the school </w:t>
      </w:r>
      <w:r w:rsidR="00417BA2" w:rsidRPr="006E39F5">
        <w:rPr>
          <w:rFonts w:cs="Arial"/>
        </w:rPr>
        <w:t>he or she was</w:t>
      </w:r>
      <w:r w:rsidRPr="006E39F5">
        <w:rPr>
          <w:rFonts w:cs="Arial"/>
        </w:rPr>
        <w:t xml:space="preserve"> attending on the date that expulsion takes effect.</w:t>
      </w:r>
      <w:r w:rsidR="003E7932" w:rsidRPr="006E39F5">
        <w:rPr>
          <w:rFonts w:cs="Arial"/>
        </w:rPr>
        <w:t xml:space="preserve"> </w:t>
      </w:r>
      <w:r w:rsidRPr="006E39F5">
        <w:rPr>
          <w:rFonts w:cs="Arial"/>
        </w:rPr>
        <w:t>In many circumstances</w:t>
      </w:r>
      <w:r w:rsidR="00417BA2" w:rsidRPr="006E39F5">
        <w:rPr>
          <w:rFonts w:cs="Arial"/>
        </w:rPr>
        <w:t>,</w:t>
      </w:r>
      <w:r w:rsidRPr="006E39F5">
        <w:rPr>
          <w:rFonts w:cs="Arial"/>
        </w:rPr>
        <w:t xml:space="preserve"> the student is then enrolled in a disciplinary alternative education setting such as a DAEP</w:t>
      </w:r>
      <w:r w:rsidR="0063406D" w:rsidRPr="006E39F5">
        <w:fldChar w:fldCharType="begin"/>
      </w:r>
      <w:r w:rsidRPr="006E39F5">
        <w:instrText>xe "Discipline Alternative Education Program (DAEP)"</w:instrText>
      </w:r>
      <w:r w:rsidR="0063406D" w:rsidRPr="006E39F5">
        <w:fldChar w:fldCharType="end"/>
      </w:r>
      <w:r w:rsidRPr="006E39F5">
        <w:rPr>
          <w:rFonts w:cs="Arial"/>
        </w:rPr>
        <w:t xml:space="preserve"> or JJAEP</w:t>
      </w:r>
      <w:r w:rsidR="0063406D" w:rsidRPr="006E39F5">
        <w:fldChar w:fldCharType="begin"/>
      </w:r>
      <w:r w:rsidRPr="006E39F5">
        <w:instrText>xe "Juvenile Justice Alternative Education Program (JJAEP)"</w:instrText>
      </w:r>
      <w:r w:rsidR="0063406D" w:rsidRPr="006E39F5">
        <w:fldChar w:fldCharType="end"/>
      </w:r>
      <w:r w:rsidRPr="006E39F5">
        <w:rPr>
          <w:rFonts w:cs="Arial"/>
        </w:rPr>
        <w:t>.</w:t>
      </w:r>
      <w:r w:rsidR="003E7932" w:rsidRPr="006E39F5">
        <w:rPr>
          <w:rFonts w:cs="Arial"/>
        </w:rPr>
        <w:t xml:space="preserve"> </w:t>
      </w:r>
      <w:r w:rsidRPr="006E39F5">
        <w:rPr>
          <w:rFonts w:cs="Arial"/>
        </w:rPr>
        <w:t>If a student who has been expelled enrolls in another school district before the period of expulsion is ended, the receiving district may continue a legal expulsion or may allow the student to enroll and attend classes.</w:t>
      </w:r>
      <w:r w:rsidR="003E7932" w:rsidRPr="006E39F5">
        <w:rPr>
          <w:rFonts w:cs="Arial"/>
        </w:rPr>
        <w:t xml:space="preserve"> </w:t>
      </w:r>
      <w:r w:rsidR="00FC1459" w:rsidRPr="006E39F5">
        <w:rPr>
          <w:rFonts w:cs="Arial"/>
        </w:rPr>
        <w:t>(</w:t>
      </w:r>
      <w:r w:rsidRPr="006E39F5">
        <w:rPr>
          <w:rFonts w:cs="Arial"/>
        </w:rPr>
        <w:t xml:space="preserve">See </w:t>
      </w:r>
      <w:fldSimple w:instr=" REF _Ref200768581 \h  \* MERGEFORMAT ">
        <w:r w:rsidR="008D654F" w:rsidRPr="008D654F">
          <w:rPr>
            <w:b/>
          </w:rPr>
          <w:t>10.10 Expulsion</w:t>
        </w:r>
      </w:fldSimple>
      <w:r w:rsidRPr="006E39F5">
        <w:rPr>
          <w:rFonts w:cs="Arial"/>
        </w:rPr>
        <w:t xml:space="preserve"> and </w:t>
      </w:r>
      <w:r w:rsidRPr="006E39F5">
        <w:rPr>
          <w:rFonts w:cs="Arial"/>
          <w:b/>
          <w:bCs/>
        </w:rPr>
        <w:t>Out-of-School Suspension</w:t>
      </w:r>
      <w:r w:rsidRPr="006E39F5">
        <w:rPr>
          <w:rFonts w:cs="Arial"/>
        </w:rPr>
        <w:t xml:space="preserve"> later in this section.</w:t>
      </w:r>
      <w:r w:rsidR="00FC1459" w:rsidRPr="006E39F5">
        <w:rPr>
          <w:rFonts w:cs="Arial"/>
        </w:rPr>
        <w:t>)</w:t>
      </w:r>
    </w:p>
    <w:p w:rsidR="00691C74" w:rsidRPr="006E39F5" w:rsidRDefault="00691C74" w:rsidP="00B16516">
      <w:pPr>
        <w:pStyle w:val="Normal1"/>
      </w:pPr>
    </w:p>
    <w:p w:rsidR="00691C74" w:rsidRPr="006E39F5" w:rsidRDefault="00691C74" w:rsidP="00B16516">
      <w:r w:rsidRPr="006E39F5">
        <w:rPr>
          <w:b/>
        </w:rPr>
        <w:t>Foundation School Program (FSP)</w:t>
      </w:r>
      <w:r w:rsidR="0063406D" w:rsidRPr="006E39F5">
        <w:fldChar w:fldCharType="begin"/>
      </w:r>
      <w:r w:rsidRPr="006E39F5">
        <w:instrText xml:space="preserve"> xe "Foundation School Program (FSP)" </w:instrText>
      </w:r>
      <w:r w:rsidR="0063406D" w:rsidRPr="006E39F5">
        <w:fldChar w:fldCharType="end"/>
      </w:r>
      <w:r w:rsidRPr="006E39F5">
        <w:t xml:space="preserve"> </w:t>
      </w:r>
      <w:r w:rsidR="00856625" w:rsidRPr="006E39F5">
        <w:t>–</w:t>
      </w:r>
      <w:r w:rsidRPr="006E39F5">
        <w:t xml:space="preserve"> The program under which Texas public school districts receive resources to provide a basic instructional program and facilities to eligible students.</w:t>
      </w:r>
    </w:p>
    <w:p w:rsidR="00691C74" w:rsidRPr="006E39F5" w:rsidRDefault="00691C74" w:rsidP="00B16516"/>
    <w:p w:rsidR="00691C74" w:rsidRPr="006E39F5" w:rsidRDefault="00691C74" w:rsidP="00B16516">
      <w:r w:rsidRPr="006E39F5">
        <w:rPr>
          <w:b/>
        </w:rPr>
        <w:t xml:space="preserve">General Education Homebound (GEH) </w:t>
      </w:r>
      <w:r w:rsidR="00417BA2" w:rsidRPr="006E39F5">
        <w:t>–</w:t>
      </w:r>
      <w:r w:rsidRPr="006E39F5">
        <w:t xml:space="preserve"> </w:t>
      </w:r>
      <w:r w:rsidR="00417BA2" w:rsidRPr="006E39F5">
        <w:t>The instructional setting under which s</w:t>
      </w:r>
      <w:r w:rsidRPr="006E39F5">
        <w:t>tudents receive services at home or hospital bedside from a certified teacher and are counted present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based on the amount of service they receive at home or hospital bedside each week.</w:t>
      </w:r>
      <w:r w:rsidR="003E7932" w:rsidRPr="006E39F5">
        <w:t xml:space="preserve"> </w:t>
      </w:r>
      <w:r w:rsidRPr="006E39F5">
        <w:t>Students served under this setting do not qualify for special education eligibility</w:t>
      </w:r>
      <w:r w:rsidR="00417BA2" w:rsidRPr="006E39F5">
        <w:t>.</w:t>
      </w:r>
      <w:r w:rsidRPr="006E39F5">
        <w:t xml:space="preserve"> </w:t>
      </w:r>
      <w:r w:rsidR="00417BA2" w:rsidRPr="006E39F5">
        <w:t xml:space="preserve">They </w:t>
      </w:r>
      <w:r w:rsidRPr="006E39F5">
        <w:t>must be confined for medical reasons only and</w:t>
      </w:r>
      <w:r w:rsidR="00417BA2" w:rsidRPr="006E39F5">
        <w:t xml:space="preserve"> be</w:t>
      </w:r>
      <w:r w:rsidRPr="006E39F5">
        <w:t xml:space="preserve"> expected to be confined for a minimum of </w:t>
      </w:r>
      <w:r w:rsidR="00417BA2" w:rsidRPr="006E39F5">
        <w:t>4</w:t>
      </w:r>
      <w:r w:rsidRPr="006E39F5">
        <w:t xml:space="preserve"> weeks</w:t>
      </w:r>
      <w:r w:rsidR="00CF625F" w:rsidRPr="006E39F5">
        <w:t xml:space="preserve"> (which need not be consecutive)</w:t>
      </w:r>
      <w:r w:rsidRPr="006E39F5">
        <w:t>.</w:t>
      </w:r>
    </w:p>
    <w:p w:rsidR="00A90264" w:rsidRDefault="00691C74" w:rsidP="00A90264">
      <w:pPr>
        <w:pStyle w:val="NormalWeb"/>
        <w:pBdr>
          <w:right w:val="single" w:sz="12" w:space="4" w:color="auto"/>
        </w:pBdr>
        <w:rPr>
          <w:rFonts w:ascii="Arial" w:hAnsi="Arial"/>
          <w:color w:val="000000"/>
          <w:sz w:val="22"/>
          <w:szCs w:val="22"/>
        </w:rPr>
      </w:pPr>
      <w:r w:rsidRPr="006E39F5">
        <w:rPr>
          <w:rFonts w:ascii="Arial Bold" w:hAnsi="Arial Bold"/>
          <w:b/>
          <w:sz w:val="22"/>
          <w:szCs w:val="22"/>
        </w:rPr>
        <w:t>High School Equivalency Program (HSEP)</w:t>
      </w:r>
      <w:r w:rsidRPr="006E39F5">
        <w:rPr>
          <w:b/>
        </w:rPr>
        <w:t xml:space="preserve"> </w:t>
      </w:r>
      <w:r w:rsidRPr="006E39F5">
        <w:rPr>
          <w:rFonts w:ascii="Arial" w:hAnsi="Arial" w:cs="Arial"/>
          <w:sz w:val="22"/>
          <w:szCs w:val="22"/>
        </w:rPr>
        <w:t xml:space="preserve">– </w:t>
      </w:r>
      <w:r w:rsidR="00417BA2" w:rsidRPr="006E39F5">
        <w:rPr>
          <w:rFonts w:ascii="Arial" w:hAnsi="Arial" w:cs="Arial"/>
          <w:sz w:val="22"/>
          <w:szCs w:val="22"/>
        </w:rPr>
        <w:t>A</w:t>
      </w:r>
      <w:r w:rsidRPr="006E39F5">
        <w:rPr>
          <w:rFonts w:ascii="Arial" w:hAnsi="Arial" w:cs="Arial"/>
          <w:sz w:val="22"/>
          <w:szCs w:val="22"/>
        </w:rPr>
        <w:t>ls</w:t>
      </w:r>
      <w:r w:rsidRPr="006E39F5">
        <w:rPr>
          <w:rFonts w:ascii="Arial" w:hAnsi="Arial"/>
          <w:color w:val="000000"/>
          <w:sz w:val="22"/>
          <w:szCs w:val="22"/>
        </w:rPr>
        <w:t>o known as the "In-School GED Program</w:t>
      </w:r>
      <w:r w:rsidR="00417BA2" w:rsidRPr="006E39F5">
        <w:rPr>
          <w:rFonts w:ascii="Arial" w:hAnsi="Arial"/>
          <w:color w:val="000000"/>
          <w:sz w:val="22"/>
          <w:szCs w:val="22"/>
        </w:rPr>
        <w:t>,"</w:t>
      </w:r>
      <w:r w:rsidR="003E7932" w:rsidRPr="006E39F5">
        <w:rPr>
          <w:rFonts w:ascii="Arial" w:hAnsi="Arial"/>
          <w:color w:val="000000"/>
          <w:sz w:val="22"/>
          <w:szCs w:val="22"/>
        </w:rPr>
        <w:t xml:space="preserve"> </w:t>
      </w:r>
      <w:r w:rsidR="00417BA2" w:rsidRPr="006E39F5">
        <w:rPr>
          <w:rFonts w:ascii="Arial" w:hAnsi="Arial"/>
          <w:color w:val="000000"/>
          <w:sz w:val="22"/>
          <w:szCs w:val="22"/>
        </w:rPr>
        <w:t>a program that</w:t>
      </w:r>
      <w:r w:rsidRPr="006E39F5">
        <w:rPr>
          <w:rFonts w:ascii="Arial" w:hAnsi="Arial"/>
          <w:color w:val="000000"/>
          <w:sz w:val="22"/>
          <w:szCs w:val="22"/>
        </w:rPr>
        <w:t xml:space="preserve"> provides an alternative for high school students</w:t>
      </w:r>
      <w:r w:rsidR="00EE0C24" w:rsidRPr="006E39F5">
        <w:rPr>
          <w:rFonts w:ascii="Arial" w:hAnsi="Arial"/>
          <w:color w:val="000000"/>
          <w:sz w:val="22"/>
          <w:szCs w:val="22"/>
        </w:rPr>
        <w:t xml:space="preserve"> 16 through 21 years of age (22 year</w:t>
      </w:r>
      <w:r w:rsidR="00304560" w:rsidRPr="006E39F5">
        <w:rPr>
          <w:rFonts w:ascii="Arial" w:hAnsi="Arial"/>
          <w:color w:val="000000"/>
          <w:sz w:val="22"/>
          <w:szCs w:val="22"/>
        </w:rPr>
        <w:t>s</w:t>
      </w:r>
      <w:r w:rsidR="00EE0C24" w:rsidRPr="006E39F5">
        <w:rPr>
          <w:rFonts w:ascii="Arial" w:hAnsi="Arial"/>
          <w:color w:val="000000"/>
          <w:sz w:val="22"/>
          <w:szCs w:val="22"/>
        </w:rPr>
        <w:t xml:space="preserve"> of age if qualified for special education) </w:t>
      </w:r>
      <w:r w:rsidRPr="006E39F5">
        <w:rPr>
          <w:rFonts w:ascii="Arial" w:hAnsi="Arial"/>
          <w:color w:val="000000"/>
          <w:sz w:val="22"/>
          <w:szCs w:val="22"/>
        </w:rPr>
        <w:t>who are at risk of not graduating from high school and earning a high school diploma. The purpose of the program is to prepare eligible students to take a high school equivalency examination (</w:t>
      </w:r>
      <w:smartTag w:uri="urn:schemas-microsoft-com:office:smarttags" w:element="PersonName">
        <w:r w:rsidRPr="006E39F5">
          <w:rPr>
            <w:rFonts w:ascii="Arial" w:hAnsi="Arial"/>
            <w:color w:val="000000"/>
            <w:sz w:val="22"/>
            <w:szCs w:val="22"/>
          </w:rPr>
          <w:t>GED</w:t>
        </w:r>
      </w:smartTag>
      <w:r w:rsidRPr="006E39F5">
        <w:rPr>
          <w:rFonts w:ascii="Arial" w:hAnsi="Arial"/>
          <w:color w:val="000000"/>
          <w:sz w:val="22"/>
          <w:szCs w:val="22"/>
        </w:rPr>
        <w:t xml:space="preserve">). </w:t>
      </w:r>
    </w:p>
    <w:p w:rsidR="00381EDA" w:rsidRPr="006E39F5" w:rsidRDefault="00381EDA" w:rsidP="00B16516">
      <w:pPr>
        <w:pStyle w:val="NormalWeb"/>
        <w:rPr>
          <w:rFonts w:ascii="Arial" w:hAnsi="Arial"/>
          <w:color w:val="003300"/>
          <w:sz w:val="22"/>
          <w:szCs w:val="22"/>
        </w:rPr>
      </w:pPr>
      <w:r w:rsidRPr="006E39F5">
        <w:rPr>
          <w:rFonts w:ascii="Arial" w:hAnsi="Arial"/>
          <w:b/>
          <w:color w:val="003300"/>
          <w:sz w:val="22"/>
          <w:szCs w:val="22"/>
        </w:rPr>
        <w:t xml:space="preserve">Home-Based Instruction </w:t>
      </w:r>
      <w:r w:rsidRPr="006E39F5">
        <w:rPr>
          <w:rFonts w:ascii="Arial" w:hAnsi="Arial"/>
          <w:color w:val="003300"/>
          <w:sz w:val="22"/>
          <w:szCs w:val="22"/>
        </w:rPr>
        <w:t>– The setting for providing early intervention services through ECI</w:t>
      </w:r>
      <w:r w:rsidR="0063406D" w:rsidRPr="006E39F5">
        <w:rPr>
          <w:rFonts w:ascii="Arial" w:hAnsi="Arial"/>
          <w:color w:val="003300"/>
          <w:sz w:val="22"/>
          <w:szCs w:val="22"/>
        </w:rPr>
        <w:fldChar w:fldCharType="begin"/>
      </w:r>
      <w:r w:rsidRPr="006E39F5">
        <w:rPr>
          <w:rFonts w:ascii="Arial" w:hAnsi="Arial"/>
          <w:color w:val="003300"/>
          <w:sz w:val="22"/>
          <w:szCs w:val="22"/>
        </w:rPr>
        <w:instrText>xe "Early Childhood Intervention (ECI)"</w:instrText>
      </w:r>
      <w:r w:rsidR="0063406D" w:rsidRPr="006E39F5">
        <w:rPr>
          <w:rFonts w:ascii="Arial" w:hAnsi="Arial"/>
          <w:color w:val="003300"/>
          <w:sz w:val="22"/>
          <w:szCs w:val="22"/>
        </w:rPr>
        <w:fldChar w:fldCharType="end"/>
      </w:r>
      <w:r w:rsidRPr="006E39F5">
        <w:rPr>
          <w:rFonts w:ascii="Arial" w:hAnsi="Arial"/>
          <w:color w:val="003300"/>
          <w:sz w:val="22"/>
          <w:szCs w:val="22"/>
        </w:rPr>
        <w:t xml:space="preserve"> programs operated through the Interagency Council on Early Childhood Intervention in the home of the client. Both parent training and infant instruction are provided. When direct care of the infant is given by someone other than the natural parent, the direct care provider must also receive training. This instructional setting does </w:t>
      </w:r>
      <w:r w:rsidRPr="006E39F5">
        <w:rPr>
          <w:rFonts w:ascii="Arial" w:hAnsi="Arial"/>
          <w:b/>
          <w:color w:val="003300"/>
          <w:sz w:val="22"/>
          <w:szCs w:val="22"/>
        </w:rPr>
        <w:t>not</w:t>
      </w:r>
      <w:r w:rsidRPr="006E39F5">
        <w:rPr>
          <w:rFonts w:ascii="Arial" w:hAnsi="Arial"/>
          <w:color w:val="003300"/>
          <w:sz w:val="22"/>
          <w:szCs w:val="22"/>
        </w:rPr>
        <w:t xml:space="preserve"> generate contact hours or </w:t>
      </w:r>
      <w:smartTag w:uri="urn:schemas-microsoft-com:office:smarttags" w:element="place">
        <w:smartTag w:uri="urn:schemas-microsoft-com:office:smarttags" w:element="City">
          <w:r w:rsidRPr="006E39F5">
            <w:rPr>
              <w:rFonts w:ascii="Arial" w:hAnsi="Arial"/>
              <w:color w:val="003300"/>
              <w:sz w:val="22"/>
              <w:szCs w:val="22"/>
            </w:rPr>
            <w:t>ADA</w:t>
          </w:r>
        </w:smartTag>
      </w:smartTag>
      <w:r w:rsidRPr="006E39F5">
        <w:rPr>
          <w:rFonts w:ascii="Arial" w:hAnsi="Arial"/>
          <w:color w:val="003300"/>
          <w:sz w:val="22"/>
          <w:szCs w:val="22"/>
        </w:rPr>
        <w:t>.</w:t>
      </w:r>
    </w:p>
    <w:p w:rsidR="00691C74" w:rsidRPr="006E39F5" w:rsidRDefault="00691C74" w:rsidP="00B16516">
      <w:r w:rsidRPr="006E39F5">
        <w:rPr>
          <w:b/>
        </w:rPr>
        <w:t xml:space="preserve">Homebound </w:t>
      </w:r>
      <w:r w:rsidR="00856625" w:rsidRPr="006E39F5">
        <w:t>–</w:t>
      </w:r>
      <w:r w:rsidRPr="006E39F5">
        <w:t xml:space="preserve"> </w:t>
      </w:r>
      <w:r w:rsidR="003E140C" w:rsidRPr="006E39F5">
        <w:t>The</w:t>
      </w:r>
      <w:r w:rsidRPr="006E39F5">
        <w:t xml:space="preserve"> special education instructional setting </w:t>
      </w:r>
      <w:r w:rsidR="003E140C" w:rsidRPr="006E39F5">
        <w:t xml:space="preserve">under which students </w:t>
      </w:r>
      <w:r w:rsidRPr="006E39F5">
        <w:t>receive services at home or hospital bedside from a certified teacher and are counted present for FSP</w:t>
      </w:r>
      <w:r w:rsidR="0063406D" w:rsidRPr="006E39F5">
        <w:fldChar w:fldCharType="begin"/>
      </w:r>
      <w:r w:rsidRPr="006E39F5">
        <w:instrText xml:space="preserve"> xe "Foundation School Program (FSP)" </w:instrText>
      </w:r>
      <w:r w:rsidR="0063406D" w:rsidRPr="006E39F5">
        <w:fldChar w:fldCharType="end"/>
      </w:r>
      <w:r w:rsidRPr="006E39F5">
        <w:t xml:space="preserve"> purposes based on the amount of service they receive at home or hospital bedside each week.</w:t>
      </w:r>
      <w:r w:rsidR="003E7932" w:rsidRPr="006E39F5">
        <w:t xml:space="preserve"> </w:t>
      </w:r>
      <w:r w:rsidRPr="006E39F5">
        <w:t>Students served under this setting must meet all special education eligibility requirements to be counted eligible.</w:t>
      </w:r>
    </w:p>
    <w:p w:rsidR="00691C74" w:rsidRPr="006E39F5" w:rsidRDefault="00691C74" w:rsidP="00B16516"/>
    <w:p w:rsidR="00C8068E" w:rsidRPr="006E39F5" w:rsidRDefault="00691C74" w:rsidP="00C8068E">
      <w:pPr>
        <w:pStyle w:val="A3"/>
        <w:pBdr>
          <w:right w:val="single" w:sz="12" w:space="4" w:color="auto"/>
        </w:pBdr>
        <w:ind w:left="0" w:firstLine="0"/>
      </w:pPr>
      <w:r w:rsidRPr="006E39F5">
        <w:rPr>
          <w:b/>
        </w:rPr>
        <w:t>Homeless</w:t>
      </w:r>
      <w:r w:rsidR="0063406D" w:rsidRPr="006E39F5">
        <w:fldChar w:fldCharType="begin"/>
      </w:r>
      <w:r w:rsidRPr="006E39F5">
        <w:instrText>xe "Homeless"</w:instrText>
      </w:r>
      <w:r w:rsidR="0063406D" w:rsidRPr="006E39F5">
        <w:fldChar w:fldCharType="end"/>
      </w:r>
      <w:r w:rsidRPr="006E39F5">
        <w:rPr>
          <w:b/>
        </w:rPr>
        <w:t xml:space="preserve"> Students </w:t>
      </w:r>
      <w:r w:rsidR="00856625" w:rsidRPr="006E39F5">
        <w:t>–</w:t>
      </w:r>
      <w:r w:rsidR="00820E25" w:rsidRPr="006E39F5">
        <w:t xml:space="preserve"> As defined by </w:t>
      </w:r>
      <w:r w:rsidR="00A90264" w:rsidRPr="00A90264">
        <w:t>42 USC, §11302(a)</w:t>
      </w:r>
      <w:r w:rsidR="00C8068E" w:rsidRPr="006E39F5">
        <w:t>, the terms “homeless”, “homeless individual”, and “homeless person” means —</w:t>
      </w:r>
    </w:p>
    <w:p w:rsidR="00C8068E" w:rsidRPr="006E39F5" w:rsidRDefault="00C8068E" w:rsidP="00C8068E">
      <w:pPr>
        <w:pStyle w:val="A3"/>
        <w:pBdr>
          <w:right w:val="single" w:sz="12" w:space="4" w:color="auto"/>
        </w:pBdr>
        <w:ind w:left="0" w:firstLine="0"/>
      </w:pPr>
    </w:p>
    <w:p w:rsidR="00C8068E" w:rsidRPr="006E39F5" w:rsidRDefault="00C8068E" w:rsidP="00C8068E">
      <w:pPr>
        <w:pStyle w:val="A3"/>
        <w:pBdr>
          <w:right w:val="single" w:sz="12" w:space="4" w:color="auto"/>
        </w:pBdr>
        <w:ind w:left="720" w:hanging="360"/>
      </w:pPr>
      <w:r w:rsidRPr="006E39F5">
        <w:rPr>
          <w:bCs/>
        </w:rPr>
        <w:t>(1)</w:t>
      </w:r>
      <w:r w:rsidRPr="006E39F5">
        <w:t xml:space="preserve"> </w:t>
      </w:r>
      <w:r w:rsidRPr="006E39F5">
        <w:tab/>
        <w:t>an individual or family who lacks a fixed, regular, and adequate nighttime residence;</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2)</w:t>
      </w:r>
      <w:r w:rsidRPr="006E39F5">
        <w:t xml:space="preserve"> </w:t>
      </w:r>
      <w:r w:rsidRPr="006E39F5">
        <w:tab/>
        <w:t>an individual or family with a primary nighttime residence that is a public or private place not designed for or ordinarily used as a regular sleeping accommodation for human beings, including a car, park, abandoned building, bus or train station, airport, or camping ground;</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3)</w:t>
      </w:r>
      <w:r w:rsidRPr="006E39F5">
        <w:t xml:space="preserve"> </w:t>
      </w:r>
      <w:r w:rsidRPr="006E39F5">
        <w:tab/>
        <w:t>an individual or family living in a supervised publicly or privately operated shelter designated to provide temporary living arrangements (including hotels and motels paid for by Federal, State, or local government programs for low-income individuals or by charitable organizations, congregate shelters, and transitional housing);</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4)</w:t>
      </w:r>
      <w:r w:rsidRPr="006E39F5">
        <w:t xml:space="preserve"> </w:t>
      </w:r>
      <w:r w:rsidRPr="006E39F5">
        <w:tab/>
        <w:t>an individual who resided in a shelter or place not meant for human habitation and who is exiting an institution where he or she temporarily resided;</w:t>
      </w:r>
    </w:p>
    <w:p w:rsidR="00C8068E" w:rsidRPr="006E39F5" w:rsidRDefault="00C8068E" w:rsidP="00C8068E">
      <w:pPr>
        <w:pStyle w:val="A3"/>
        <w:pBdr>
          <w:right w:val="single" w:sz="12" w:space="4" w:color="auto"/>
        </w:pBdr>
        <w:ind w:left="720" w:hanging="360"/>
      </w:pPr>
    </w:p>
    <w:p w:rsidR="00C8068E" w:rsidRPr="006E39F5" w:rsidRDefault="00C8068E" w:rsidP="00C8068E">
      <w:pPr>
        <w:pStyle w:val="A3"/>
        <w:pBdr>
          <w:right w:val="single" w:sz="12" w:space="4" w:color="auto"/>
        </w:pBdr>
        <w:ind w:left="720" w:hanging="360"/>
      </w:pPr>
      <w:r w:rsidRPr="006E39F5">
        <w:rPr>
          <w:bCs/>
        </w:rPr>
        <w:t>(5)</w:t>
      </w:r>
      <w:r w:rsidRPr="006E39F5">
        <w:t xml:space="preserve"> </w:t>
      </w:r>
      <w:r w:rsidRPr="006E39F5">
        <w:tab/>
        <w:t>an individual or family who —</w:t>
      </w:r>
    </w:p>
    <w:p w:rsidR="00C8068E" w:rsidRPr="006E39F5" w:rsidRDefault="00C8068E" w:rsidP="00C8068E">
      <w:pPr>
        <w:pStyle w:val="A3"/>
        <w:pBdr>
          <w:right w:val="single" w:sz="12" w:space="4" w:color="auto"/>
        </w:pBdr>
      </w:pPr>
    </w:p>
    <w:p w:rsidR="00C8068E" w:rsidRPr="006E39F5" w:rsidRDefault="00C8068E" w:rsidP="00C8068E">
      <w:pPr>
        <w:pStyle w:val="A3"/>
        <w:pBdr>
          <w:right w:val="single" w:sz="12" w:space="4" w:color="auto"/>
        </w:pBdr>
        <w:ind w:left="1080" w:hanging="360"/>
      </w:pPr>
      <w:r w:rsidRPr="006E39F5">
        <w:rPr>
          <w:bCs/>
        </w:rPr>
        <w:t>(A)</w:t>
      </w:r>
      <w:r w:rsidRPr="006E39F5">
        <w:t xml:space="preserve"> will imminently lose their housing, including housing they own, rent, or live in without paying rent, are sharing with others, and rooms in hotels or motels not paid for by Federal, State, or local government programs for low-income individuals or by charitable organizations, as evidenced by —</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440" w:hanging="360"/>
      </w:pPr>
      <w:r w:rsidRPr="006E39F5">
        <w:rPr>
          <w:bCs/>
        </w:rPr>
        <w:t>(i)</w:t>
      </w:r>
      <w:r w:rsidRPr="006E39F5">
        <w:t xml:space="preserve"> </w:t>
      </w:r>
      <w:r w:rsidRPr="006E39F5">
        <w:tab/>
        <w:t>a court order resulting from an eviction action that notifies the individual or family that they must leave within 14 days;</w:t>
      </w:r>
    </w:p>
    <w:p w:rsidR="00C8068E" w:rsidRPr="006E39F5" w:rsidRDefault="00C8068E" w:rsidP="00C8068E">
      <w:pPr>
        <w:pStyle w:val="A3"/>
        <w:pBdr>
          <w:right w:val="single" w:sz="12" w:space="4" w:color="auto"/>
        </w:pBdr>
        <w:ind w:left="1440" w:hanging="360"/>
      </w:pPr>
    </w:p>
    <w:p w:rsidR="00C8068E" w:rsidRPr="006E39F5" w:rsidRDefault="00C8068E" w:rsidP="00C8068E">
      <w:pPr>
        <w:pStyle w:val="A3"/>
        <w:pBdr>
          <w:right w:val="single" w:sz="12" w:space="4" w:color="auto"/>
        </w:pBdr>
        <w:ind w:left="1440" w:hanging="360"/>
      </w:pPr>
      <w:r w:rsidRPr="006E39F5">
        <w:rPr>
          <w:bCs/>
        </w:rPr>
        <w:t>(ii)</w:t>
      </w:r>
      <w:r w:rsidRPr="006E39F5">
        <w:t xml:space="preserve"> </w:t>
      </w:r>
      <w:r w:rsidRPr="006E39F5">
        <w:tab/>
        <w:t>the individual or family having a primary nighttime residence that is a room in a hotel or motel and where they lack the resources necessary to reside there for more than 14 days; or</w:t>
      </w:r>
    </w:p>
    <w:p w:rsidR="00C8068E" w:rsidRPr="006E39F5" w:rsidRDefault="00C8068E" w:rsidP="00C8068E">
      <w:pPr>
        <w:pStyle w:val="A3"/>
        <w:pBdr>
          <w:right w:val="single" w:sz="12" w:space="4" w:color="auto"/>
        </w:pBdr>
        <w:ind w:left="1440" w:hanging="360"/>
        <w:rPr>
          <w:bCs/>
        </w:rPr>
      </w:pPr>
    </w:p>
    <w:p w:rsidR="00C8068E" w:rsidRPr="006E39F5" w:rsidRDefault="00C8068E" w:rsidP="00C8068E">
      <w:pPr>
        <w:pStyle w:val="A3"/>
        <w:pBdr>
          <w:right w:val="single" w:sz="12" w:space="4" w:color="auto"/>
        </w:pBdr>
        <w:ind w:left="1440" w:hanging="360"/>
      </w:pPr>
      <w:r w:rsidRPr="006E39F5">
        <w:rPr>
          <w:bCs/>
        </w:rPr>
        <w:t>(iii)</w:t>
      </w:r>
      <w:r w:rsidRPr="006E39F5">
        <w:t xml:space="preserve"> credible evidence indicating that the owner or renter of the housing will not allow the individual or family to stay for more than 14 days, and any oral statement from an individual or family seeking homeless assistance that is found to be credible shall be considered credible evidence for purposes of this clause;</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080" w:hanging="360"/>
      </w:pPr>
      <w:r w:rsidRPr="006E39F5">
        <w:rPr>
          <w:bCs/>
        </w:rPr>
        <w:t>(B)</w:t>
      </w:r>
      <w:r w:rsidRPr="006E39F5">
        <w:t xml:space="preserve"> has no subsequent residence identified; and</w:t>
      </w:r>
    </w:p>
    <w:p w:rsidR="00C8068E" w:rsidRPr="006E39F5" w:rsidRDefault="00C8068E" w:rsidP="00C8068E">
      <w:pPr>
        <w:pStyle w:val="A3"/>
        <w:pBdr>
          <w:right w:val="single" w:sz="12" w:space="4" w:color="auto"/>
        </w:pBdr>
        <w:ind w:left="1080" w:hanging="360"/>
        <w:rPr>
          <w:bCs/>
        </w:rPr>
      </w:pPr>
    </w:p>
    <w:p w:rsidR="00C8068E" w:rsidRPr="006E39F5" w:rsidRDefault="00C8068E" w:rsidP="00C8068E">
      <w:pPr>
        <w:pStyle w:val="A3"/>
        <w:pBdr>
          <w:right w:val="single" w:sz="12" w:space="4" w:color="auto"/>
        </w:pBdr>
        <w:ind w:left="1080" w:hanging="360"/>
      </w:pPr>
      <w:r w:rsidRPr="006E39F5">
        <w:rPr>
          <w:bCs/>
        </w:rPr>
        <w:t>(C)</w:t>
      </w:r>
      <w:r w:rsidRPr="006E39F5">
        <w:t xml:space="preserve"> lacks the resources or support networks needed to obtain other permanent housing; and</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720" w:hanging="360"/>
      </w:pPr>
      <w:r w:rsidRPr="006E39F5">
        <w:rPr>
          <w:bCs/>
        </w:rPr>
        <w:t>(6)</w:t>
      </w:r>
      <w:r w:rsidRPr="006E39F5">
        <w:t xml:space="preserve"> </w:t>
      </w:r>
      <w:r w:rsidRPr="006E39F5">
        <w:tab/>
        <w:t>unaccompanied youth and homeless families with children and youth defined as homeless under other Federal statutes who —</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A)</w:t>
      </w:r>
      <w:r w:rsidRPr="006E39F5">
        <w:t xml:space="preserve"> have experienced a long term period without living independently in permanent housing,</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B)</w:t>
      </w:r>
      <w:r w:rsidRPr="006E39F5">
        <w:t xml:space="preserve"> have experienced persistent instability as measured by frequent moves over such period, and</w:t>
      </w:r>
    </w:p>
    <w:p w:rsidR="00C8068E" w:rsidRPr="006E39F5" w:rsidRDefault="00C8068E" w:rsidP="00C8068E">
      <w:pPr>
        <w:pStyle w:val="A3"/>
        <w:pBdr>
          <w:right w:val="single" w:sz="12" w:space="4" w:color="auto"/>
        </w:pBdr>
        <w:ind w:left="1080" w:hanging="360"/>
      </w:pPr>
    </w:p>
    <w:p w:rsidR="00C8068E" w:rsidRPr="006E39F5" w:rsidRDefault="00C8068E" w:rsidP="00C8068E">
      <w:pPr>
        <w:pStyle w:val="A3"/>
        <w:pBdr>
          <w:right w:val="single" w:sz="12" w:space="4" w:color="auto"/>
        </w:pBdr>
        <w:ind w:left="1080" w:hanging="360"/>
      </w:pPr>
      <w:r w:rsidRPr="006E39F5">
        <w:rPr>
          <w:bCs/>
        </w:rPr>
        <w:t>(C)</w:t>
      </w:r>
      <w:r w:rsidRPr="006E39F5">
        <w:t xml:space="preserve"> can be expected to continue in such status for an extended period of time because of chronic disabilities, chronic physical health or mental health conditions, substance addiction, histories of domestic violence or childhood abuse, the presence of a child or youth with a disability, or multiple barriers to employment.</w:t>
      </w:r>
    </w:p>
    <w:p w:rsidR="00820E25" w:rsidRPr="006E39F5" w:rsidRDefault="00820E25" w:rsidP="00B16516"/>
    <w:p w:rsidR="00691C74" w:rsidRPr="006E39F5" w:rsidRDefault="00691C74" w:rsidP="00873C01">
      <w:pPr>
        <w:rPr>
          <w:rFonts w:ascii="Helvetica" w:hAnsi="Helvetica"/>
          <w:color w:val="000000"/>
        </w:rPr>
      </w:pPr>
      <w:r w:rsidRPr="006E39F5">
        <w:rPr>
          <w:rFonts w:ascii="Helvetica" w:hAnsi="Helvetica"/>
          <w:color w:val="000000"/>
        </w:rPr>
        <w:t xml:space="preserve">As defined by </w:t>
      </w:r>
      <w:r w:rsidR="00770905" w:rsidRPr="006E39F5">
        <w:rPr>
          <w:rFonts w:ascii="Helvetica" w:hAnsi="Helvetica"/>
          <w:color w:val="000000"/>
        </w:rPr>
        <w:t>42 USC</w:t>
      </w:r>
      <w:r w:rsidR="002253DA" w:rsidRPr="006E39F5">
        <w:rPr>
          <w:rFonts w:ascii="Helvetica" w:hAnsi="Helvetica"/>
          <w:color w:val="000000"/>
        </w:rPr>
        <w:t>,</w:t>
      </w:r>
      <w:r w:rsidR="00770905" w:rsidRPr="006E39F5">
        <w:rPr>
          <w:rFonts w:ascii="Helvetica" w:hAnsi="Helvetica"/>
          <w:color w:val="000000"/>
        </w:rPr>
        <w:t xml:space="preserve"> §11434a</w:t>
      </w:r>
      <w:r w:rsidRPr="006E39F5">
        <w:rPr>
          <w:rFonts w:ascii="Helvetica" w:hAnsi="Helvetica"/>
          <w:color w:val="000000"/>
        </w:rPr>
        <w:t>, the term “homeless</w:t>
      </w:r>
      <w:r w:rsidR="0063406D" w:rsidRPr="006E39F5">
        <w:fldChar w:fldCharType="begin"/>
      </w:r>
      <w:r w:rsidRPr="006E39F5">
        <w:instrText>xe "Homeless"</w:instrText>
      </w:r>
      <w:r w:rsidR="0063406D" w:rsidRPr="006E39F5">
        <w:fldChar w:fldCharType="end"/>
      </w:r>
      <w:r w:rsidRPr="006E39F5">
        <w:rPr>
          <w:rFonts w:ascii="Helvetica" w:hAnsi="Helvetica"/>
          <w:color w:val="000000"/>
        </w:rPr>
        <w:t xml:space="preserve"> children and youths” — </w:t>
      </w:r>
    </w:p>
    <w:p w:rsidR="00C8068E" w:rsidRPr="006E39F5" w:rsidRDefault="00C8068E" w:rsidP="00B16516">
      <w:pPr>
        <w:ind w:left="360"/>
        <w:rPr>
          <w:rFonts w:cs="Arial"/>
          <w:color w:val="000000"/>
        </w:rPr>
      </w:pPr>
    </w:p>
    <w:p w:rsidR="00A90264" w:rsidRDefault="00691C74" w:rsidP="00A90264">
      <w:pPr>
        <w:ind w:left="720" w:hanging="360"/>
        <w:rPr>
          <w:rFonts w:cs="Arial"/>
          <w:color w:val="000000"/>
        </w:rPr>
      </w:pPr>
      <w:r w:rsidRPr="006E39F5">
        <w:rPr>
          <w:rFonts w:cs="Arial"/>
          <w:color w:val="000000"/>
        </w:rPr>
        <w:t xml:space="preserve">(A) means individuals who lack a fixed, regular, and adequate nighttime residence [within the meaning of </w:t>
      </w:r>
      <w:r w:rsidR="00237DB6" w:rsidRPr="006E39F5">
        <w:rPr>
          <w:rFonts w:cs="Arial"/>
          <w:color w:val="000000"/>
        </w:rPr>
        <w:t>§</w:t>
      </w:r>
      <w:r w:rsidR="002E3A75" w:rsidRPr="006E39F5">
        <w:rPr>
          <w:rFonts w:cs="Arial"/>
          <w:color w:val="000000"/>
        </w:rPr>
        <w:t>11302</w:t>
      </w:r>
      <w:r w:rsidRPr="006E39F5">
        <w:rPr>
          <w:rFonts w:cs="Arial"/>
          <w:color w:val="000000"/>
        </w:rPr>
        <w:t>(a)(1)]; and</w:t>
      </w:r>
    </w:p>
    <w:p w:rsidR="00A90264" w:rsidRDefault="00A90264" w:rsidP="00A90264">
      <w:pPr>
        <w:ind w:left="720" w:hanging="360"/>
        <w:rPr>
          <w:rFonts w:cs="Arial"/>
          <w:color w:val="000000"/>
        </w:rPr>
      </w:pPr>
    </w:p>
    <w:p w:rsidR="00A90264" w:rsidRDefault="00691C74" w:rsidP="00A90264">
      <w:pPr>
        <w:ind w:left="720" w:hanging="360"/>
        <w:rPr>
          <w:rFonts w:cs="Arial"/>
          <w:color w:val="000000"/>
        </w:rPr>
      </w:pPr>
      <w:r w:rsidRPr="006E39F5">
        <w:rPr>
          <w:rFonts w:cs="Arial"/>
          <w:color w:val="000000"/>
        </w:rPr>
        <w:t xml:space="preserve">(B) includes — </w:t>
      </w:r>
    </w:p>
    <w:p w:rsidR="00A90264" w:rsidRDefault="00A90264" w:rsidP="00A90264">
      <w:pPr>
        <w:ind w:left="720" w:hanging="360"/>
        <w:rPr>
          <w:rFonts w:cs="Arial"/>
          <w:color w:val="000000"/>
        </w:rPr>
      </w:pPr>
    </w:p>
    <w:p w:rsidR="00A90264" w:rsidRDefault="00691C74" w:rsidP="00A90264">
      <w:pPr>
        <w:ind w:left="1080" w:hanging="360"/>
        <w:rPr>
          <w:rFonts w:cs="Arial"/>
          <w:color w:val="000000"/>
        </w:rPr>
      </w:pPr>
      <w:r w:rsidRPr="006E39F5">
        <w:rPr>
          <w:rFonts w:cs="Arial"/>
          <w:color w:val="000000"/>
        </w:rPr>
        <w:t xml:space="preserve">(i) </w:t>
      </w:r>
      <w:r w:rsidR="00C8068E" w:rsidRPr="006E39F5">
        <w:rPr>
          <w:rFonts w:cs="Arial"/>
          <w:color w:val="000000"/>
        </w:rPr>
        <w:tab/>
      </w:r>
      <w:r w:rsidRPr="006E39F5">
        <w:rPr>
          <w:rFonts w:cs="Arial"/>
          <w:color w:val="000000"/>
        </w:rPr>
        <w:t>children and youths who are sharing the housing of other persons due to loss of housing, economic hardship, or a similar reason; are living in motels, hotels, trailer parks, or camping grounds due to the lack of alternative adequate accommodations; are living in emergency or transitional shelters; are abandoned in hospitals; or are awaiting foster care placement;</w:t>
      </w:r>
    </w:p>
    <w:p w:rsidR="00A90264" w:rsidRDefault="00A90264" w:rsidP="00A90264">
      <w:pPr>
        <w:ind w:left="1080" w:hanging="360"/>
        <w:rPr>
          <w:rFonts w:cs="Arial"/>
          <w:color w:val="000000"/>
        </w:rPr>
      </w:pPr>
    </w:p>
    <w:p w:rsidR="00A90264" w:rsidRDefault="00691C74" w:rsidP="00A90264">
      <w:pPr>
        <w:pBdr>
          <w:right w:val="single" w:sz="12" w:space="4" w:color="auto"/>
        </w:pBdr>
        <w:ind w:left="1080" w:hanging="360"/>
        <w:rPr>
          <w:rFonts w:cs="Arial"/>
          <w:color w:val="000000"/>
        </w:rPr>
      </w:pPr>
      <w:r w:rsidRPr="006E39F5">
        <w:rPr>
          <w:rFonts w:cs="Arial"/>
          <w:color w:val="000000"/>
        </w:rPr>
        <w:t xml:space="preserve">(ii) </w:t>
      </w:r>
      <w:r w:rsidR="00C8068E" w:rsidRPr="006E39F5">
        <w:rPr>
          <w:rFonts w:cs="Arial"/>
          <w:color w:val="000000"/>
        </w:rPr>
        <w:tab/>
      </w:r>
      <w:r w:rsidRPr="006E39F5">
        <w:rPr>
          <w:rFonts w:cs="Arial"/>
          <w:color w:val="000000"/>
        </w:rPr>
        <w:t xml:space="preserve">children and youths who have a primary nighttime residence that is a public or private place not designed for or ordinarily used as a regular sleeping accommodation for human beings [within the meaning of </w:t>
      </w:r>
      <w:r w:rsidR="00237DB6" w:rsidRPr="006E39F5">
        <w:rPr>
          <w:rFonts w:cs="Arial"/>
          <w:color w:val="000000"/>
        </w:rPr>
        <w:t>§</w:t>
      </w:r>
      <w:r w:rsidRPr="006E39F5">
        <w:rPr>
          <w:rFonts w:cs="Arial"/>
          <w:color w:val="000000"/>
        </w:rPr>
        <w:t>1</w:t>
      </w:r>
      <w:r w:rsidR="002E3A75" w:rsidRPr="006E39F5">
        <w:rPr>
          <w:rFonts w:cs="Arial"/>
          <w:color w:val="000000"/>
        </w:rPr>
        <w:t>1302</w:t>
      </w:r>
      <w:r w:rsidRPr="006E39F5">
        <w:rPr>
          <w:rFonts w:cs="Arial"/>
          <w:color w:val="000000"/>
        </w:rPr>
        <w:t>(a)(2)(C)</w:t>
      </w:r>
      <w:r w:rsidR="00381EDA" w:rsidRPr="006E39F5">
        <w:rPr>
          <w:rStyle w:val="FootnoteReference"/>
          <w:rFonts w:cs="Arial"/>
          <w:color w:val="000000"/>
        </w:rPr>
        <w:footnoteReference w:id="239"/>
      </w:r>
      <w:r w:rsidR="002E3A75" w:rsidRPr="006E39F5">
        <w:rPr>
          <w:rFonts w:cs="Arial"/>
          <w:color w:val="000000"/>
        </w:rPr>
        <w:t xml:space="preserve"> of this title</w:t>
      </w:r>
      <w:r w:rsidRPr="006E39F5">
        <w:rPr>
          <w:rFonts w:cs="Arial"/>
          <w:color w:val="000000"/>
        </w:rPr>
        <w:t>];</w:t>
      </w:r>
    </w:p>
    <w:p w:rsidR="00A90264" w:rsidRDefault="00A90264" w:rsidP="00A90264">
      <w:pPr>
        <w:ind w:left="1080" w:hanging="360"/>
        <w:rPr>
          <w:rFonts w:cs="Arial"/>
          <w:color w:val="000000"/>
        </w:rPr>
      </w:pPr>
    </w:p>
    <w:p w:rsidR="00A90264" w:rsidRDefault="00691C74" w:rsidP="00A90264">
      <w:pPr>
        <w:ind w:left="1080" w:hanging="360"/>
        <w:rPr>
          <w:rFonts w:cs="Arial"/>
          <w:color w:val="000000"/>
        </w:rPr>
      </w:pPr>
      <w:r w:rsidRPr="006E39F5">
        <w:rPr>
          <w:rFonts w:cs="Arial"/>
          <w:color w:val="000000"/>
        </w:rPr>
        <w:t>(iii) children and youths who are living in cars, parks, public spaces, abandoned buildings, substandard housing, bus or train stations, or similar settings; and</w:t>
      </w:r>
    </w:p>
    <w:p w:rsidR="00A90264" w:rsidRDefault="00A90264" w:rsidP="00A90264">
      <w:pPr>
        <w:ind w:left="1080" w:hanging="360"/>
        <w:rPr>
          <w:rFonts w:cs="Arial"/>
          <w:color w:val="000000"/>
        </w:rPr>
      </w:pPr>
    </w:p>
    <w:p w:rsidR="006D3700" w:rsidRPr="006E39F5" w:rsidRDefault="00691C74">
      <w:pPr>
        <w:ind w:left="1080" w:hanging="360"/>
        <w:rPr>
          <w:rFonts w:cs="Arial"/>
          <w:color w:val="000000"/>
        </w:rPr>
      </w:pPr>
      <w:r w:rsidRPr="006E39F5">
        <w:rPr>
          <w:rFonts w:cs="Arial"/>
          <w:color w:val="000000"/>
        </w:rPr>
        <w:t xml:space="preserve">(iv) migratory children (as such term is defined in </w:t>
      </w:r>
      <w:r w:rsidR="00237DB6" w:rsidRPr="006E39F5">
        <w:rPr>
          <w:rFonts w:cs="Arial"/>
          <w:color w:val="000000"/>
        </w:rPr>
        <w:t>§</w:t>
      </w:r>
      <w:r w:rsidR="002E3A75" w:rsidRPr="006E39F5">
        <w:rPr>
          <w:rFonts w:cs="Arial"/>
          <w:color w:val="000000"/>
        </w:rPr>
        <w:t>6399 of title 20</w:t>
      </w:r>
      <w:r w:rsidRPr="006E39F5">
        <w:rPr>
          <w:rFonts w:cs="Arial"/>
          <w:color w:val="000000"/>
        </w:rPr>
        <w:t>) who qualify as homeless</w:t>
      </w:r>
      <w:r w:rsidR="0063406D" w:rsidRPr="006E39F5">
        <w:fldChar w:fldCharType="begin"/>
      </w:r>
      <w:r w:rsidRPr="006E39F5">
        <w:instrText>xe "Homeless"</w:instrText>
      </w:r>
      <w:r w:rsidR="0063406D" w:rsidRPr="006E39F5">
        <w:fldChar w:fldCharType="end"/>
      </w:r>
      <w:r w:rsidRPr="006E39F5">
        <w:rPr>
          <w:rFonts w:cs="Arial"/>
          <w:color w:val="000000"/>
        </w:rPr>
        <w:t xml:space="preserve"> for the purposes of this </w:t>
      </w:r>
      <w:r w:rsidR="002E3A75" w:rsidRPr="006E39F5">
        <w:rPr>
          <w:rFonts w:cs="Arial"/>
          <w:color w:val="000000"/>
        </w:rPr>
        <w:t>part</w:t>
      </w:r>
      <w:r w:rsidRPr="006E39F5">
        <w:rPr>
          <w:rFonts w:cs="Arial"/>
          <w:color w:val="000000"/>
        </w:rPr>
        <w:t xml:space="preserve"> because the children are living in circumstances described in clauses (i) through (iii).</w:t>
      </w:r>
    </w:p>
    <w:p w:rsidR="00691C74" w:rsidRPr="006E39F5" w:rsidRDefault="00691C74" w:rsidP="00B16516"/>
    <w:p w:rsidR="00691C74" w:rsidRPr="006E39F5" w:rsidRDefault="00691C74" w:rsidP="00B16516">
      <w:r w:rsidRPr="006E39F5">
        <w:rPr>
          <w:b/>
        </w:rPr>
        <w:t>Individualized Education Program (IEP</w:t>
      </w:r>
      <w:r w:rsidR="0063406D" w:rsidRPr="006E39F5">
        <w:rPr>
          <w:b/>
        </w:rPr>
        <w:fldChar w:fldCharType="begin"/>
      </w:r>
      <w:r w:rsidRPr="006E39F5">
        <w:instrText>xe "Individualized Education Program (IEP)"</w:instrText>
      </w:r>
      <w:r w:rsidR="0063406D" w:rsidRPr="006E39F5">
        <w:rPr>
          <w:b/>
        </w:rPr>
        <w:fldChar w:fldCharType="end"/>
      </w:r>
      <w:r w:rsidRPr="006E39F5">
        <w:rPr>
          <w:b/>
        </w:rPr>
        <w:t xml:space="preserve">) </w:t>
      </w:r>
      <w:r w:rsidR="00856625" w:rsidRPr="006E39F5">
        <w:t>–</w:t>
      </w:r>
      <w:r w:rsidRPr="006E39F5">
        <w:t xml:space="preserve"> </w:t>
      </w:r>
      <w:r w:rsidR="003E140C" w:rsidRPr="006E39F5">
        <w:t>A program</w:t>
      </w:r>
      <w:r w:rsidRPr="006E39F5">
        <w:t xml:space="preserve"> developed by </w:t>
      </w:r>
      <w:r w:rsidR="003E140C" w:rsidRPr="006E39F5">
        <w:t xml:space="preserve">an </w:t>
      </w:r>
      <w:r w:rsidRPr="006E39F5">
        <w:t>ARD</w:t>
      </w:r>
      <w:r w:rsidR="0063406D" w:rsidRPr="006E39F5">
        <w:fldChar w:fldCharType="begin"/>
      </w:r>
      <w:r w:rsidRPr="006E39F5">
        <w:instrText>xe "Admission, Review, and Dismissal (ARD) Committee"</w:instrText>
      </w:r>
      <w:r w:rsidR="0063406D" w:rsidRPr="006E39F5">
        <w:fldChar w:fldCharType="end"/>
      </w:r>
      <w:r w:rsidRPr="006E39F5">
        <w:t xml:space="preserve"> committee for each student served in special education.</w:t>
      </w:r>
      <w:r w:rsidR="003E7932" w:rsidRPr="006E39F5">
        <w:t xml:space="preserve"> </w:t>
      </w:r>
      <w:r w:rsidRPr="006E39F5">
        <w:t>The</w:t>
      </w:r>
      <w:r w:rsidR="00D915F8" w:rsidRPr="006E39F5">
        <w:t xml:space="preserve"> IEP should include documentation of the </w:t>
      </w:r>
      <w:r w:rsidRPr="006E39F5">
        <w:t>amount of time</w:t>
      </w:r>
      <w:r w:rsidR="003E140C" w:rsidRPr="006E39F5">
        <w:t xml:space="preserve"> a student is</w:t>
      </w:r>
      <w:r w:rsidRPr="006E39F5">
        <w:t xml:space="preserve"> to</w:t>
      </w:r>
      <w:r w:rsidR="003E140C" w:rsidRPr="006E39F5">
        <w:t xml:space="preserve"> </w:t>
      </w:r>
      <w:r w:rsidRPr="006E39F5">
        <w:t>spen</w:t>
      </w:r>
      <w:r w:rsidR="003E140C" w:rsidRPr="006E39F5">
        <w:t>d</w:t>
      </w:r>
      <w:r w:rsidRPr="006E39F5">
        <w:t xml:space="preserve"> in each instructional setting</w:t>
      </w:r>
      <w:r w:rsidR="00D915F8" w:rsidRPr="006E39F5">
        <w:t>.</w:t>
      </w:r>
      <w:r w:rsidR="003E7932" w:rsidRPr="006E39F5">
        <w:t xml:space="preserve"> </w:t>
      </w:r>
      <w:r w:rsidRPr="006E39F5">
        <w:t>This information is necessary for proper coding of special education students in the attendance accounting system.</w:t>
      </w:r>
    </w:p>
    <w:p w:rsidR="00691C74" w:rsidRPr="006E39F5" w:rsidRDefault="00691C74" w:rsidP="00B16516"/>
    <w:p w:rsidR="00691C74" w:rsidRPr="006E39F5" w:rsidRDefault="00691C74" w:rsidP="00B16516">
      <w:r w:rsidRPr="006E39F5">
        <w:rPr>
          <w:b/>
        </w:rPr>
        <w:t xml:space="preserve">Ineligible Days </w:t>
      </w:r>
      <w:r w:rsidR="00856625" w:rsidRPr="006E39F5">
        <w:t>–</w:t>
      </w:r>
      <w:r w:rsidRPr="006E39F5">
        <w:t xml:space="preserve"> </w:t>
      </w:r>
      <w:r w:rsidR="00D915F8" w:rsidRPr="006E39F5">
        <w:t>D</w:t>
      </w:r>
      <w:r w:rsidRPr="006E39F5">
        <w:t>ays the student was present and in membership</w:t>
      </w:r>
      <w:r w:rsidR="00D915F8" w:rsidRPr="006E39F5">
        <w:t xml:space="preserve"> but was ineligible for </w:t>
      </w:r>
      <w:smartTag w:uri="urn:schemas-microsoft-com:office:smarttags" w:element="place">
        <w:smartTag w:uri="urn:schemas-microsoft-com:office:smarttags" w:element="City">
          <w:r w:rsidR="00D915F8" w:rsidRPr="006E39F5">
            <w:t>ADA</w:t>
          </w:r>
        </w:smartTag>
      </w:smartTag>
      <w:r w:rsidR="00D915F8" w:rsidRPr="006E39F5">
        <w:t xml:space="preserve"> funds</w:t>
      </w:r>
      <w:r w:rsidR="0063406D" w:rsidRPr="006E39F5">
        <w:fldChar w:fldCharType="begin"/>
      </w:r>
      <w:r w:rsidRPr="006E39F5">
        <w:instrText>xe "Membership"</w:instrText>
      </w:r>
      <w:r w:rsidR="0063406D" w:rsidRPr="006E39F5">
        <w:fldChar w:fldCharType="end"/>
      </w:r>
      <w:r w:rsidRPr="006E39F5">
        <w:t>.</w:t>
      </w:r>
    </w:p>
    <w:p w:rsidR="00691C74" w:rsidRPr="006E39F5" w:rsidRDefault="00691C74" w:rsidP="00B16516"/>
    <w:p w:rsidR="00691C74" w:rsidRPr="006E39F5" w:rsidRDefault="00691C74" w:rsidP="00B16516">
      <w:r w:rsidRPr="006E39F5">
        <w:rPr>
          <w:b/>
        </w:rPr>
        <w:t xml:space="preserve">In-School Suspension </w:t>
      </w:r>
      <w:r w:rsidR="00D915F8" w:rsidRPr="006E39F5">
        <w:t>–</w:t>
      </w:r>
      <w:r w:rsidRPr="006E39F5">
        <w:t xml:space="preserve"> A</w:t>
      </w:r>
      <w:r w:rsidR="00D915F8" w:rsidRPr="006E39F5">
        <w:t xml:space="preserve"> suspension in which a</w:t>
      </w:r>
      <w:r w:rsidRPr="006E39F5">
        <w:t xml:space="preserve"> student is removed from </w:t>
      </w:r>
      <w:r w:rsidR="00D915F8" w:rsidRPr="006E39F5">
        <w:t xml:space="preserve">his or her </w:t>
      </w:r>
      <w:r w:rsidRPr="006E39F5">
        <w:t>regular education setting to an alternative setting (not DAEP</w:t>
      </w:r>
      <w:r w:rsidR="0063406D" w:rsidRPr="006E39F5">
        <w:fldChar w:fldCharType="begin"/>
      </w:r>
      <w:r w:rsidRPr="006E39F5">
        <w:instrText>xe "Discipline Alternative Education Program (DAEP)"</w:instrText>
      </w:r>
      <w:r w:rsidR="0063406D" w:rsidRPr="006E39F5">
        <w:fldChar w:fldCharType="end"/>
      </w:r>
      <w:r w:rsidRPr="006E39F5">
        <w:t>).</w:t>
      </w:r>
      <w:r w:rsidR="00D915F8" w:rsidRPr="006E39F5">
        <w:rPr>
          <w:rStyle w:val="FootnoteReference"/>
        </w:rPr>
        <w:footnoteReference w:id="240"/>
      </w:r>
      <w:r w:rsidR="003E7932" w:rsidRPr="006E39F5">
        <w:t xml:space="preserve"> </w:t>
      </w:r>
      <w:r w:rsidRPr="006E39F5">
        <w:t xml:space="preserve">As long as the student continues to come to school, the attendance in the program may be counted in computing </w:t>
      </w:r>
      <w:r w:rsidR="0043303A" w:rsidRPr="006E39F5">
        <w:t>your</w:t>
      </w:r>
      <w:r w:rsidRPr="006E39F5">
        <w:t xml:space="preserve"> district's </w:t>
      </w:r>
      <w:smartTag w:uri="urn:schemas-microsoft-com:office:smarttags" w:element="place">
        <w:smartTag w:uri="urn:schemas-microsoft-com:office:smarttags" w:element="City">
          <w:r w:rsidRPr="006E39F5">
            <w:t>ADA</w:t>
          </w:r>
        </w:smartTag>
      </w:smartTag>
      <w:r w:rsidRPr="006E39F5">
        <w:t>.</w:t>
      </w:r>
    </w:p>
    <w:p w:rsidR="00691C74" w:rsidRPr="006E39F5" w:rsidRDefault="00691C74" w:rsidP="00B16516"/>
    <w:p w:rsidR="00691C74" w:rsidRPr="006E39F5" w:rsidRDefault="00691C74" w:rsidP="00B16516">
      <w:r w:rsidRPr="006E39F5">
        <w:rPr>
          <w:b/>
          <w:bCs/>
        </w:rPr>
        <w:t xml:space="preserve">Instructional Day </w:t>
      </w:r>
      <w:r w:rsidR="00856625" w:rsidRPr="006E39F5">
        <w:t>–</w:t>
      </w:r>
      <w:r w:rsidRPr="006E39F5">
        <w:t xml:space="preserve"> That portion of the school day</w:t>
      </w:r>
      <w:r w:rsidR="0063406D" w:rsidRPr="006E39F5">
        <w:fldChar w:fldCharType="begin"/>
      </w:r>
      <w:r w:rsidRPr="006E39F5">
        <w:instrText>xe "School Day"</w:instrText>
      </w:r>
      <w:r w:rsidR="0063406D" w:rsidRPr="006E39F5">
        <w:fldChar w:fldCharType="end"/>
      </w:r>
      <w:r w:rsidRPr="006E39F5">
        <w:t xml:space="preserve"> in which instruction takes place.</w:t>
      </w:r>
      <w:r w:rsidR="003E7932" w:rsidRPr="006E39F5">
        <w:t xml:space="preserve"> </w:t>
      </w:r>
      <w:r w:rsidRPr="006E39F5">
        <w:t>Th</w:t>
      </w:r>
      <w:r w:rsidR="00B22FD0" w:rsidRPr="006E39F5">
        <w:t>e instructional day</w:t>
      </w:r>
      <w:r w:rsidRPr="006E39F5">
        <w:t xml:space="preserve"> does not include lunch, recess, passing periods, etc.</w:t>
      </w:r>
    </w:p>
    <w:p w:rsidR="00691C74" w:rsidRPr="006E39F5" w:rsidRDefault="00691C74" w:rsidP="00B16516"/>
    <w:p w:rsidR="00691C74" w:rsidRPr="006E39F5" w:rsidRDefault="00691C74" w:rsidP="00696672">
      <w:pPr>
        <w:pBdr>
          <w:right w:val="single" w:sz="12" w:space="4" w:color="auto"/>
        </w:pBdr>
      </w:pPr>
      <w:r w:rsidRPr="006E39F5">
        <w:rPr>
          <w:b/>
        </w:rPr>
        <w:t>Juvenile Justice Alternative Education Program (JJAEP)</w:t>
      </w:r>
      <w:r w:rsidR="0063406D" w:rsidRPr="006E39F5">
        <w:rPr>
          <w:b/>
        </w:rPr>
        <w:fldChar w:fldCharType="begin"/>
      </w:r>
      <w:r w:rsidRPr="006E39F5">
        <w:instrText>xe "Juvenile Justice Alternative Education Program (JJAEP)"</w:instrText>
      </w:r>
      <w:r w:rsidR="0063406D" w:rsidRPr="006E39F5">
        <w:rPr>
          <w:b/>
        </w:rPr>
        <w:fldChar w:fldCharType="end"/>
      </w:r>
      <w:r w:rsidRPr="006E39F5">
        <w:t xml:space="preserve"> </w:t>
      </w:r>
      <w:r w:rsidR="00856625" w:rsidRPr="006E39F5">
        <w:t>–</w:t>
      </w:r>
      <w:r w:rsidRPr="006E39F5">
        <w:t xml:space="preserve"> Th</w:t>
      </w:r>
      <w:r w:rsidR="00B22FD0" w:rsidRPr="006E39F5">
        <w:t>e alternative education program that the</w:t>
      </w:r>
      <w:r w:rsidRPr="006E39F5">
        <w:t xml:space="preserve"> juvenile board of a county with a population greater than 125,000</w:t>
      </w:r>
      <w:r w:rsidR="00E27DD6">
        <w:rPr>
          <w:rStyle w:val="FootnoteReference"/>
        </w:rPr>
        <w:footnoteReference w:id="241"/>
      </w:r>
      <w:r w:rsidRPr="006E39F5">
        <w:t xml:space="preserve"> </w:t>
      </w:r>
      <w:r w:rsidR="00B22FD0" w:rsidRPr="006E39F5">
        <w:t xml:space="preserve">must </w:t>
      </w:r>
      <w:r w:rsidRPr="006E39F5">
        <w:t xml:space="preserve">develop subject to the approval of the </w:t>
      </w:r>
      <w:r w:rsidR="00A90264" w:rsidRPr="00A90264">
        <w:t>Texas Juvenile Probation Commission</w:t>
      </w:r>
      <w:r w:rsidRPr="006E39F5">
        <w:t xml:space="preserve"> (TJPC)</w:t>
      </w:r>
      <w:r w:rsidR="00EF4E7A" w:rsidRPr="006E39F5">
        <w:rPr>
          <w:rStyle w:val="FootnoteReference"/>
        </w:rPr>
        <w:footnoteReference w:id="242"/>
      </w:r>
      <w:r w:rsidR="00B24EB9" w:rsidRPr="006E39F5">
        <w:t>;</w:t>
      </w:r>
      <w:r w:rsidR="004545F9" w:rsidRPr="006E39F5">
        <w:t xml:space="preserve"> or that c</w:t>
      </w:r>
      <w:r w:rsidRPr="006E39F5">
        <w:t xml:space="preserve">ounties with a population of at least 72,000 but less than 125,001 may develop subject to the approval of the </w:t>
      </w:r>
      <w:r w:rsidR="00A90264" w:rsidRPr="00A90264">
        <w:t>TJPC</w:t>
      </w:r>
      <w:r w:rsidR="00B24EB9" w:rsidRPr="006E39F5">
        <w:t>;</w:t>
      </w:r>
      <w:r w:rsidR="004545F9" w:rsidRPr="006E39F5">
        <w:t xml:space="preserve"> or that c</w:t>
      </w:r>
      <w:r w:rsidRPr="006E39F5">
        <w:t>ounties with a population of less than 125,000 may choose to develop</w:t>
      </w:r>
      <w:r w:rsidR="004545F9" w:rsidRPr="006E39F5">
        <w:t xml:space="preserve"> without</w:t>
      </w:r>
      <w:r w:rsidRPr="006E39F5">
        <w:t xml:space="preserve"> the approval of the </w:t>
      </w:r>
      <w:r w:rsidR="00A90264" w:rsidRPr="00A90264">
        <w:t>TJPC</w:t>
      </w:r>
      <w:r w:rsidRPr="006E39F5">
        <w:t>.</w:t>
      </w:r>
      <w:r w:rsidR="00B24EB9" w:rsidRPr="006E39F5">
        <w:rPr>
          <w:rStyle w:val="FootnoteReference"/>
        </w:rPr>
        <w:footnoteReference w:id="243"/>
      </w:r>
      <w:r w:rsidR="003E7932" w:rsidRPr="006E39F5">
        <w:t xml:space="preserve"> </w:t>
      </w:r>
    </w:p>
    <w:p w:rsidR="00691C74" w:rsidRPr="006E39F5" w:rsidRDefault="00691C74" w:rsidP="00B16516"/>
    <w:p w:rsidR="00691C74" w:rsidRPr="006E39F5" w:rsidRDefault="00691C74" w:rsidP="00B16516">
      <w:r w:rsidRPr="006E39F5">
        <w:rPr>
          <w:b/>
        </w:rPr>
        <w:t xml:space="preserve">Membership </w:t>
      </w:r>
      <w:r w:rsidR="0063406D" w:rsidRPr="006E39F5">
        <w:rPr>
          <w:b/>
        </w:rPr>
        <w:fldChar w:fldCharType="begin"/>
      </w:r>
      <w:r w:rsidRPr="006E39F5">
        <w:instrText>xe "Membership"</w:instrText>
      </w:r>
      <w:r w:rsidR="0063406D" w:rsidRPr="006E39F5">
        <w:rPr>
          <w:b/>
        </w:rPr>
        <w:fldChar w:fldCharType="end"/>
      </w:r>
      <w:r w:rsidR="00856625" w:rsidRPr="006E39F5">
        <w:t>–</w:t>
      </w:r>
      <w:r w:rsidRPr="006E39F5">
        <w:t xml:space="preserve"> </w:t>
      </w:r>
      <w:r w:rsidR="00856844" w:rsidRPr="006E39F5">
        <w:t xml:space="preserve">The total number of public school students who were reported in membership as of </w:t>
      </w:r>
      <w:r w:rsidR="004267D4" w:rsidRPr="006E39F5">
        <w:t xml:space="preserve">the </w:t>
      </w:r>
      <w:r w:rsidR="00856844" w:rsidRPr="006E39F5">
        <w:t>October snapshot date</w:t>
      </w:r>
      <w:r w:rsidR="004267D4" w:rsidRPr="006E39F5">
        <w:t xml:space="preserve"> (the last Friday in October)</w:t>
      </w:r>
      <w:r w:rsidR="00856844" w:rsidRPr="006E39F5">
        <w:t xml:space="preserve"> at any grade, from ear</w:t>
      </w:r>
      <w:r w:rsidR="006B13C4" w:rsidRPr="006E39F5">
        <w:t xml:space="preserve">ly childhood education through </w:t>
      </w:r>
      <w:r w:rsidR="00D51D5E" w:rsidRPr="006E39F5">
        <w:t>g</w:t>
      </w:r>
      <w:r w:rsidR="00856844" w:rsidRPr="006E39F5">
        <w:t>rade 12. Membership is a slightly different number from enrollment, because it does not include those students who are served in the district for fewer</w:t>
      </w:r>
      <w:r w:rsidR="004267D4" w:rsidRPr="006E39F5">
        <w:t xml:space="preserve"> than 2</w:t>
      </w:r>
      <w:r w:rsidR="00856844" w:rsidRPr="006E39F5">
        <w:t xml:space="preserve"> hours per day. For example, the count of Total Students excludes students who attend a nonpublic school but receive some services, su</w:t>
      </w:r>
      <w:r w:rsidR="004267D4" w:rsidRPr="006E39F5">
        <w:t>ch as speech therapy—for fewer than 2 hours per day—</w:t>
      </w:r>
      <w:r w:rsidR="00856844" w:rsidRPr="006E39F5">
        <w:t>from their local public school district.</w:t>
      </w:r>
    </w:p>
    <w:p w:rsidR="00691C74" w:rsidRPr="006E39F5" w:rsidRDefault="00691C74" w:rsidP="00B16516"/>
    <w:p w:rsidR="00691C74" w:rsidRPr="006E39F5" w:rsidRDefault="00691C74" w:rsidP="00873C01">
      <w:r w:rsidRPr="006E39F5">
        <w:rPr>
          <w:b/>
        </w:rPr>
        <w:t>Military (Member of Armed Forces)</w:t>
      </w:r>
      <w:r w:rsidR="00F9558C" w:rsidRPr="006E39F5">
        <w:rPr>
          <w:b/>
        </w:rPr>
        <w:t xml:space="preserve"> (Definition Applicable for Prekindergarten Eligibility Requirements)</w:t>
      </w:r>
      <w:r w:rsidRPr="006E39F5">
        <w:rPr>
          <w:b/>
        </w:rPr>
        <w:t xml:space="preserve"> </w:t>
      </w:r>
      <w:r w:rsidRPr="006E39F5">
        <w:t>– Active duty uniformed member (parent or guardian) of the</w:t>
      </w:r>
      <w:r w:rsidR="00514454" w:rsidRPr="006E39F5">
        <w:t xml:space="preserve"> U.S.</w:t>
      </w:r>
      <w:r w:rsidRPr="006E39F5">
        <w:t xml:space="preserve"> Army, Navy, Marine Corps, Air Force</w:t>
      </w:r>
      <w:r w:rsidR="00514454" w:rsidRPr="006E39F5">
        <w:t>,</w:t>
      </w:r>
      <w:r w:rsidRPr="006E39F5">
        <w:t xml:space="preserve"> or Coast Guard who </w:t>
      </w:r>
      <w:r w:rsidR="009A6F2C" w:rsidRPr="006E39F5">
        <w:t>is</w:t>
      </w:r>
      <w:r w:rsidRPr="006E39F5">
        <w:t xml:space="preserve"> assigned to duty stations in Texas or who </w:t>
      </w:r>
      <w:r w:rsidR="009A6F2C" w:rsidRPr="006E39F5">
        <w:t>is a</w:t>
      </w:r>
      <w:r w:rsidRPr="006E39F5">
        <w:t xml:space="preserve"> Texan who ha</w:t>
      </w:r>
      <w:r w:rsidR="009A6F2C" w:rsidRPr="006E39F5">
        <w:t>s an</w:t>
      </w:r>
      <w:r w:rsidRPr="006E39F5">
        <w:t xml:space="preserve"> eligible child residing in Texas</w:t>
      </w:r>
      <w:r w:rsidR="00514454" w:rsidRPr="006E39F5">
        <w:t>;</w:t>
      </w:r>
      <w:r w:rsidRPr="006E39F5">
        <w:t xml:space="preserve"> activated/mobilized uniformed member of the Texas National Guard (Army or Air Guard)</w:t>
      </w:r>
      <w:r w:rsidR="00514454" w:rsidRPr="006E39F5">
        <w:t>;</w:t>
      </w:r>
      <w:r w:rsidRPr="006E39F5">
        <w:t xml:space="preserve"> activated/mobilized member of the Reserve components of the </w:t>
      </w:r>
      <w:r w:rsidR="00514454" w:rsidRPr="006E39F5">
        <w:t xml:space="preserve">U.S. </w:t>
      </w:r>
      <w:r w:rsidRPr="006E39F5">
        <w:t xml:space="preserve">Army, Navy, Marine Corps, Air Force, or Coast Guard who </w:t>
      </w:r>
      <w:r w:rsidR="009A6F2C" w:rsidRPr="006E39F5">
        <w:t>is a</w:t>
      </w:r>
      <w:r w:rsidRPr="006E39F5">
        <w:t xml:space="preserve"> Texas resident regardless of location of the reserve unit</w:t>
      </w:r>
      <w:r w:rsidR="009A6F2C" w:rsidRPr="006E39F5">
        <w:t>;</w:t>
      </w:r>
      <w:r w:rsidRPr="006E39F5">
        <w:t xml:space="preserve"> uniformed service member who </w:t>
      </w:r>
      <w:r w:rsidR="009A6F2C" w:rsidRPr="006E39F5">
        <w:t>is</w:t>
      </w:r>
      <w:r w:rsidRPr="006E39F5">
        <w:t xml:space="preserve"> </w:t>
      </w:r>
      <w:r w:rsidR="009A6F2C" w:rsidRPr="006E39F5">
        <w:t>m</w:t>
      </w:r>
      <w:r w:rsidRPr="006E39F5">
        <w:t xml:space="preserve">issing in </w:t>
      </w:r>
      <w:r w:rsidR="009A6F2C" w:rsidRPr="006E39F5">
        <w:t>a</w:t>
      </w:r>
      <w:r w:rsidRPr="006E39F5">
        <w:t>ction (MIA)</w:t>
      </w:r>
      <w:r w:rsidR="009A6F2C" w:rsidRPr="006E39F5">
        <w:t>;</w:t>
      </w:r>
      <w:r w:rsidRPr="006E39F5">
        <w:t xml:space="preserve"> or member of the armed forces of the United States</w:t>
      </w:r>
      <w:r w:rsidR="009A6F2C" w:rsidRPr="006E39F5">
        <w:t>,</w:t>
      </w:r>
      <w:r w:rsidRPr="006E39F5">
        <w:t xml:space="preserve"> including the state military forces or a reserve component of the armed forces, who is injured or killed while serving on active duty.</w:t>
      </w:r>
    </w:p>
    <w:p w:rsidR="00F9558C" w:rsidRPr="006E39F5" w:rsidRDefault="00F9558C" w:rsidP="00873C01"/>
    <w:p w:rsidR="00F9558C" w:rsidRPr="006E39F5" w:rsidRDefault="00F9558C" w:rsidP="00873C01">
      <w:r w:rsidRPr="006E39F5">
        <w:rPr>
          <w:b/>
        </w:rPr>
        <w:t xml:space="preserve">Military (Member of Uniformed Services) (Definition Applicable for Interstate Compact on Educational Opportunity for Military Children) </w:t>
      </w:r>
      <w:r w:rsidRPr="006E39F5">
        <w:t>– Activity duty uniformed member of the active uniformed service of the United States, including members of the National Guard and Reserve on active duty orders</w:t>
      </w:r>
      <w:r w:rsidRPr="006E39F5">
        <w:rPr>
          <w:rStyle w:val="FootnoteReference"/>
        </w:rPr>
        <w:footnoteReference w:id="244"/>
      </w:r>
      <w:r w:rsidRPr="006E39F5">
        <w:t>. "Uniformed services" means the Army, Navy, Air Force, Marine Corps, Coast Guard as well as the Commissioned Corps of the National Oceanic and Atmospheric Administration (NOAA), and Public Health Services.</w:t>
      </w:r>
    </w:p>
    <w:p w:rsidR="00691C74" w:rsidRPr="006E39F5" w:rsidRDefault="00691C74" w:rsidP="00B16516"/>
    <w:p w:rsidR="00691C74" w:rsidRPr="006E39F5" w:rsidRDefault="00691C74" w:rsidP="00B16516">
      <w:r w:rsidRPr="006E39F5">
        <w:rPr>
          <w:b/>
        </w:rPr>
        <w:t>Multitrack</w:t>
      </w:r>
      <w:r w:rsidR="009A6F2C" w:rsidRPr="006E39F5">
        <w:rPr>
          <w:b/>
        </w:rPr>
        <w:t>s</w:t>
      </w:r>
      <w:r w:rsidRPr="006E39F5">
        <w:rPr>
          <w:b/>
        </w:rPr>
        <w:t xml:space="preserve"> </w:t>
      </w:r>
      <w:r w:rsidR="009A6F2C" w:rsidRPr="006E39F5">
        <w:t>–</w:t>
      </w:r>
      <w:r w:rsidRPr="006E39F5">
        <w:t xml:space="preserve"> </w:t>
      </w:r>
      <w:r w:rsidR="009A6F2C" w:rsidRPr="006E39F5">
        <w:t>M</w:t>
      </w:r>
      <w:r w:rsidRPr="006E39F5">
        <w:t>ultiple tracks (groups of students and teachers on the same calendar</w:t>
      </w:r>
      <w:r w:rsidR="0063406D" w:rsidRPr="006E39F5">
        <w:fldChar w:fldCharType="begin"/>
      </w:r>
      <w:r w:rsidRPr="006E39F5">
        <w:instrText>xe "Calendar"</w:instrText>
      </w:r>
      <w:r w:rsidR="0063406D" w:rsidRPr="006E39F5">
        <w:fldChar w:fldCharType="end"/>
      </w:r>
      <w:r w:rsidRPr="006E39F5">
        <w:t>) with staggered instructional blocks and vacation period</w:t>
      </w:r>
      <w:r w:rsidR="009A6F2C" w:rsidRPr="006E39F5">
        <w:t>s</w:t>
      </w:r>
      <w:r w:rsidRPr="006E39F5">
        <w:t>.</w:t>
      </w:r>
    </w:p>
    <w:p w:rsidR="001756B0" w:rsidRPr="006E39F5" w:rsidRDefault="001756B0" w:rsidP="00B16516"/>
    <w:p w:rsidR="00A90264" w:rsidRDefault="00691C74" w:rsidP="00A90264">
      <w:pPr>
        <w:pBdr>
          <w:right w:val="single" w:sz="12" w:space="4" w:color="auto"/>
        </w:pBdr>
      </w:pPr>
      <w:r w:rsidRPr="006E39F5">
        <w:rPr>
          <w:b/>
        </w:rPr>
        <w:t xml:space="preserve">Noncategorical Early Childhood </w:t>
      </w:r>
      <w:r w:rsidR="0058278A" w:rsidRPr="006E39F5">
        <w:t>–</w:t>
      </w:r>
      <w:r w:rsidRPr="006E39F5">
        <w:t xml:space="preserve"> </w:t>
      </w:r>
      <w:r w:rsidR="0058278A" w:rsidRPr="006E39F5">
        <w:t>Term used to describe a s</w:t>
      </w:r>
      <w:r w:rsidRPr="006E39F5">
        <w:t>tudent age</w:t>
      </w:r>
      <w:r w:rsidR="00304560" w:rsidRPr="006E39F5">
        <w:t>d</w:t>
      </w:r>
      <w:r w:rsidRPr="006E39F5">
        <w:t xml:space="preserve"> </w:t>
      </w:r>
      <w:r w:rsidR="009A6F2C" w:rsidRPr="006E39F5">
        <w:t>3</w:t>
      </w:r>
      <w:r w:rsidRPr="006E39F5">
        <w:t xml:space="preserve"> through </w:t>
      </w:r>
      <w:r w:rsidR="009A6F2C" w:rsidRPr="006E39F5">
        <w:t>5</w:t>
      </w:r>
      <w:r w:rsidRPr="006E39F5">
        <w:t xml:space="preserve"> who meet</w:t>
      </w:r>
      <w:r w:rsidR="0058278A" w:rsidRPr="006E39F5">
        <w:t>s</w:t>
      </w:r>
      <w:r w:rsidRPr="006E39F5">
        <w:t xml:space="preserve"> the eligibility criteria for </w:t>
      </w:r>
      <w:r w:rsidR="00846382">
        <w:t>intellectual disability</w:t>
      </w:r>
      <w:r w:rsidR="00585F62">
        <w:rPr>
          <w:rStyle w:val="FootnoteReference"/>
        </w:rPr>
        <w:footnoteReference w:id="245"/>
      </w:r>
      <w:r w:rsidRPr="006E39F5">
        <w:t>, emotional disturbance, learning disability, or autism.</w:t>
      </w:r>
    </w:p>
    <w:p w:rsidR="00691C74" w:rsidRPr="006E39F5" w:rsidRDefault="00691C74" w:rsidP="00B16516"/>
    <w:p w:rsidR="00691C74" w:rsidRPr="006E39F5" w:rsidRDefault="00691C74" w:rsidP="00B16516">
      <w:smartTag w:uri="urn:schemas-microsoft-com:office:smarttags" w:element="place">
        <w:smartTag w:uri="urn:schemas-microsoft-com:office:smarttags" w:element="PlaceName">
          <w:r w:rsidRPr="006E39F5">
            <w:rPr>
              <w:b/>
            </w:rPr>
            <w:t>Nonpublic</w:t>
          </w:r>
        </w:smartTag>
        <w:r w:rsidRPr="006E39F5">
          <w:rPr>
            <w:b/>
          </w:rPr>
          <w:t xml:space="preserve"> </w:t>
        </w:r>
        <w:smartTag w:uri="urn:schemas-microsoft-com:office:smarttags" w:element="PlaceType">
          <w:r w:rsidRPr="006E39F5">
            <w:rPr>
              <w:b/>
            </w:rPr>
            <w:t>Day School</w:t>
          </w:r>
        </w:smartTag>
      </w:smartTag>
      <w:r w:rsidRPr="006E39F5">
        <w:rPr>
          <w:b/>
        </w:rPr>
        <w:t xml:space="preserve"> </w:t>
      </w:r>
      <w:r w:rsidR="00856625" w:rsidRPr="006E39F5">
        <w:t>–</w:t>
      </w:r>
      <w:r w:rsidRPr="006E39F5">
        <w:t xml:space="preserve"> Th</w:t>
      </w:r>
      <w:r w:rsidR="003D6995" w:rsidRPr="006E39F5">
        <w:t>e</w:t>
      </w:r>
      <w:r w:rsidRPr="006E39F5">
        <w:t xml:space="preserve"> setting</w:t>
      </w:r>
      <w:r w:rsidR="003D6995" w:rsidRPr="006E39F5">
        <w:t xml:space="preserve"> under which a student receives</w:t>
      </w:r>
      <w:r w:rsidRPr="006E39F5">
        <w:t xml:space="preserve"> special education instruction through a contractual agreement with a nonpublic school approved for special education.</w:t>
      </w:r>
      <w:r w:rsidR="003E7932" w:rsidRPr="006E39F5">
        <w:t xml:space="preserve"> </w:t>
      </w:r>
      <w:r w:rsidRPr="006E39F5">
        <w:t xml:space="preserve">This instructional setting does </w:t>
      </w:r>
      <w:r w:rsidRPr="006E39F5">
        <w:rPr>
          <w:b/>
        </w:rPr>
        <w:t>not</w:t>
      </w:r>
      <w:r w:rsidRPr="006E39F5">
        <w:t xml:space="preserve"> generate </w:t>
      </w:r>
      <w:smartTag w:uri="urn:schemas-microsoft-com:office:smarttags" w:element="place">
        <w:smartTag w:uri="urn:schemas-microsoft-com:office:smarttags" w:element="City">
          <w:r w:rsidRPr="006E39F5">
            <w:t>ADA</w:t>
          </w:r>
        </w:smartTag>
      </w:smartTag>
      <w:r w:rsidRPr="006E39F5">
        <w:t xml:space="preserve"> or contact hours.</w:t>
      </w:r>
      <w:r w:rsidR="003E7932" w:rsidRPr="006E39F5">
        <w:t xml:space="preserve"> </w:t>
      </w:r>
      <w:r w:rsidRPr="006E39F5">
        <w:t xml:space="preserve">For funding purposes, </w:t>
      </w:r>
      <w:r w:rsidR="006534CD" w:rsidRPr="006E39F5">
        <w:t>a</w:t>
      </w:r>
      <w:r w:rsidRPr="006E39F5">
        <w:t xml:space="preserve"> student</w:t>
      </w:r>
      <w:r w:rsidR="006534CD" w:rsidRPr="006E39F5">
        <w:t xml:space="preserve"> receiving such instruction is</w:t>
      </w:r>
      <w:r w:rsidRPr="006E39F5">
        <w:t xml:space="preserve"> reported on the SPE-106, </w:t>
      </w:r>
      <w:r w:rsidRPr="006E39F5">
        <w:rPr>
          <w:i/>
        </w:rPr>
        <w:t>Nonpublic Day School Report</w:t>
      </w:r>
      <w:r w:rsidRPr="006E39F5">
        <w:t>.</w:t>
      </w:r>
    </w:p>
    <w:p w:rsidR="00691C74" w:rsidRPr="006E39F5" w:rsidRDefault="00691C74" w:rsidP="00B16516">
      <w:pPr>
        <w:rPr>
          <w:b/>
        </w:rPr>
      </w:pPr>
    </w:p>
    <w:p w:rsidR="00691C74" w:rsidRPr="006E39F5" w:rsidRDefault="00691C74" w:rsidP="00B16516">
      <w:r w:rsidRPr="006E39F5">
        <w:rPr>
          <w:b/>
        </w:rPr>
        <w:t xml:space="preserve">Nonresident </w:t>
      </w:r>
      <w:r w:rsidR="00856625" w:rsidRPr="006E39F5">
        <w:t>–</w:t>
      </w:r>
      <w:r w:rsidRPr="006E39F5">
        <w:t xml:space="preserve"> A </w:t>
      </w:r>
      <w:r w:rsidR="00D15B50" w:rsidRPr="006E39F5">
        <w:t>person who</w:t>
      </w:r>
      <w:r w:rsidRPr="006E39F5">
        <w:t xml:space="preserve"> does not live within </w:t>
      </w:r>
      <w:r w:rsidR="0043303A" w:rsidRPr="006E39F5">
        <w:t>your</w:t>
      </w:r>
      <w:r w:rsidRPr="006E39F5">
        <w:t xml:space="preserve"> district</w:t>
      </w:r>
      <w:r w:rsidR="0043303A" w:rsidRPr="006E39F5">
        <w:t>'s</w:t>
      </w:r>
      <w:r w:rsidRPr="006E39F5">
        <w:t xml:space="preserve"> boundaries.</w:t>
      </w:r>
    </w:p>
    <w:p w:rsidR="00691C74" w:rsidRPr="006E39F5" w:rsidRDefault="00691C74" w:rsidP="00B16516"/>
    <w:p w:rsidR="00691C74" w:rsidRPr="006E39F5" w:rsidRDefault="00691C74" w:rsidP="00B16516">
      <w:r w:rsidRPr="006E39F5">
        <w:rPr>
          <w:b/>
        </w:rPr>
        <w:t xml:space="preserve">Original Entry Date </w:t>
      </w:r>
      <w:r w:rsidR="00856625" w:rsidRPr="006E39F5">
        <w:t>–</w:t>
      </w:r>
      <w:r w:rsidRPr="006E39F5">
        <w:t xml:space="preserve"> The initial date that a student is physically present during the school year.</w:t>
      </w:r>
      <w:r w:rsidR="003E7932" w:rsidRPr="006E39F5">
        <w:t xml:space="preserve"> </w:t>
      </w:r>
      <w:r w:rsidRPr="006E39F5">
        <w:t>Original entry dates apply to both regular school and special programs.</w:t>
      </w:r>
    </w:p>
    <w:p w:rsidR="00691C74" w:rsidRPr="006E39F5" w:rsidRDefault="00691C74" w:rsidP="00B16516"/>
    <w:p w:rsidR="00691C74" w:rsidRPr="006E39F5" w:rsidRDefault="00691C74" w:rsidP="00B16516">
      <w:pPr>
        <w:ind w:right="-180"/>
        <w:rPr>
          <w:b/>
        </w:rPr>
      </w:pPr>
      <w:r w:rsidRPr="006E39F5">
        <w:rPr>
          <w:b/>
        </w:rPr>
        <w:t>Optional Flexible School Day Program</w:t>
      </w:r>
      <w:r w:rsidR="0063406D" w:rsidRPr="006E39F5">
        <w:rPr>
          <w:b/>
        </w:rPr>
        <w:fldChar w:fldCharType="begin"/>
      </w:r>
      <w:r w:rsidR="00701006" w:rsidRPr="006E39F5">
        <w:rPr>
          <w:b/>
        </w:rPr>
        <w:instrText xml:space="preserve"> XE "</w:instrText>
      </w:r>
      <w:r w:rsidR="00701006" w:rsidRPr="006E39F5">
        <w:instrText>Optional Flexible School Day Program (OFSDP)"</w:instrText>
      </w:r>
      <w:r w:rsidR="00701006" w:rsidRPr="006E39F5">
        <w:rPr>
          <w:b/>
        </w:rPr>
        <w:instrText xml:space="preserve"> </w:instrText>
      </w:r>
      <w:r w:rsidR="0063406D" w:rsidRPr="006E39F5">
        <w:rPr>
          <w:b/>
        </w:rPr>
        <w:fldChar w:fldCharType="end"/>
      </w:r>
      <w:r w:rsidRPr="006E39F5">
        <w:rPr>
          <w:b/>
        </w:rPr>
        <w:t xml:space="preserve"> (OFSDP) </w:t>
      </w:r>
      <w:r w:rsidRPr="006E39F5">
        <w:t>–</w:t>
      </w:r>
      <w:r w:rsidR="00C05CEA" w:rsidRPr="006E39F5">
        <w:t xml:space="preserve"> A</w:t>
      </w:r>
      <w:r w:rsidRPr="006E39F5">
        <w:t xml:space="preserve"> program provid</w:t>
      </w:r>
      <w:r w:rsidR="00C05CEA" w:rsidRPr="006E39F5">
        <w:t>ing</w:t>
      </w:r>
      <w:r w:rsidRPr="006E39F5">
        <w:t xml:space="preserve"> flexible hours and days of attendance fo</w:t>
      </w:r>
      <w:r w:rsidR="006B13C4" w:rsidRPr="006E39F5">
        <w:t xml:space="preserve">r students </w:t>
      </w:r>
      <w:r w:rsidR="001756B0" w:rsidRPr="006E39F5">
        <w:t xml:space="preserve">who </w:t>
      </w:r>
      <w:r w:rsidR="007F3961" w:rsidRPr="006E39F5">
        <w:t xml:space="preserve">have dropped out of school or </w:t>
      </w:r>
      <w:r w:rsidR="001756B0" w:rsidRPr="006E39F5">
        <w:t>are at risk of</w:t>
      </w:r>
      <w:r w:rsidR="007F3961" w:rsidRPr="006E39F5">
        <w:t xml:space="preserve"> dropping out</w:t>
      </w:r>
      <w:r w:rsidR="001756B0" w:rsidRPr="006E39F5">
        <w:t>; are participating in an approved early college high school plan; are attending a campus implementing an innovative redesign under a plan approved by the commissioner of education; or as a result of attendance requirements under §25.092, will be denied credit for one or more classes in which the students have been enrolled.</w:t>
      </w:r>
      <w:r w:rsidR="003E7932" w:rsidRPr="006E39F5">
        <w:t xml:space="preserve"> </w:t>
      </w:r>
      <w:r w:rsidRPr="006E39F5">
        <w:t>School districts apply for approval from the commissioner of education to participate in the program.</w:t>
      </w:r>
    </w:p>
    <w:p w:rsidR="00691C74" w:rsidRPr="006E39F5" w:rsidRDefault="00691C74" w:rsidP="00B16516">
      <w:pPr>
        <w:ind w:right="-180"/>
        <w:rPr>
          <w:b/>
        </w:rPr>
      </w:pPr>
    </w:p>
    <w:p w:rsidR="00691C74" w:rsidRPr="006E39F5" w:rsidRDefault="00691C74" w:rsidP="00B16516">
      <w:pPr>
        <w:ind w:right="-180"/>
      </w:pPr>
      <w:r w:rsidRPr="006E39F5">
        <w:rPr>
          <w:b/>
        </w:rPr>
        <w:t xml:space="preserve">Out-of-School Suspension </w:t>
      </w:r>
      <w:r w:rsidR="00856625" w:rsidRPr="006E39F5">
        <w:t>–</w:t>
      </w:r>
      <w:r w:rsidRPr="006E39F5">
        <w:t xml:space="preserve"> A student is removed from school according to</w:t>
      </w:r>
      <w:r w:rsidR="000D5692" w:rsidRPr="006E39F5">
        <w:t xml:space="preserve"> the</w:t>
      </w:r>
      <w:r w:rsidRPr="006E39F5">
        <w:t xml:space="preserve"> TEC</w:t>
      </w:r>
      <w:r w:rsidR="000D5692" w:rsidRPr="006E39F5">
        <w:t>,</w:t>
      </w:r>
      <w:r w:rsidRPr="006E39F5">
        <w:t xml:space="preserve"> §37.005, Suspension.</w:t>
      </w:r>
      <w:r w:rsidR="003E7932" w:rsidRPr="006E39F5">
        <w:t xml:space="preserve"> </w:t>
      </w:r>
      <w:r w:rsidRPr="006E39F5">
        <w:t>If the suspension causes the student to be absent at the official attendance time, the student is counted absent for attendance accounting purposes.</w:t>
      </w:r>
      <w:r w:rsidR="003E7932" w:rsidRPr="006E39F5">
        <w:t xml:space="preserve"> </w:t>
      </w:r>
      <w:r w:rsidRPr="006E39F5">
        <w:t>The use of out-of school suspension is limited, without exception, to 3 school days</w:t>
      </w:r>
      <w:r w:rsidR="0063406D" w:rsidRPr="006E39F5">
        <w:fldChar w:fldCharType="begin"/>
      </w:r>
      <w:r w:rsidRPr="006E39F5">
        <w:instrText>xe "School Day"</w:instrText>
      </w:r>
      <w:r w:rsidR="0063406D" w:rsidRPr="006E39F5">
        <w:fldChar w:fldCharType="end"/>
      </w:r>
      <w:r w:rsidRPr="006E39F5">
        <w:t xml:space="preserve"> per offense event.</w:t>
      </w:r>
      <w:r w:rsidR="003E7932" w:rsidRPr="006E39F5">
        <w:t xml:space="preserve"> </w:t>
      </w:r>
      <w:r w:rsidRPr="006E39F5">
        <w:t>A partial day of suspension counts as one of the three allowed</w:t>
      </w:r>
      <w:r w:rsidR="00F7622E" w:rsidRPr="006E39F5">
        <w:rPr>
          <w:rStyle w:val="FootnoteReference"/>
        </w:rPr>
        <w:footnoteReference w:id="246"/>
      </w:r>
      <w:r w:rsidRPr="006E39F5">
        <w:t>.</w:t>
      </w:r>
      <w:r w:rsidR="003E7932" w:rsidRPr="006E39F5">
        <w:t xml:space="preserve"> </w:t>
      </w:r>
      <w:r w:rsidRPr="006E39F5">
        <w:t>(See</w:t>
      </w:r>
      <w:r w:rsidR="0078480B" w:rsidRPr="006E39F5">
        <w:t xml:space="preserve"> also</w:t>
      </w:r>
      <w:r w:rsidRPr="006E39F5">
        <w:t xml:space="preserve"> </w:t>
      </w:r>
      <w:r w:rsidRPr="006E39F5">
        <w:rPr>
          <w:b/>
        </w:rPr>
        <w:t>Expulsion</w:t>
      </w:r>
      <w:r w:rsidR="0078480B" w:rsidRPr="006E39F5">
        <w:t>,</w:t>
      </w:r>
      <w:r w:rsidRPr="006E39F5">
        <w:rPr>
          <w:bCs/>
        </w:rPr>
        <w:t xml:space="preserve"> earlier in this section</w:t>
      </w:r>
      <w:r w:rsidRPr="006E39F5">
        <w:t>.)</w:t>
      </w:r>
    </w:p>
    <w:p w:rsidR="00691C74" w:rsidRPr="006E39F5" w:rsidRDefault="00691C74" w:rsidP="00B16516">
      <w:pPr>
        <w:ind w:right="-180"/>
      </w:pPr>
    </w:p>
    <w:p w:rsidR="00691C74" w:rsidRPr="006E39F5" w:rsidRDefault="00691C74" w:rsidP="00B16516">
      <w:r w:rsidRPr="006E39F5">
        <w:rPr>
          <w:b/>
        </w:rPr>
        <w:t>Pregnancy Related Services</w:t>
      </w:r>
      <w:r w:rsidR="0063406D" w:rsidRPr="006E39F5">
        <w:rPr>
          <w:b/>
        </w:rPr>
        <w:fldChar w:fldCharType="begin"/>
      </w:r>
      <w:r w:rsidRPr="006E39F5">
        <w:instrText>xe "Pregnancy Related Services (PRS)"</w:instrText>
      </w:r>
      <w:r w:rsidR="0063406D" w:rsidRPr="006E39F5">
        <w:rPr>
          <w:b/>
        </w:rPr>
        <w:fldChar w:fldCharType="end"/>
      </w:r>
      <w:r w:rsidRPr="006E39F5">
        <w:rPr>
          <w:b/>
        </w:rPr>
        <w:t xml:space="preserve"> (PRS) </w:t>
      </w:r>
      <w:r w:rsidR="00856625" w:rsidRPr="006E39F5">
        <w:t>–</w:t>
      </w:r>
      <w:r w:rsidRPr="006E39F5">
        <w:t xml:space="preserve"> Support services provided to </w:t>
      </w:r>
      <w:r w:rsidR="00F7622E" w:rsidRPr="006E39F5">
        <w:t xml:space="preserve">a </w:t>
      </w:r>
      <w:r w:rsidRPr="006E39F5">
        <w:t xml:space="preserve">pregnant student during the pregnancy and postpartum periods </w:t>
      </w:r>
      <w:r w:rsidR="00F7622E" w:rsidRPr="006E39F5">
        <w:t>that</w:t>
      </w:r>
      <w:r w:rsidRPr="006E39F5">
        <w:t xml:space="preserve"> qualify the</w:t>
      </w:r>
      <w:r w:rsidR="00F7622E" w:rsidRPr="006E39F5">
        <w:t xml:space="preserve"> student</w:t>
      </w:r>
      <w:r w:rsidRPr="006E39F5">
        <w:t xml:space="preserve"> for the special weight assigned to pregnancy in the formula used to calculate </w:t>
      </w:r>
      <w:r w:rsidR="0043303A" w:rsidRPr="006E39F5">
        <w:t>your</w:t>
      </w:r>
      <w:r w:rsidRPr="006E39F5">
        <w:t xml:space="preserve"> district's compensatory education allotment.</w:t>
      </w:r>
      <w:r w:rsidR="003E7932" w:rsidRPr="006E39F5">
        <w:t xml:space="preserve"> </w:t>
      </w:r>
      <w:r w:rsidRPr="006E39F5">
        <w:t xml:space="preserve">These services are provided to assist </w:t>
      </w:r>
      <w:r w:rsidR="00F7622E" w:rsidRPr="006E39F5">
        <w:t>a</w:t>
      </w:r>
      <w:r w:rsidRPr="006E39F5">
        <w:t xml:space="preserve"> female student in adjusting to her pregnancy, thereby increasing her chances of staying in school</w:t>
      </w:r>
      <w:r w:rsidR="00FC1459" w:rsidRPr="006E39F5">
        <w:t>.</w:t>
      </w:r>
      <w:r w:rsidRPr="006E39F5">
        <w:t xml:space="preserve"> (</w:t>
      </w:r>
      <w:r w:rsidR="00FC1459" w:rsidRPr="006E39F5">
        <w:t xml:space="preserve">See </w:t>
      </w:r>
      <w:r w:rsidRPr="006E39F5">
        <w:t xml:space="preserve">Section </w:t>
      </w:r>
      <w:r w:rsidR="0078480B" w:rsidRPr="006E39F5">
        <w:t>9</w:t>
      </w:r>
      <w:r w:rsidR="00FC1459" w:rsidRPr="006E39F5">
        <w:t>.</w:t>
      </w:r>
      <w:r w:rsidRPr="006E39F5">
        <w:t>)</w:t>
      </w:r>
    </w:p>
    <w:p w:rsidR="00691C74" w:rsidRPr="006E39F5" w:rsidRDefault="00691C74" w:rsidP="00B16516"/>
    <w:p w:rsidR="00691C74" w:rsidRPr="006E39F5" w:rsidRDefault="00691C74" w:rsidP="00B16516">
      <w:r w:rsidRPr="006E39F5">
        <w:rPr>
          <w:b/>
        </w:rPr>
        <w:t>Prekindergarten</w:t>
      </w:r>
      <w:r w:rsidR="0063406D" w:rsidRPr="006E39F5">
        <w:rPr>
          <w:b/>
        </w:rPr>
        <w:fldChar w:fldCharType="begin"/>
      </w:r>
      <w:r w:rsidRPr="006E39F5">
        <w:instrText>xe "Prekindergarten"</w:instrText>
      </w:r>
      <w:r w:rsidR="0063406D" w:rsidRPr="006E39F5">
        <w:rPr>
          <w:b/>
        </w:rPr>
        <w:fldChar w:fldCharType="end"/>
      </w:r>
      <w:r w:rsidRPr="006E39F5">
        <w:rPr>
          <w:b/>
        </w:rPr>
        <w:t xml:space="preserve"> (PK) </w:t>
      </w:r>
      <w:r w:rsidR="00856625" w:rsidRPr="006E39F5">
        <w:t>–</w:t>
      </w:r>
      <w:r w:rsidRPr="006E39F5">
        <w:t xml:space="preserve"> </w:t>
      </w:r>
      <w:r w:rsidR="0078480B" w:rsidRPr="006E39F5">
        <w:t>A</w:t>
      </w:r>
      <w:r w:rsidRPr="006E39F5">
        <w:t xml:space="preserve"> grade level for children aged </w:t>
      </w:r>
      <w:r w:rsidR="00C05CEA" w:rsidRPr="006E39F5">
        <w:t>3</w:t>
      </w:r>
      <w:r w:rsidRPr="006E39F5">
        <w:t xml:space="preserve"> and </w:t>
      </w:r>
      <w:r w:rsidR="00C05CEA" w:rsidRPr="006E39F5">
        <w:t>4</w:t>
      </w:r>
      <w:r w:rsidRPr="006E39F5">
        <w:t>.</w:t>
      </w:r>
      <w:r w:rsidR="003E7932" w:rsidRPr="006E39F5">
        <w:t xml:space="preserve"> </w:t>
      </w:r>
      <w:r w:rsidRPr="006E39F5">
        <w:t>Th</w:t>
      </w:r>
      <w:r w:rsidR="0078480B" w:rsidRPr="006E39F5">
        <w:t>ese children</w:t>
      </w:r>
      <w:r w:rsidRPr="006E39F5">
        <w:t xml:space="preserve"> include students in a state-funded PK program or a locally</w:t>
      </w:r>
      <w:r w:rsidR="0078480B" w:rsidRPr="006E39F5">
        <w:t xml:space="preserve"> </w:t>
      </w:r>
      <w:r w:rsidRPr="006E39F5">
        <w:t>funded PK program.</w:t>
      </w:r>
    </w:p>
    <w:p w:rsidR="00691C74" w:rsidRPr="006E39F5" w:rsidRDefault="00691C74" w:rsidP="00B16516"/>
    <w:p w:rsidR="00691C74" w:rsidRPr="006E39F5" w:rsidRDefault="00691C74" w:rsidP="00B16516">
      <w:pPr>
        <w:ind w:right="-180"/>
      </w:pPr>
      <w:r w:rsidRPr="006E39F5">
        <w:t>The state-funded PK is operated for a half day.</w:t>
      </w:r>
      <w:r w:rsidR="003E7932" w:rsidRPr="006E39F5">
        <w:t xml:space="preserve"> </w:t>
      </w:r>
      <w:smartTag w:uri="urn:schemas-microsoft-com:office:smarttags" w:element="PersonName">
        <w:r w:rsidRPr="006E39F5">
          <w:t>Attendance</w:t>
        </w:r>
      </w:smartTag>
      <w:r w:rsidRPr="006E39F5">
        <w:t xml:space="preserve"> in PK is eligible for half-day (</w:t>
      </w:r>
      <w:smartTag w:uri="urn:schemas-microsoft-com:office:smarttags" w:element="place">
        <w:smartTag w:uri="urn:schemas-microsoft-com:office:smarttags" w:element="City">
          <w:r w:rsidRPr="006E39F5">
            <w:t>ADA</w:t>
          </w:r>
        </w:smartTag>
      </w:smartTag>
      <w:r w:rsidRPr="006E39F5">
        <w:t xml:space="preserve"> eligibility code</w:t>
      </w:r>
      <w:r w:rsidR="0063406D" w:rsidRPr="006E39F5">
        <w:fldChar w:fldCharType="begin"/>
      </w:r>
      <w:r w:rsidRPr="006E39F5">
        <w:instrText>xe "ADA Eligibility Codes (defined)"</w:instrText>
      </w:r>
      <w:r w:rsidR="0063406D" w:rsidRPr="006E39F5">
        <w:fldChar w:fldCharType="end"/>
      </w:r>
      <w:r w:rsidRPr="006E39F5">
        <w:t xml:space="preserve"> 2).</w:t>
      </w:r>
      <w:r w:rsidR="003E7932" w:rsidRPr="006E39F5">
        <w:t xml:space="preserve"> </w:t>
      </w:r>
      <w:r w:rsidRPr="006E39F5">
        <w:t>A PK student with disabilities may be eligible for full-day (ADA eligibility code</w:t>
      </w:r>
      <w:r w:rsidR="0063406D" w:rsidRPr="006E39F5">
        <w:fldChar w:fldCharType="begin"/>
      </w:r>
      <w:r w:rsidRPr="006E39F5">
        <w:instrText>xe "ADA Eligibility Codes (defined)"</w:instrText>
      </w:r>
      <w:r w:rsidR="0063406D" w:rsidRPr="006E39F5">
        <w:fldChar w:fldCharType="end"/>
      </w:r>
      <w:r w:rsidRPr="006E39F5">
        <w:t xml:space="preserve"> 1) if the student is served through a combination of PK and special education and all eligibility requirements are met (</w:t>
      </w:r>
      <w:r w:rsidR="00FC1459" w:rsidRPr="006E39F5">
        <w:t xml:space="preserve">see </w:t>
      </w:r>
      <w:r w:rsidRPr="006E39F5">
        <w:t xml:space="preserve">Sections </w:t>
      </w:r>
      <w:r w:rsidR="0078480B" w:rsidRPr="006E39F5">
        <w:t>4</w:t>
      </w:r>
      <w:r w:rsidRPr="006E39F5">
        <w:t xml:space="preserve"> and </w:t>
      </w:r>
      <w:r w:rsidR="0078480B" w:rsidRPr="006E39F5">
        <w:t>7</w:t>
      </w:r>
      <w:r w:rsidRPr="006E39F5">
        <w:t>).</w:t>
      </w:r>
    </w:p>
    <w:p w:rsidR="00691C74" w:rsidRPr="006E39F5" w:rsidRDefault="00691C74" w:rsidP="00B16516"/>
    <w:p w:rsidR="00691C74" w:rsidRPr="006E39F5" w:rsidRDefault="00691C74" w:rsidP="00B16516">
      <w:r w:rsidRPr="006E39F5">
        <w:t>Students in a state-funded PK program that is coordinated with a Head Start program</w:t>
      </w:r>
      <w:r w:rsidR="0063406D" w:rsidRPr="006E39F5">
        <w:fldChar w:fldCharType="begin"/>
      </w:r>
      <w:r w:rsidRPr="006E39F5">
        <w:instrText>xe "Head Start Program"</w:instrText>
      </w:r>
      <w:r w:rsidR="0063406D" w:rsidRPr="006E39F5">
        <w:fldChar w:fldCharType="end"/>
      </w:r>
      <w:r w:rsidRPr="006E39F5">
        <w:t xml:space="preserve"> to provide a full-day program are only counted as half-day</w:t>
      </w:r>
      <w:r w:rsidR="00F7622E" w:rsidRPr="006E39F5">
        <w:t xml:space="preserve"> (</w:t>
      </w:r>
      <w:smartTag w:uri="urn:schemas-microsoft-com:office:smarttags" w:element="place">
        <w:smartTag w:uri="urn:schemas-microsoft-com:office:smarttags" w:element="City">
          <w:r w:rsidR="00F7622E" w:rsidRPr="006E39F5">
            <w:t>ADA</w:t>
          </w:r>
        </w:smartTag>
      </w:smartTag>
      <w:r w:rsidR="00F7622E" w:rsidRPr="006E39F5">
        <w:t xml:space="preserve"> eligibility code</w:t>
      </w:r>
      <w:r w:rsidR="0063406D" w:rsidRPr="006E39F5">
        <w:fldChar w:fldCharType="begin"/>
      </w:r>
      <w:r w:rsidR="00F7622E" w:rsidRPr="006E39F5">
        <w:instrText>xe "ADA Eligibility Codes (defined)"</w:instrText>
      </w:r>
      <w:r w:rsidR="0063406D" w:rsidRPr="006E39F5">
        <w:fldChar w:fldCharType="end"/>
      </w:r>
      <w:r w:rsidR="00F7622E" w:rsidRPr="006E39F5">
        <w:t xml:space="preserve"> 2)</w:t>
      </w:r>
      <w:r w:rsidRPr="006E39F5">
        <w:t xml:space="preserve"> for attendance accounting purposes.</w:t>
      </w:r>
    </w:p>
    <w:p w:rsidR="00691C74" w:rsidRPr="006E39F5" w:rsidRDefault="00691C74" w:rsidP="00B16516"/>
    <w:p w:rsidR="00691C74" w:rsidRPr="006E39F5" w:rsidRDefault="00691C74" w:rsidP="003F30FD">
      <w:pPr>
        <w:pBdr>
          <w:right w:val="single" w:sz="12" w:space="4" w:color="auto"/>
        </w:pBdr>
      </w:pPr>
      <w:r w:rsidRPr="006E39F5">
        <w:rPr>
          <w:b/>
        </w:rPr>
        <w:t xml:space="preserve">Preschool Program for Children </w:t>
      </w:r>
      <w:r w:rsidR="001359A6" w:rsidRPr="006E39F5">
        <w:rPr>
          <w:b/>
        </w:rPr>
        <w:t>W</w:t>
      </w:r>
      <w:r w:rsidRPr="006E39F5">
        <w:rPr>
          <w:b/>
        </w:rPr>
        <w:t>ith Disabilities (PPCD)</w:t>
      </w:r>
      <w:r w:rsidR="0063406D" w:rsidRPr="006E39F5">
        <w:rPr>
          <w:b/>
        </w:rPr>
        <w:fldChar w:fldCharType="begin"/>
      </w:r>
      <w:r w:rsidRPr="006E39F5">
        <w:instrText>xe "Preschool Program for Children with Disabilities (PPCD)"</w:instrText>
      </w:r>
      <w:r w:rsidR="0063406D" w:rsidRPr="006E39F5">
        <w:rPr>
          <w:b/>
        </w:rPr>
        <w:fldChar w:fldCharType="end"/>
      </w:r>
      <w:r w:rsidRPr="006E39F5">
        <w:rPr>
          <w:b/>
        </w:rPr>
        <w:t xml:space="preserve"> </w:t>
      </w:r>
      <w:r w:rsidR="00856625" w:rsidRPr="006E39F5">
        <w:t>–</w:t>
      </w:r>
      <w:r w:rsidRPr="006E39F5">
        <w:t xml:space="preserve"> Special education services for children with disabilities age</w:t>
      </w:r>
      <w:r w:rsidR="00304560" w:rsidRPr="006E39F5">
        <w:t>d</w:t>
      </w:r>
      <w:r w:rsidRPr="006E39F5">
        <w:t xml:space="preserve"> </w:t>
      </w:r>
      <w:r w:rsidR="00353AD2" w:rsidRPr="006E39F5">
        <w:t>3</w:t>
      </w:r>
      <w:r w:rsidRPr="006E39F5">
        <w:t xml:space="preserve"> through </w:t>
      </w:r>
      <w:r w:rsidR="00353AD2" w:rsidRPr="006E39F5">
        <w:t>5</w:t>
      </w:r>
      <w:r w:rsidRPr="006E39F5">
        <w:t>.</w:t>
      </w:r>
      <w:r w:rsidR="003E7932" w:rsidRPr="006E39F5">
        <w:t xml:space="preserve"> </w:t>
      </w:r>
      <w:r w:rsidRPr="006E39F5">
        <w:t xml:space="preserve">These students may have any disability recognized under IDEA-B in </w:t>
      </w:r>
      <w:smartTag w:uri="urn:schemas-microsoft-com:office:smarttags" w:element="place">
        <w:smartTag w:uri="urn:schemas-microsoft-com:office:smarttags" w:element="State">
          <w:r w:rsidRPr="006E39F5">
            <w:t>Texas</w:t>
          </w:r>
        </w:smartTag>
      </w:smartTag>
      <w:r w:rsidRPr="006E39F5">
        <w:t xml:space="preserve"> including noncategorical early childhood (see definition).</w:t>
      </w:r>
      <w:r w:rsidR="003E7932" w:rsidRPr="006E39F5">
        <w:t xml:space="preserve"> </w:t>
      </w:r>
      <w:r w:rsidRPr="006E39F5">
        <w:t xml:space="preserve">Developmental delay is not a recognized disability for children over age </w:t>
      </w:r>
      <w:smartTag w:uri="urn:schemas-microsoft-com:office:smarttags" w:element="metricconverter">
        <w:smartTagPr>
          <w:attr w:name="ProductID" w:val="3 in"/>
        </w:smartTagPr>
        <w:r w:rsidR="00353AD2" w:rsidRPr="006E39F5">
          <w:t>3</w:t>
        </w:r>
        <w:r w:rsidRPr="006E39F5">
          <w:t xml:space="preserve"> in</w:t>
        </w:r>
      </w:smartTag>
      <w:r w:rsidRPr="006E39F5">
        <w:t xml:space="preserve"> </w:t>
      </w:r>
      <w:smartTag w:uri="urn:schemas-microsoft-com:office:smarttags" w:element="place">
        <w:smartTag w:uri="urn:schemas-microsoft-com:office:smarttags" w:element="State">
          <w:r w:rsidRPr="006E39F5">
            <w:t>Texas</w:t>
          </w:r>
        </w:smartTag>
      </w:smartTag>
      <w:r w:rsidRPr="006E39F5">
        <w:t>.</w:t>
      </w:r>
      <w:r w:rsidR="003E7932" w:rsidRPr="006E39F5">
        <w:t xml:space="preserve"> </w:t>
      </w:r>
      <w:r w:rsidR="00353AD2" w:rsidRPr="006E39F5">
        <w:t>A student over age 3 with a developmental delay is</w:t>
      </w:r>
      <w:r w:rsidRPr="006E39F5">
        <w:t xml:space="preserve"> subject to the </w:t>
      </w:r>
      <w:r w:rsidR="00353AD2" w:rsidRPr="006E39F5">
        <w:t>2</w:t>
      </w:r>
      <w:r w:rsidRPr="006E39F5">
        <w:t xml:space="preserve"> hours of instruction per day rule for membership</w:t>
      </w:r>
      <w:r w:rsidR="0063406D" w:rsidRPr="006E39F5">
        <w:fldChar w:fldCharType="begin"/>
      </w:r>
      <w:r w:rsidRPr="006E39F5">
        <w:instrText>xe "Membership"</w:instrText>
      </w:r>
      <w:r w:rsidR="0063406D" w:rsidRPr="006E39F5">
        <w:fldChar w:fldCharType="end"/>
      </w:r>
      <w:r w:rsidRPr="006E39F5">
        <w:t xml:space="preserve"> (Section</w:t>
      </w:r>
      <w:r w:rsidR="00F7622E" w:rsidRPr="006E39F5">
        <w:t>s</w:t>
      </w:r>
      <w:r w:rsidRPr="006E39F5">
        <w:t xml:space="preserve"> </w:t>
      </w:r>
      <w:r w:rsidR="00F7622E" w:rsidRPr="006E39F5">
        <w:t>3</w:t>
      </w:r>
      <w:r w:rsidRPr="006E39F5">
        <w:t xml:space="preserve"> and </w:t>
      </w:r>
      <w:r w:rsidR="00F7622E" w:rsidRPr="006E39F5">
        <w:t>4</w:t>
      </w:r>
      <w:r w:rsidRPr="006E39F5">
        <w:t>).</w:t>
      </w:r>
    </w:p>
    <w:p w:rsidR="00691C74" w:rsidRPr="006E39F5" w:rsidRDefault="00691C74" w:rsidP="00B16516"/>
    <w:p w:rsidR="00691C74" w:rsidRPr="006E39F5" w:rsidRDefault="00691C74" w:rsidP="00B16516">
      <w:r w:rsidRPr="006E39F5">
        <w:rPr>
          <w:b/>
        </w:rPr>
        <w:t xml:space="preserve">Reentry Date </w:t>
      </w:r>
      <w:r w:rsidR="00856625" w:rsidRPr="006E39F5">
        <w:t>–</w:t>
      </w:r>
      <w:r w:rsidRPr="006E39F5">
        <w:t xml:space="preserve"> The initial date a student physically returns during the school year after a prior withdrawal.</w:t>
      </w:r>
      <w:r w:rsidR="003E7932" w:rsidRPr="006E39F5">
        <w:t xml:space="preserve"> </w:t>
      </w:r>
      <w:r w:rsidRPr="006E39F5">
        <w:t>The reentry date applies to both regular school and special programs.</w:t>
      </w:r>
    </w:p>
    <w:p w:rsidR="00691C74" w:rsidRPr="006E39F5" w:rsidRDefault="00691C74" w:rsidP="00B16516">
      <w:pPr>
        <w:pStyle w:val="Normal1"/>
        <w:rPr>
          <w:bCs/>
        </w:rPr>
      </w:pPr>
    </w:p>
    <w:p w:rsidR="00691C74" w:rsidRPr="006E39F5" w:rsidRDefault="00691C74" w:rsidP="00B16516">
      <w:r w:rsidRPr="006E39F5">
        <w:rPr>
          <w:b/>
        </w:rPr>
        <w:t xml:space="preserve">Refined Average Daily Attendance (RADA) </w:t>
      </w:r>
      <w:r w:rsidR="00856625" w:rsidRPr="006E39F5">
        <w:t>–</w:t>
      </w:r>
      <w:r w:rsidRPr="006E39F5">
        <w:t xml:space="preserve"> </w:t>
      </w:r>
      <w:r w:rsidR="009E45F4" w:rsidRPr="006E39F5">
        <w:t xml:space="preserve">The aggregate eligible days attendance divided by the number of days of instruction. </w:t>
      </w:r>
      <w:r w:rsidRPr="006E39F5">
        <w:t>RADA is based on the number of days of instruction in the school year.</w:t>
      </w:r>
      <w:r w:rsidR="003E7932" w:rsidRPr="006E39F5">
        <w:t xml:space="preserve"> </w:t>
      </w:r>
    </w:p>
    <w:p w:rsidR="00691C74" w:rsidRPr="006E39F5" w:rsidRDefault="00691C74" w:rsidP="00B16516"/>
    <w:p w:rsidR="00691C74" w:rsidRPr="006E39F5" w:rsidRDefault="00691C74" w:rsidP="00B16516">
      <w:r w:rsidRPr="006E39F5">
        <w:rPr>
          <w:b/>
        </w:rPr>
        <w:t xml:space="preserve">Regularly Scheduled </w:t>
      </w:r>
      <w:r w:rsidR="00856625" w:rsidRPr="006E39F5">
        <w:t>–</w:t>
      </w:r>
      <w:r w:rsidRPr="006E39F5">
        <w:t xml:space="preserve"> </w:t>
      </w:r>
      <w:r w:rsidR="009E45F4" w:rsidRPr="006E39F5">
        <w:t>A</w:t>
      </w:r>
      <w:r w:rsidRPr="006E39F5">
        <w:t xml:space="preserve"> service scheduled to be administered </w:t>
      </w:r>
      <w:r w:rsidRPr="006E39F5">
        <w:rPr>
          <w:b/>
        </w:rPr>
        <w:t>at least</w:t>
      </w:r>
      <w:r w:rsidRPr="006E39F5">
        <w:t xml:space="preserve"> on a weekly basis for a specified amount of time.</w:t>
      </w:r>
    </w:p>
    <w:p w:rsidR="00691C74" w:rsidRPr="006E39F5" w:rsidRDefault="00691C74" w:rsidP="00B16516"/>
    <w:p w:rsidR="00691C74" w:rsidRPr="006E39F5" w:rsidRDefault="00691C74" w:rsidP="00B16516">
      <w:r w:rsidRPr="006E39F5">
        <w:rPr>
          <w:b/>
        </w:rPr>
        <w:t>Reporting Period</w:t>
      </w:r>
      <w:r w:rsidR="0063406D" w:rsidRPr="006E39F5">
        <w:rPr>
          <w:b/>
        </w:rPr>
        <w:fldChar w:fldCharType="begin"/>
      </w:r>
      <w:r w:rsidRPr="006E39F5">
        <w:instrText>xe "Reporting Period (defined)"</w:instrText>
      </w:r>
      <w:r w:rsidR="0063406D" w:rsidRPr="006E39F5">
        <w:rPr>
          <w:b/>
        </w:rPr>
        <w:fldChar w:fldCharType="end"/>
      </w:r>
      <w:r w:rsidRPr="006E39F5">
        <w:rPr>
          <w:b/>
        </w:rPr>
        <w:t xml:space="preserve"> </w:t>
      </w:r>
      <w:r w:rsidR="00856625" w:rsidRPr="006E39F5">
        <w:t>–</w:t>
      </w:r>
      <w:r w:rsidRPr="006E39F5">
        <w:t xml:space="preserve"> A period generally described as</w:t>
      </w:r>
      <w:r w:rsidR="009E45F4" w:rsidRPr="006E39F5">
        <w:t xml:space="preserve"> being</w:t>
      </w:r>
      <w:r w:rsidRPr="006E39F5">
        <w:t xml:space="preserve"> </w:t>
      </w:r>
      <w:r w:rsidR="009E45F4" w:rsidRPr="006E39F5">
        <w:t>6</w:t>
      </w:r>
      <w:r w:rsidRPr="006E39F5">
        <w:t xml:space="preserve"> weeks, although it does not necessarily consist of </w:t>
      </w:r>
      <w:r w:rsidR="009E45F4" w:rsidRPr="006E39F5">
        <w:t>6</w:t>
      </w:r>
      <w:r w:rsidRPr="006E39F5">
        <w:t xml:space="preserve"> weeks.</w:t>
      </w:r>
      <w:r w:rsidR="003E7932" w:rsidRPr="006E39F5">
        <w:t xml:space="preserve"> </w:t>
      </w:r>
      <w:r w:rsidRPr="006E39F5">
        <w:t>For reporting purposes, the full school year must be divided into six approximately equal reporting periods.</w:t>
      </w:r>
    </w:p>
    <w:p w:rsidR="00691C74" w:rsidRPr="006E39F5" w:rsidRDefault="00691C74" w:rsidP="00B16516"/>
    <w:p w:rsidR="00691C74" w:rsidRPr="006E39F5" w:rsidRDefault="00691C74" w:rsidP="00B16516">
      <w:r w:rsidRPr="006E39F5">
        <w:rPr>
          <w:b/>
        </w:rPr>
        <w:t>Residency</w:t>
      </w:r>
      <w:r w:rsidR="00D15B50" w:rsidRPr="006E39F5">
        <w:rPr>
          <w:b/>
        </w:rPr>
        <w:t xml:space="preserve"> Guidelines</w:t>
      </w:r>
      <w:r w:rsidRPr="006E39F5">
        <w:rPr>
          <w:b/>
        </w:rPr>
        <w:t xml:space="preserve"> </w:t>
      </w:r>
      <w:r w:rsidR="00856625" w:rsidRPr="006E39F5">
        <w:t>–</w:t>
      </w:r>
      <w:r w:rsidRPr="006E39F5">
        <w:t xml:space="preserve"> The board of trustees is responsible for establishing guidelines for determining whether a student resides within </w:t>
      </w:r>
      <w:r w:rsidR="0043303A" w:rsidRPr="006E39F5">
        <w:t>your</w:t>
      </w:r>
      <w:r w:rsidRPr="006E39F5">
        <w:t xml:space="preserve"> district.</w:t>
      </w:r>
      <w:r w:rsidR="00117FC1" w:rsidRPr="006E39F5">
        <w:rPr>
          <w:rStyle w:val="FootnoteReference"/>
        </w:rPr>
        <w:footnoteReference w:id="247"/>
      </w:r>
    </w:p>
    <w:p w:rsidR="00691C74" w:rsidRPr="006E39F5" w:rsidRDefault="00691C74" w:rsidP="00B16516"/>
    <w:p w:rsidR="00691C74" w:rsidRPr="006E39F5" w:rsidRDefault="00691C74" w:rsidP="00B16516">
      <w:r w:rsidRPr="006E39F5">
        <w:rPr>
          <w:b/>
        </w:rPr>
        <w:t xml:space="preserve">Residential Nonpublic School </w:t>
      </w:r>
      <w:r w:rsidR="00856625" w:rsidRPr="006E39F5">
        <w:t>–</w:t>
      </w:r>
      <w:r w:rsidRPr="006E39F5">
        <w:t xml:space="preserve"> Th</w:t>
      </w:r>
      <w:r w:rsidR="00C30F91" w:rsidRPr="006E39F5">
        <w:t>e</w:t>
      </w:r>
      <w:r w:rsidRPr="006E39F5">
        <w:t xml:space="preserve"> setting </w:t>
      </w:r>
      <w:r w:rsidR="00C30F91" w:rsidRPr="006E39F5">
        <w:t>in which students receive</w:t>
      </w:r>
      <w:r w:rsidRPr="006E39F5">
        <w:t xml:space="preserve"> special education services through a contractual agreement with an approved residential nonpublic school.</w:t>
      </w:r>
      <w:r w:rsidR="003E7932" w:rsidRPr="006E39F5">
        <w:t xml:space="preserve"> </w:t>
      </w:r>
      <w:r w:rsidRPr="006E39F5">
        <w:t>Students are placed in a residential nonpublic school through the ARD</w:t>
      </w:r>
      <w:r w:rsidR="0063406D" w:rsidRPr="006E39F5">
        <w:fldChar w:fldCharType="begin"/>
      </w:r>
      <w:r w:rsidRPr="006E39F5">
        <w:instrText>xe "Admission, Review, and Dismissal (ARD) Committee"</w:instrText>
      </w:r>
      <w:r w:rsidR="0063406D" w:rsidRPr="006E39F5">
        <w:fldChar w:fldCharType="end"/>
      </w:r>
      <w:r w:rsidRPr="006E39F5">
        <w:t xml:space="preserve"> process.</w:t>
      </w:r>
      <w:r w:rsidR="003E7932" w:rsidRPr="006E39F5">
        <w:t xml:space="preserve"> </w:t>
      </w:r>
      <w:r w:rsidRPr="006E39F5">
        <w:t xml:space="preserve">This setting does not generate </w:t>
      </w:r>
      <w:smartTag w:uri="urn:schemas-microsoft-com:office:smarttags" w:element="place">
        <w:smartTag w:uri="urn:schemas-microsoft-com:office:smarttags" w:element="City">
          <w:r w:rsidRPr="006E39F5">
            <w:t>ADA</w:t>
          </w:r>
        </w:smartTag>
      </w:smartTag>
      <w:r w:rsidRPr="006E39F5">
        <w:t xml:space="preserve"> or contact hours.</w:t>
      </w:r>
      <w:r w:rsidR="003E7932" w:rsidRPr="006E39F5">
        <w:t xml:space="preserve"> </w:t>
      </w:r>
      <w:r w:rsidRPr="006E39F5">
        <w:t>For funding purposes, students</w:t>
      </w:r>
      <w:r w:rsidR="00C30F91" w:rsidRPr="006E39F5">
        <w:t xml:space="preserve"> in this setting</w:t>
      </w:r>
      <w:r w:rsidRPr="006E39F5">
        <w:t xml:space="preserve"> are reported on the SAS-111, </w:t>
      </w:r>
      <w:r w:rsidRPr="006E39F5">
        <w:rPr>
          <w:i/>
        </w:rPr>
        <w:t>Application for Approval of Funding for Residential Placement</w:t>
      </w:r>
      <w:r w:rsidRPr="006E39F5">
        <w:t>.</w:t>
      </w:r>
    </w:p>
    <w:p w:rsidR="00691C74" w:rsidRPr="006E39F5" w:rsidRDefault="00691C74" w:rsidP="00B16516"/>
    <w:p w:rsidR="00691C74" w:rsidRPr="006E39F5" w:rsidRDefault="00691C74" w:rsidP="00B16516">
      <w:r w:rsidRPr="006E39F5">
        <w:rPr>
          <w:b/>
        </w:rPr>
        <w:t xml:space="preserve">Scholastic Year </w:t>
      </w:r>
      <w:r w:rsidR="009E45F4" w:rsidRPr="006E39F5">
        <w:t>–</w:t>
      </w:r>
      <w:r w:rsidRPr="006E39F5">
        <w:t xml:space="preserve"> </w:t>
      </w:r>
      <w:r w:rsidR="009E45F4" w:rsidRPr="006E39F5">
        <w:t xml:space="preserve">A period of at least 180 days of instruction. </w:t>
      </w:r>
      <w:r w:rsidRPr="006E39F5">
        <w:t>Each school district must operate so that the district provides for at least 180 days of instruction for students.</w:t>
      </w:r>
      <w:r w:rsidR="00353AD2" w:rsidRPr="006E39F5">
        <w:rPr>
          <w:rStyle w:val="FootnoteReference"/>
        </w:rPr>
        <w:footnoteReference w:id="248"/>
      </w:r>
      <w:r w:rsidR="003E7932" w:rsidRPr="006E39F5">
        <w:t xml:space="preserve"> </w:t>
      </w:r>
    </w:p>
    <w:p w:rsidR="00691C74" w:rsidRPr="006E39F5" w:rsidRDefault="00691C74" w:rsidP="00B16516"/>
    <w:p w:rsidR="00691C74" w:rsidRPr="006E39F5" w:rsidRDefault="00691C74" w:rsidP="00B16516">
      <w:r w:rsidRPr="006E39F5">
        <w:rPr>
          <w:b/>
        </w:rPr>
        <w:t xml:space="preserve">School-Community Guidance Center </w:t>
      </w:r>
      <w:r w:rsidR="00856625" w:rsidRPr="006E39F5">
        <w:t>–</w:t>
      </w:r>
      <w:r w:rsidRPr="006E39F5">
        <w:t xml:space="preserve"> </w:t>
      </w:r>
      <w:r w:rsidR="00C30F91" w:rsidRPr="006E39F5">
        <w:t>A guidance center established by</w:t>
      </w:r>
      <w:r w:rsidR="00C30F91" w:rsidRPr="006E39F5" w:rsidDel="00C30F91">
        <w:t xml:space="preserve"> </w:t>
      </w:r>
      <w:r w:rsidR="00C30F91" w:rsidRPr="006E39F5">
        <w:t>s</w:t>
      </w:r>
      <w:r w:rsidRPr="006E39F5">
        <w:t>chool districts or a cooperative of school districts to locate and assist children with problems that interfere with education, including juvenile offenders and children with severe behavioral problems or character disorders.</w:t>
      </w:r>
      <w:r w:rsidR="00C30F91" w:rsidRPr="006E39F5">
        <w:rPr>
          <w:rStyle w:val="FootnoteReference"/>
        </w:rPr>
        <w:footnoteReference w:id="249"/>
      </w:r>
      <w:r w:rsidR="003E7932" w:rsidRPr="006E39F5">
        <w:t xml:space="preserve"> </w:t>
      </w:r>
      <w:r w:rsidRPr="006E39F5">
        <w:t>The attendance of</w:t>
      </w:r>
      <w:r w:rsidR="00C30F91" w:rsidRPr="006E39F5">
        <w:t xml:space="preserve"> a</w:t>
      </w:r>
      <w:r w:rsidRPr="006E39F5">
        <w:t xml:space="preserve"> student placed in </w:t>
      </w:r>
      <w:r w:rsidR="00C30F91" w:rsidRPr="006E39F5">
        <w:t xml:space="preserve">a </w:t>
      </w:r>
      <w:r w:rsidRPr="006E39F5">
        <w:t>school-community guidance center is eligible in the district in which the</w:t>
      </w:r>
      <w:r w:rsidR="00C30F91" w:rsidRPr="006E39F5">
        <w:t xml:space="preserve"> student</w:t>
      </w:r>
      <w:r w:rsidRPr="006E39F5">
        <w:t xml:space="preserve"> reside</w:t>
      </w:r>
      <w:r w:rsidR="00C30F91" w:rsidRPr="006E39F5">
        <w:t>s</w:t>
      </w:r>
      <w:r w:rsidRPr="006E39F5">
        <w:t xml:space="preserve"> or </w:t>
      </w:r>
      <w:r w:rsidR="00C30F91" w:rsidRPr="006E39F5">
        <w:t>is</w:t>
      </w:r>
      <w:r w:rsidRPr="006E39F5">
        <w:t xml:space="preserve"> otherwise entitled to attend for FSP</w:t>
      </w:r>
      <w:r w:rsidR="0063406D" w:rsidRPr="006E39F5">
        <w:fldChar w:fldCharType="begin"/>
      </w:r>
      <w:r w:rsidRPr="006E39F5">
        <w:instrText xml:space="preserve"> xe "Foundation School Program (FSP)" </w:instrText>
      </w:r>
      <w:r w:rsidR="0063406D" w:rsidRPr="006E39F5">
        <w:fldChar w:fldCharType="end"/>
      </w:r>
      <w:r w:rsidRPr="006E39F5">
        <w:t xml:space="preserve"> benefits.</w:t>
      </w:r>
    </w:p>
    <w:p w:rsidR="00691C74" w:rsidRPr="006E39F5" w:rsidRDefault="00691C74" w:rsidP="00B16516"/>
    <w:p w:rsidR="00691C74" w:rsidRPr="006E39F5" w:rsidRDefault="00691C74" w:rsidP="00B16516">
      <w:r w:rsidRPr="006E39F5">
        <w:rPr>
          <w:b/>
        </w:rPr>
        <w:t xml:space="preserve">School Day </w:t>
      </w:r>
      <w:r w:rsidR="00856625" w:rsidRPr="006E39F5">
        <w:t>–</w:t>
      </w:r>
      <w:r w:rsidRPr="006E39F5">
        <w:t xml:space="preserve"> A school day</w:t>
      </w:r>
      <w:r w:rsidR="0063406D" w:rsidRPr="006E39F5">
        <w:fldChar w:fldCharType="begin"/>
      </w:r>
      <w:r w:rsidRPr="006E39F5">
        <w:instrText>xe "School Day"</w:instrText>
      </w:r>
      <w:r w:rsidR="0063406D" w:rsidRPr="006E39F5">
        <w:fldChar w:fldCharType="end"/>
      </w:r>
      <w:r w:rsidRPr="006E39F5">
        <w:t xml:space="preserve"> </w:t>
      </w:r>
      <w:r w:rsidR="00B22FD0" w:rsidRPr="006E39F5">
        <w:t>must</w:t>
      </w:r>
      <w:r w:rsidRPr="006E39F5">
        <w:t xml:space="preserve"> be at least </w:t>
      </w:r>
      <w:r w:rsidR="009E45F4" w:rsidRPr="006E39F5">
        <w:t>7</w:t>
      </w:r>
      <w:r w:rsidRPr="006E39F5">
        <w:t xml:space="preserve"> hours each day, including intermissions and recesses.</w:t>
      </w:r>
      <w:r w:rsidR="0053701C" w:rsidRPr="006E39F5">
        <w:rPr>
          <w:rStyle w:val="FootnoteReference"/>
        </w:rPr>
        <w:footnoteReference w:id="250"/>
      </w:r>
      <w:r w:rsidR="003E7932" w:rsidRPr="006E39F5">
        <w:t xml:space="preserve"> </w:t>
      </w:r>
    </w:p>
    <w:p w:rsidR="00691C74" w:rsidRPr="006E39F5" w:rsidRDefault="00691C74" w:rsidP="00B16516">
      <w:r w:rsidRPr="006E39F5">
        <w:rPr>
          <w:b/>
        </w:rPr>
        <w:t xml:space="preserve">Semester System </w:t>
      </w:r>
      <w:r w:rsidR="003006DC" w:rsidRPr="006E39F5">
        <w:t>–</w:t>
      </w:r>
      <w:r w:rsidRPr="006E39F5">
        <w:t xml:space="preserve"> </w:t>
      </w:r>
      <w:r w:rsidR="003006DC" w:rsidRPr="006E39F5">
        <w:t xml:space="preserve">A system in which a school district operates for either two or three semesters during the school year. </w:t>
      </w:r>
      <w:r w:rsidRPr="006E39F5">
        <w:t xml:space="preserve">Each school district </w:t>
      </w:r>
      <w:r w:rsidR="003006DC" w:rsidRPr="006E39F5">
        <w:t>must operate using the semester system</w:t>
      </w:r>
      <w:r w:rsidRPr="006E39F5">
        <w:t xml:space="preserve"> except as provided under </w:t>
      </w:r>
      <w:r w:rsidR="00B22FD0" w:rsidRPr="006E39F5">
        <w:t xml:space="preserve">the </w:t>
      </w:r>
      <w:r w:rsidRPr="006E39F5">
        <w:t>TEC</w:t>
      </w:r>
      <w:r w:rsidR="00B22FD0" w:rsidRPr="006E39F5">
        <w:t>,</w:t>
      </w:r>
      <w:r w:rsidRPr="006E39F5">
        <w:t xml:space="preserve"> §25.084, Year-Round System.</w:t>
      </w:r>
    </w:p>
    <w:p w:rsidR="00691C74" w:rsidRPr="006E39F5" w:rsidRDefault="00691C74" w:rsidP="00B16516"/>
    <w:p w:rsidR="00691C74" w:rsidRPr="006E39F5" w:rsidRDefault="00691C74" w:rsidP="00B16516">
      <w:r w:rsidRPr="006E39F5">
        <w:rPr>
          <w:b/>
        </w:rPr>
        <w:t xml:space="preserve">State-Assigned Alternative ID Number </w:t>
      </w:r>
      <w:r w:rsidR="00856625" w:rsidRPr="006E39F5">
        <w:t>–</w:t>
      </w:r>
      <w:r w:rsidRPr="006E39F5">
        <w:t xml:space="preserve"> </w:t>
      </w:r>
      <w:r w:rsidR="000C23F1" w:rsidRPr="006E39F5">
        <w:t>Beginning</w:t>
      </w:r>
      <w:r w:rsidRPr="006E39F5">
        <w:t xml:space="preserve"> March 16, 1990, all students attending public school in </w:t>
      </w:r>
      <w:smartTag w:uri="urn:schemas-microsoft-com:office:smarttags" w:element="place">
        <w:smartTag w:uri="urn:schemas-microsoft-com:office:smarttags" w:element="State">
          <w:r w:rsidRPr="006E39F5">
            <w:t>Texas</w:t>
          </w:r>
        </w:smartTag>
      </w:smartTag>
      <w:r w:rsidRPr="006E39F5">
        <w:t xml:space="preserve"> who had not submitted Social Security numbers were assigned alternative numbers from </w:t>
      </w:r>
      <w:r w:rsidR="000C23F1" w:rsidRPr="006E39F5">
        <w:t xml:space="preserve">a </w:t>
      </w:r>
      <w:r w:rsidRPr="006E39F5">
        <w:t>range of</w:t>
      </w:r>
      <w:r w:rsidR="000C23F1" w:rsidRPr="006E39F5">
        <w:t xml:space="preserve"> alternative</w:t>
      </w:r>
      <w:r w:rsidRPr="006E39F5">
        <w:t xml:space="preserve"> numbers assigned</w:t>
      </w:r>
      <w:r w:rsidR="0043303A" w:rsidRPr="006E39F5">
        <w:t xml:space="preserve"> to each</w:t>
      </w:r>
      <w:r w:rsidR="000C23F1" w:rsidRPr="006E39F5">
        <w:t xml:space="preserve"> district</w:t>
      </w:r>
      <w:r w:rsidRPr="006E39F5">
        <w:t xml:space="preserve"> by the state.</w:t>
      </w:r>
    </w:p>
    <w:p w:rsidR="00691C74" w:rsidRPr="006E39F5" w:rsidRDefault="00691C74" w:rsidP="00B16516"/>
    <w:p w:rsidR="00691C74" w:rsidRPr="006E39F5" w:rsidRDefault="00691C74" w:rsidP="00B16516">
      <w:r w:rsidRPr="006E39F5">
        <w:t>When a student withdraws, either this number or the SSN must be sent to the receiving school.</w:t>
      </w:r>
      <w:r w:rsidR="003E7932" w:rsidRPr="006E39F5">
        <w:t xml:space="preserve"> </w:t>
      </w:r>
      <w:r w:rsidRPr="006E39F5">
        <w:t xml:space="preserve">Any student entering a </w:t>
      </w:r>
      <w:smartTag w:uri="urn:schemas-microsoft-com:office:smarttags" w:element="place">
        <w:smartTag w:uri="urn:schemas-microsoft-com:office:smarttags" w:element="State">
          <w:r w:rsidRPr="006E39F5">
            <w:t>Texas</w:t>
          </w:r>
        </w:smartTag>
      </w:smartTag>
      <w:r w:rsidRPr="006E39F5">
        <w:t xml:space="preserve"> public school since </w:t>
      </w:r>
      <w:r w:rsidR="000C23F1" w:rsidRPr="006E39F5">
        <w:t>March 16, 1990,</w:t>
      </w:r>
      <w:r w:rsidRPr="006E39F5">
        <w:t xml:space="preserve"> must bring an SSN or the alternative ID number.</w:t>
      </w:r>
    </w:p>
    <w:p w:rsidR="00691C74" w:rsidRPr="006E39F5" w:rsidRDefault="00691C74" w:rsidP="00B16516"/>
    <w:p w:rsidR="00691C74" w:rsidRPr="006E39F5" w:rsidRDefault="00691C74" w:rsidP="00B16516">
      <w:r w:rsidRPr="006E39F5">
        <w:t>Districts must not assign the student a new number.</w:t>
      </w:r>
      <w:r w:rsidR="003E7932" w:rsidRPr="006E39F5">
        <w:t xml:space="preserve"> </w:t>
      </w:r>
      <w:r w:rsidRPr="006E39F5">
        <w:t xml:space="preserve">It is important that the student carry the same number as long as he or she is in a </w:t>
      </w:r>
      <w:smartTag w:uri="urn:schemas-microsoft-com:office:smarttags" w:element="place">
        <w:smartTag w:uri="urn:schemas-microsoft-com:office:smarttags" w:element="State">
          <w:r w:rsidRPr="006E39F5">
            <w:t>Texas</w:t>
          </w:r>
        </w:smartTag>
      </w:smartTag>
      <w:r w:rsidRPr="006E39F5">
        <w:t xml:space="preserve"> public school.</w:t>
      </w:r>
      <w:r w:rsidR="003E7932" w:rsidRPr="006E39F5">
        <w:t xml:space="preserve"> </w:t>
      </w:r>
      <w:r w:rsidRPr="006E39F5">
        <w:t xml:space="preserve">Only students new to </w:t>
      </w:r>
      <w:smartTag w:uri="urn:schemas-microsoft-com:office:smarttags" w:element="place">
        <w:smartTag w:uri="urn:schemas-microsoft-com:office:smarttags" w:element="State">
          <w:r w:rsidRPr="006E39F5">
            <w:t>Texas</w:t>
          </w:r>
        </w:smartTag>
      </w:smartTag>
      <w:r w:rsidRPr="006E39F5">
        <w:t xml:space="preserve"> public schools will be assigned numbers in the future.</w:t>
      </w:r>
    </w:p>
    <w:p w:rsidR="00691C74" w:rsidRPr="006E39F5" w:rsidRDefault="00691C74" w:rsidP="00B16516">
      <w:pPr>
        <w:pStyle w:val="Normal1"/>
        <w:rPr>
          <w:bCs/>
        </w:rPr>
      </w:pPr>
    </w:p>
    <w:p w:rsidR="00691C74" w:rsidRPr="006E39F5" w:rsidRDefault="00691C74" w:rsidP="00B16516">
      <w:r w:rsidRPr="006E39F5">
        <w:rPr>
          <w:b/>
        </w:rPr>
        <w:t>Student Detail Report</w:t>
      </w:r>
      <w:r w:rsidR="0063406D" w:rsidRPr="006E39F5">
        <w:rPr>
          <w:b/>
        </w:rPr>
        <w:fldChar w:fldCharType="begin"/>
      </w:r>
      <w:r w:rsidRPr="006E39F5">
        <w:instrText>xe "Student Detail Reports"</w:instrText>
      </w:r>
      <w:r w:rsidR="0063406D" w:rsidRPr="006E39F5">
        <w:rPr>
          <w:b/>
        </w:rPr>
        <w:fldChar w:fldCharType="end"/>
      </w:r>
      <w:r w:rsidRPr="006E39F5">
        <w:rPr>
          <w:b/>
        </w:rPr>
        <w:t xml:space="preserve"> </w:t>
      </w:r>
      <w:r w:rsidR="00856625" w:rsidRPr="006E39F5">
        <w:t>–</w:t>
      </w:r>
      <w:r w:rsidRPr="006E39F5">
        <w:t xml:space="preserve"> A district-generated report that reflects the codification of each individual student for the entire school year.</w:t>
      </w:r>
      <w:r w:rsidR="003E7932" w:rsidRPr="006E39F5">
        <w:t xml:space="preserve"> </w:t>
      </w:r>
      <w:r w:rsidRPr="006E39F5">
        <w:t xml:space="preserve">This report also summarizes, by </w:t>
      </w:r>
      <w:r w:rsidR="00C30F91" w:rsidRPr="006E39F5">
        <w:t>6</w:t>
      </w:r>
      <w:r w:rsidRPr="006E39F5">
        <w:t xml:space="preserve">-week reporting period, the attendance data of each student (Section </w:t>
      </w:r>
      <w:r w:rsidR="00B22FD0" w:rsidRPr="006E39F5">
        <w:t>2</w:t>
      </w:r>
      <w:r w:rsidRPr="006E39F5">
        <w:t>).</w:t>
      </w:r>
    </w:p>
    <w:p w:rsidR="00691C74" w:rsidRPr="006E39F5" w:rsidRDefault="00691C74" w:rsidP="00B16516"/>
    <w:p w:rsidR="00691C74" w:rsidRPr="006E39F5" w:rsidRDefault="00691C74" w:rsidP="00B16516">
      <w:r w:rsidRPr="006E39F5">
        <w:rPr>
          <w:b/>
        </w:rPr>
        <w:t xml:space="preserve">Suspension </w:t>
      </w:r>
      <w:r w:rsidR="00856625" w:rsidRPr="006E39F5">
        <w:t>–</w:t>
      </w:r>
      <w:r w:rsidRPr="006E39F5">
        <w:t xml:space="preserve"> See </w:t>
      </w:r>
      <w:r w:rsidRPr="006E39F5">
        <w:rPr>
          <w:b/>
        </w:rPr>
        <w:t>In-School Suspension</w:t>
      </w:r>
      <w:r w:rsidRPr="006E39F5">
        <w:t xml:space="preserve"> and </w:t>
      </w:r>
      <w:r w:rsidRPr="006E39F5">
        <w:rPr>
          <w:b/>
        </w:rPr>
        <w:t>Out-of-School Suspension</w:t>
      </w:r>
      <w:r w:rsidRPr="006E39F5">
        <w:t>.</w:t>
      </w:r>
    </w:p>
    <w:p w:rsidR="00691C74" w:rsidRPr="006E39F5" w:rsidRDefault="00691C74" w:rsidP="00B16516"/>
    <w:p w:rsidR="00691C74" w:rsidRPr="006E39F5" w:rsidRDefault="00691C74" w:rsidP="00B16516">
      <w:smartTag w:uri="urn:schemas-microsoft-com:office:smarttags" w:element="place">
        <w:smartTag w:uri="urn:schemas-microsoft-com:office:smarttags" w:element="State">
          <w:r w:rsidRPr="006E39F5">
            <w:rPr>
              <w:b/>
            </w:rPr>
            <w:t>Texas</w:t>
          </w:r>
        </w:smartTag>
      </w:smartTag>
      <w:r w:rsidRPr="006E39F5">
        <w:rPr>
          <w:b/>
        </w:rPr>
        <w:t xml:space="preserve"> Administrative Code (TAC) </w:t>
      </w:r>
      <w:r w:rsidR="00856625" w:rsidRPr="006E39F5">
        <w:t>–</w:t>
      </w:r>
      <w:r w:rsidRPr="006E39F5">
        <w:t xml:space="preserve"> Rules adopted by the State Board of Education or the </w:t>
      </w:r>
      <w:r w:rsidR="00B22FD0" w:rsidRPr="006E39F5">
        <w:t>c</w:t>
      </w:r>
      <w:r w:rsidRPr="006E39F5">
        <w:t xml:space="preserve">ommissioner of </w:t>
      </w:r>
      <w:r w:rsidR="00B22FD0" w:rsidRPr="006E39F5">
        <w:t>e</w:t>
      </w:r>
      <w:r w:rsidRPr="006E39F5">
        <w:t>ducation under authority granted by state law.</w:t>
      </w:r>
    </w:p>
    <w:p w:rsidR="00691C74" w:rsidRPr="006E39F5" w:rsidRDefault="00691C74" w:rsidP="00B16516"/>
    <w:p w:rsidR="00691C74" w:rsidRPr="006E39F5" w:rsidRDefault="00691C74" w:rsidP="00B16516">
      <w:smartTag w:uri="urn:schemas-microsoft-com:office:smarttags" w:element="State">
        <w:r w:rsidRPr="006E39F5">
          <w:rPr>
            <w:b/>
          </w:rPr>
          <w:t>Texas</w:t>
        </w:r>
      </w:smartTag>
      <w:r w:rsidRPr="006E39F5">
        <w:rPr>
          <w:b/>
        </w:rPr>
        <w:t xml:space="preserve"> Education Code (TEC) </w:t>
      </w:r>
      <w:r w:rsidR="00856625" w:rsidRPr="006E39F5">
        <w:t>–</w:t>
      </w:r>
      <w:r w:rsidRPr="006E39F5">
        <w:t xml:space="preserve"> Statutes governing public education in </w:t>
      </w:r>
      <w:smartTag w:uri="urn:schemas-microsoft-com:office:smarttags" w:element="place">
        <w:smartTag w:uri="urn:schemas-microsoft-com:office:smarttags" w:element="State">
          <w:r w:rsidRPr="006E39F5">
            <w:t>Texas</w:t>
          </w:r>
        </w:smartTag>
      </w:smartTag>
      <w:r w:rsidRPr="006E39F5">
        <w:t>.</w:t>
      </w:r>
    </w:p>
    <w:p w:rsidR="00691C74" w:rsidRPr="006E39F5" w:rsidRDefault="00691C74" w:rsidP="00B16516"/>
    <w:p w:rsidR="00691C74" w:rsidRPr="006E39F5" w:rsidRDefault="00691C74" w:rsidP="00B16516">
      <w:r w:rsidRPr="006E39F5">
        <w:rPr>
          <w:b/>
        </w:rPr>
        <w:t xml:space="preserve">Track </w:t>
      </w:r>
      <w:r w:rsidRPr="006E39F5">
        <w:t>- A group of students and teachers scheduled to attend school and take vacations on the same schedule.</w:t>
      </w:r>
    </w:p>
    <w:p w:rsidR="00691C74" w:rsidRPr="006E39F5" w:rsidRDefault="00691C74" w:rsidP="00B16516"/>
    <w:p w:rsidR="00691C74" w:rsidRPr="006E39F5" w:rsidRDefault="00691C74" w:rsidP="00B16516">
      <w:r w:rsidRPr="006E39F5">
        <w:rPr>
          <w:b/>
        </w:rPr>
        <w:t xml:space="preserve">Withdrawal Date </w:t>
      </w:r>
      <w:r w:rsidR="00856625" w:rsidRPr="006E39F5">
        <w:t>–</w:t>
      </w:r>
      <w:r w:rsidRPr="006E39F5">
        <w:t xml:space="preserve"> The initial date that a student no longer participates.</w:t>
      </w:r>
      <w:r w:rsidR="003E7932" w:rsidRPr="006E39F5">
        <w:t xml:space="preserve"> </w:t>
      </w:r>
      <w:r w:rsidRPr="006E39F5">
        <w:t xml:space="preserve">Guidelines for determining a student's withdrawal date </w:t>
      </w:r>
      <w:r w:rsidR="00E35124" w:rsidRPr="006E39F5">
        <w:t>appear</w:t>
      </w:r>
      <w:r w:rsidRPr="006E39F5">
        <w:t xml:space="preserve"> in Section </w:t>
      </w:r>
      <w:r w:rsidR="00E35124" w:rsidRPr="006E39F5">
        <w:t>3</w:t>
      </w:r>
      <w:r w:rsidRPr="006E39F5">
        <w:t>.</w:t>
      </w:r>
    </w:p>
    <w:p w:rsidR="00691C74" w:rsidRPr="006E39F5" w:rsidRDefault="00691C74" w:rsidP="00B16516"/>
    <w:p w:rsidR="00691C74" w:rsidRPr="006E39F5" w:rsidRDefault="00691C74" w:rsidP="00B16516">
      <w:r w:rsidRPr="006E39F5">
        <w:rPr>
          <w:b/>
        </w:rPr>
        <w:t>Year-Round Education (YRE) Program</w:t>
      </w:r>
      <w:r w:rsidR="0063406D" w:rsidRPr="006E39F5">
        <w:rPr>
          <w:b/>
        </w:rPr>
        <w:fldChar w:fldCharType="begin"/>
      </w:r>
      <w:r w:rsidRPr="006E39F5">
        <w:instrText>xe "Year-Round Schools"</w:instrText>
      </w:r>
      <w:r w:rsidR="0063406D" w:rsidRPr="006E39F5">
        <w:rPr>
          <w:b/>
        </w:rPr>
        <w:fldChar w:fldCharType="end"/>
      </w:r>
      <w:r w:rsidRPr="006E39F5">
        <w:rPr>
          <w:b/>
        </w:rPr>
        <w:t xml:space="preserve"> </w:t>
      </w:r>
      <w:r w:rsidR="00856625" w:rsidRPr="006E39F5">
        <w:t>–</w:t>
      </w:r>
      <w:r w:rsidRPr="006E39F5">
        <w:t xml:space="preserve"> A program that operates school during a portion of, at a minimum, </w:t>
      </w:r>
      <w:r w:rsidR="00E35124" w:rsidRPr="006E39F5">
        <w:t>11</w:t>
      </w:r>
      <w:r w:rsidRPr="006E39F5">
        <w:t xml:space="preserve"> calendar</w:t>
      </w:r>
      <w:r w:rsidR="0063406D" w:rsidRPr="006E39F5">
        <w:fldChar w:fldCharType="begin"/>
      </w:r>
      <w:r w:rsidRPr="006E39F5">
        <w:instrText>xe "Calendar"</w:instrText>
      </w:r>
      <w:r w:rsidR="0063406D" w:rsidRPr="006E39F5">
        <w:fldChar w:fldCharType="end"/>
      </w:r>
      <w:r w:rsidRPr="006E39F5">
        <w:t xml:space="preserve"> months to </w:t>
      </w:r>
      <w:r w:rsidR="00E35124" w:rsidRPr="006E39F5">
        <w:t>12</w:t>
      </w:r>
      <w:r w:rsidRPr="006E39F5">
        <w:t xml:space="preserve"> calendar</w:t>
      </w:r>
      <w:r w:rsidR="0063406D" w:rsidRPr="006E39F5">
        <w:fldChar w:fldCharType="begin"/>
      </w:r>
      <w:r w:rsidRPr="006E39F5">
        <w:instrText>xe "Calendar"</w:instrText>
      </w:r>
      <w:r w:rsidR="0063406D" w:rsidRPr="006E39F5">
        <w:fldChar w:fldCharType="end"/>
      </w:r>
      <w:r w:rsidRPr="006E39F5">
        <w:t xml:space="preserve"> months.</w:t>
      </w:r>
      <w:r w:rsidR="003E7932" w:rsidRPr="006E39F5">
        <w:t xml:space="preserve"> </w:t>
      </w:r>
      <w:r w:rsidR="00E35124" w:rsidRPr="006E39F5">
        <w:t>T</w:t>
      </w:r>
      <w:r w:rsidRPr="006E39F5">
        <w:t>he YRE calendar</w:t>
      </w:r>
      <w:r w:rsidR="0063406D" w:rsidRPr="006E39F5">
        <w:fldChar w:fldCharType="begin"/>
      </w:r>
      <w:r w:rsidRPr="006E39F5">
        <w:instrText>xe "Calendar"</w:instrText>
      </w:r>
      <w:r w:rsidR="0063406D" w:rsidRPr="006E39F5">
        <w:fldChar w:fldCharType="end"/>
      </w:r>
      <w:r w:rsidRPr="006E39F5">
        <w:t xml:space="preserve"> will have intercessions scheduled throughout the year that may be used for additional educational activities, such as remediation or enrichment.</w:t>
      </w:r>
      <w:r w:rsidR="003E7932" w:rsidRPr="006E39F5">
        <w:t xml:space="preserve"> </w:t>
      </w:r>
      <w:r w:rsidRPr="006E39F5">
        <w:t>The YRE calendar</w:t>
      </w:r>
      <w:r w:rsidR="0063406D" w:rsidRPr="006E39F5">
        <w:fldChar w:fldCharType="begin"/>
      </w:r>
      <w:r w:rsidRPr="006E39F5">
        <w:instrText>xe "Calendar"</w:instrText>
      </w:r>
      <w:r w:rsidR="0063406D" w:rsidRPr="006E39F5">
        <w:fldChar w:fldCharType="end"/>
      </w:r>
      <w:r w:rsidRPr="006E39F5">
        <w:t xml:space="preserve"> may be a single</w:t>
      </w:r>
      <w:r w:rsidR="00E35124" w:rsidRPr="006E39F5">
        <w:t>-</w:t>
      </w:r>
      <w:r w:rsidRPr="006E39F5">
        <w:t xml:space="preserve">track arrangement </w:t>
      </w:r>
      <w:r w:rsidR="00E35124" w:rsidRPr="006E39F5">
        <w:t>in which</w:t>
      </w:r>
      <w:r w:rsidRPr="006E39F5">
        <w:t xml:space="preserve"> all students on the YRE calendar</w:t>
      </w:r>
      <w:r w:rsidR="0063406D" w:rsidRPr="006E39F5">
        <w:fldChar w:fldCharType="begin"/>
      </w:r>
      <w:r w:rsidRPr="006E39F5">
        <w:instrText>xe "Calendar"</w:instrText>
      </w:r>
      <w:r w:rsidR="0063406D" w:rsidRPr="006E39F5">
        <w:fldChar w:fldCharType="end"/>
      </w:r>
      <w:r w:rsidRPr="006E39F5">
        <w:t xml:space="preserve"> are attending school or are on intercession at the same time</w:t>
      </w:r>
      <w:r w:rsidR="00E35124" w:rsidRPr="006E39F5">
        <w:t>,</w:t>
      </w:r>
      <w:r w:rsidRPr="006E39F5">
        <w:t xml:space="preserve"> or the calendar</w:t>
      </w:r>
      <w:r w:rsidR="0063406D" w:rsidRPr="006E39F5">
        <w:fldChar w:fldCharType="begin"/>
      </w:r>
      <w:r w:rsidRPr="006E39F5">
        <w:instrText>xe "Calendar"</w:instrText>
      </w:r>
      <w:r w:rsidR="0063406D" w:rsidRPr="006E39F5">
        <w:fldChar w:fldCharType="end"/>
      </w:r>
      <w:r w:rsidRPr="006E39F5">
        <w:t xml:space="preserve"> may be a multitrack arrangement</w:t>
      </w:r>
      <w:r w:rsidR="00E35124" w:rsidRPr="006E39F5">
        <w:t xml:space="preserve"> in which</w:t>
      </w:r>
      <w:r w:rsidRPr="006E39F5">
        <w:t xml:space="preserve"> students attend school or are on intercessions at staggered times.</w:t>
      </w:r>
    </w:p>
    <w:p w:rsidR="00691C74" w:rsidRPr="006E39F5" w:rsidRDefault="00691C74" w:rsidP="00B16516"/>
    <w:p w:rsidR="007546E2" w:rsidRPr="006E39F5" w:rsidRDefault="00691C74" w:rsidP="00B16516">
      <w:r w:rsidRPr="006E39F5">
        <w:rPr>
          <w:b/>
        </w:rPr>
        <w:t>Zero-Filled Record</w:t>
      </w:r>
      <w:r w:rsidR="0063406D" w:rsidRPr="006E39F5">
        <w:rPr>
          <w:b/>
        </w:rPr>
        <w:fldChar w:fldCharType="begin"/>
      </w:r>
      <w:r w:rsidRPr="006E39F5">
        <w:instrText>xe "Zero-Filled PEIMS Records"</w:instrText>
      </w:r>
      <w:r w:rsidR="0063406D" w:rsidRPr="006E39F5">
        <w:rPr>
          <w:b/>
        </w:rPr>
        <w:fldChar w:fldCharType="end"/>
      </w:r>
      <w:r w:rsidRPr="006E39F5">
        <w:rPr>
          <w:b/>
        </w:rPr>
        <w:t xml:space="preserve"> </w:t>
      </w:r>
      <w:r w:rsidR="00856625" w:rsidRPr="006E39F5">
        <w:t>–</w:t>
      </w:r>
      <w:r w:rsidRPr="006E39F5">
        <w:t xml:space="preserve"> Any record that contains zeros for all fields in the record when the field</w:t>
      </w:r>
      <w:r w:rsidR="00B22FD0" w:rsidRPr="006E39F5">
        <w:t>s</w:t>
      </w:r>
      <w:r w:rsidRPr="006E39F5">
        <w:t xml:space="preserve"> require quantitative numerical values.</w:t>
      </w:r>
    </w:p>
    <w:p w:rsidR="005F1B9B" w:rsidRPr="006E39F5" w:rsidRDefault="005F1B9B" w:rsidP="002A7768">
      <w:pPr>
        <w:rPr>
          <w:i/>
        </w:rPr>
        <w:sectPr w:rsidR="005F1B9B" w:rsidRPr="006E39F5" w:rsidSect="003D71ED">
          <w:footerReference w:type="default" r:id="rId59"/>
          <w:footnotePr>
            <w:pos w:val="beneathText"/>
          </w:footnotePr>
          <w:endnotePr>
            <w:numFmt w:val="decimal"/>
          </w:endnotePr>
          <w:type w:val="oddPage"/>
          <w:pgSz w:w="12240" w:h="15840" w:code="1"/>
          <w:pgMar w:top="1440" w:right="1440" w:bottom="1440" w:left="1440" w:header="720" w:footer="432" w:gutter="0"/>
          <w:cols w:space="720"/>
          <w:noEndnote/>
        </w:sectPr>
      </w:pPr>
    </w:p>
    <w:p w:rsidR="00E44270" w:rsidRPr="006E39F5" w:rsidRDefault="000D1748" w:rsidP="00B16516">
      <w:pPr>
        <w:pStyle w:val="Heading1"/>
      </w:pPr>
      <w:bookmarkStart w:id="696" w:name="_Ref234228879"/>
      <w:r w:rsidRPr="006E39F5">
        <w:br w:type="column"/>
      </w:r>
      <w:bookmarkStart w:id="697" w:name="_Toc299702385"/>
      <w:r w:rsidR="00E44270" w:rsidRPr="006E39F5">
        <w:t>Index</w:t>
      </w:r>
      <w:bookmarkEnd w:id="696"/>
      <w:bookmarkEnd w:id="697"/>
    </w:p>
    <w:p w:rsidR="00E44270" w:rsidRPr="006E39F5" w:rsidRDefault="00E44270" w:rsidP="00B16516"/>
    <w:p w:rsidR="00526F66" w:rsidRDefault="0063406D" w:rsidP="00B16516">
      <w:pPr>
        <w:rPr>
          <w:noProof/>
        </w:rPr>
        <w:sectPr w:rsidR="00526F66" w:rsidSect="00526F66">
          <w:footerReference w:type="default" r:id="rId60"/>
          <w:footnotePr>
            <w:pos w:val="beneathText"/>
          </w:footnotePr>
          <w:endnotePr>
            <w:numFmt w:val="decimal"/>
          </w:endnotePr>
          <w:type w:val="continuous"/>
          <w:pgSz w:w="12240" w:h="15840" w:code="1"/>
          <w:pgMar w:top="1440" w:right="1440" w:bottom="1440" w:left="1440" w:header="720" w:footer="1440" w:gutter="0"/>
          <w:cols w:space="720"/>
          <w:noEndnote/>
        </w:sectPr>
      </w:pPr>
      <w:r w:rsidRPr="006E39F5">
        <w:fldChar w:fldCharType="begin"/>
      </w:r>
      <w:r w:rsidR="00E44270" w:rsidRPr="006E39F5">
        <w:instrText xml:space="preserve"> INDEX \r \c "2" \z "1033" </w:instrText>
      </w:r>
      <w:r w:rsidRPr="006E39F5">
        <w:fldChar w:fldCharType="separate"/>
      </w:r>
    </w:p>
    <w:p w:rsidR="00526F66" w:rsidRDefault="00526F66">
      <w:pPr>
        <w:pStyle w:val="Index1"/>
        <w:tabs>
          <w:tab w:val="right" w:leader="dot" w:pos="4310"/>
        </w:tabs>
        <w:rPr>
          <w:noProof/>
        </w:rPr>
      </w:pPr>
      <w:r>
        <w:rPr>
          <w:noProof/>
        </w:rPr>
        <w:t>Academic Achievement Record (AAR), 35, 167</w:t>
      </w:r>
    </w:p>
    <w:p w:rsidR="00526F66" w:rsidRDefault="00526F66">
      <w:pPr>
        <w:pStyle w:val="Index1"/>
        <w:tabs>
          <w:tab w:val="right" w:leader="dot" w:pos="4310"/>
        </w:tabs>
        <w:rPr>
          <w:noProof/>
        </w:rPr>
      </w:pPr>
      <w:r>
        <w:rPr>
          <w:noProof/>
        </w:rPr>
        <w:t>ADA Eligibility Codes (defined), 42, 74, 75, 76, 81, 84, 93, 110, 111, 114, 146, 172, 178, 179, 181, 182, 183, 210, 218, 221, 222, 243, 250, 251</w:t>
      </w:r>
    </w:p>
    <w:p w:rsidR="00526F66" w:rsidRDefault="00526F66">
      <w:pPr>
        <w:pStyle w:val="Index1"/>
        <w:tabs>
          <w:tab w:val="right" w:leader="dot" w:pos="4310"/>
        </w:tabs>
        <w:rPr>
          <w:noProof/>
        </w:rPr>
      </w:pPr>
      <w:r>
        <w:rPr>
          <w:noProof/>
        </w:rPr>
        <w:t>Admission, Review, and Dismissal (ARD) Committee, 64, 74, 75, 84, 91, 92, 93, 94, 95, 97, 98, 99, 104, 108, 111, 112, 113, 119, 121, 122, 123, 127, 128, 134, 136, 149, 198, 243, 248, 251</w:t>
      </w:r>
    </w:p>
    <w:p w:rsidR="00526F66" w:rsidRDefault="00526F66">
      <w:pPr>
        <w:pStyle w:val="Index1"/>
        <w:tabs>
          <w:tab w:val="right" w:leader="dot" w:pos="4310"/>
        </w:tabs>
        <w:rPr>
          <w:noProof/>
        </w:rPr>
      </w:pPr>
      <w:r>
        <w:rPr>
          <w:noProof/>
        </w:rPr>
        <w:t>Alternative Education Accountability (AEA), 212</w:t>
      </w:r>
    </w:p>
    <w:p w:rsidR="00526F66" w:rsidRDefault="00526F66">
      <w:pPr>
        <w:pStyle w:val="Index1"/>
        <w:tabs>
          <w:tab w:val="right" w:leader="dot" w:pos="4310"/>
        </w:tabs>
        <w:rPr>
          <w:noProof/>
        </w:rPr>
      </w:pPr>
      <w:r>
        <w:rPr>
          <w:noProof/>
        </w:rPr>
        <w:t>Alternative Education Campus (AEC), 212</w:t>
      </w:r>
    </w:p>
    <w:p w:rsidR="00526F66" w:rsidRDefault="00526F66">
      <w:pPr>
        <w:pStyle w:val="Index1"/>
        <w:tabs>
          <w:tab w:val="right" w:leader="dot" w:pos="4310"/>
        </w:tabs>
        <w:rPr>
          <w:noProof/>
        </w:rPr>
      </w:pPr>
      <w:r>
        <w:rPr>
          <w:noProof/>
        </w:rPr>
        <w:t>Assessment Instrument, 45, 155, 165</w:t>
      </w:r>
    </w:p>
    <w:p w:rsidR="00526F66" w:rsidRDefault="00526F66">
      <w:pPr>
        <w:pStyle w:val="Index1"/>
        <w:tabs>
          <w:tab w:val="right" w:leader="dot" w:pos="4310"/>
        </w:tabs>
        <w:rPr>
          <w:noProof/>
        </w:rPr>
      </w:pPr>
      <w:r>
        <w:rPr>
          <w:noProof/>
        </w:rPr>
        <w:t>Attendance "Snapshot", 32, 42, 54, 55, 93, 152, 243</w:t>
      </w:r>
    </w:p>
    <w:p w:rsidR="00526F66" w:rsidRDefault="00526F66">
      <w:pPr>
        <w:pStyle w:val="Index1"/>
        <w:tabs>
          <w:tab w:val="right" w:leader="dot" w:pos="4310"/>
        </w:tabs>
        <w:rPr>
          <w:noProof/>
        </w:rPr>
      </w:pPr>
      <w:r>
        <w:rPr>
          <w:noProof/>
        </w:rPr>
        <w:t>Block Schedules, 141, 145</w:t>
      </w:r>
    </w:p>
    <w:p w:rsidR="00526F66" w:rsidRDefault="00526F66">
      <w:pPr>
        <w:pStyle w:val="Index1"/>
        <w:tabs>
          <w:tab w:val="right" w:leader="dot" w:pos="4310"/>
        </w:tabs>
        <w:rPr>
          <w:noProof/>
        </w:rPr>
      </w:pPr>
      <w:r>
        <w:rPr>
          <w:noProof/>
        </w:rPr>
        <w:t>Calendar, 22, 30, 33, 36, 47, 66, 68, 193, 210, 222, 223, 249, 252</w:t>
      </w:r>
    </w:p>
    <w:p w:rsidR="00526F66" w:rsidRDefault="00526F66">
      <w:pPr>
        <w:pStyle w:val="Index1"/>
        <w:tabs>
          <w:tab w:val="right" w:leader="dot" w:pos="4310"/>
        </w:tabs>
        <w:rPr>
          <w:noProof/>
        </w:rPr>
      </w:pPr>
      <w:r>
        <w:rPr>
          <w:noProof/>
        </w:rPr>
        <w:t>Campus Summary Reports, 27, 28, 31, 33, 37, 73, 76, 120, 121, 146, 150, 164, 180, 181, 193, 243</w:t>
      </w:r>
    </w:p>
    <w:p w:rsidR="00526F66" w:rsidRDefault="00526F66">
      <w:pPr>
        <w:pStyle w:val="Index1"/>
        <w:tabs>
          <w:tab w:val="right" w:leader="dot" w:pos="4310"/>
        </w:tabs>
        <w:rPr>
          <w:noProof/>
        </w:rPr>
      </w:pPr>
      <w:r w:rsidRPr="00A238B1">
        <w:rPr>
          <w:b/>
          <w:noProof/>
        </w:rPr>
        <w:t>Career and Technical Education (CTE)</w:t>
      </w:r>
      <w:r>
        <w:rPr>
          <w:noProof/>
        </w:rPr>
        <w:t>, 139, 140, 141, 142, 145, 146, 147, 148, 149, 150, 151, 152, 153, 154, 187</w:t>
      </w:r>
    </w:p>
    <w:p w:rsidR="00526F66" w:rsidRDefault="00526F66">
      <w:pPr>
        <w:pStyle w:val="Index1"/>
        <w:tabs>
          <w:tab w:val="right" w:leader="dot" w:pos="4310"/>
        </w:tabs>
        <w:rPr>
          <w:noProof/>
        </w:rPr>
      </w:pPr>
      <w:r w:rsidRPr="00A238B1">
        <w:rPr>
          <w:b/>
          <w:noProof/>
        </w:rPr>
        <w:t>Career and Technical Education Career Preparation</w:t>
      </w:r>
      <w:r>
        <w:rPr>
          <w:noProof/>
        </w:rPr>
        <w:t>, 147</w:t>
      </w:r>
    </w:p>
    <w:p w:rsidR="00526F66" w:rsidRDefault="00526F66">
      <w:pPr>
        <w:pStyle w:val="Index1"/>
        <w:tabs>
          <w:tab w:val="right" w:leader="dot" w:pos="4310"/>
        </w:tabs>
        <w:rPr>
          <w:noProof/>
        </w:rPr>
      </w:pPr>
      <w:r>
        <w:rPr>
          <w:noProof/>
        </w:rPr>
        <w:t>Career and Technical Education for the Disabled (CTED), 106, 127, 130, 140, 149</w:t>
      </w:r>
    </w:p>
    <w:p w:rsidR="00526F66" w:rsidRDefault="00526F66">
      <w:pPr>
        <w:pStyle w:val="Index1"/>
        <w:tabs>
          <w:tab w:val="right" w:leader="dot" w:pos="4310"/>
        </w:tabs>
        <w:rPr>
          <w:noProof/>
        </w:rPr>
      </w:pPr>
      <w:r>
        <w:rPr>
          <w:noProof/>
        </w:rPr>
        <w:t>Chronically Ill, 63, 97, 123</w:t>
      </w:r>
    </w:p>
    <w:p w:rsidR="00526F66" w:rsidRDefault="00526F66">
      <w:pPr>
        <w:pStyle w:val="Index1"/>
        <w:tabs>
          <w:tab w:val="right" w:leader="dot" w:pos="4310"/>
        </w:tabs>
        <w:rPr>
          <w:noProof/>
        </w:rPr>
      </w:pPr>
      <w:r>
        <w:rPr>
          <w:noProof/>
        </w:rPr>
        <w:t>Community-Based Dropout Recovery Education Program, 36, 244</w:t>
      </w:r>
    </w:p>
    <w:p w:rsidR="00526F66" w:rsidRDefault="00526F66">
      <w:pPr>
        <w:pStyle w:val="Index1"/>
        <w:tabs>
          <w:tab w:val="right" w:leader="dot" w:pos="4310"/>
        </w:tabs>
        <w:rPr>
          <w:noProof/>
        </w:rPr>
      </w:pPr>
      <w:r>
        <w:rPr>
          <w:noProof/>
        </w:rPr>
        <w:t>Compensatory Education Home Instruction (CEHI), 63, 98, 124, 141, 154, 189, 190, 191, 192, 195, 197, 198, 199, 201, 202, 203, 204, 205, 206, 244</w:t>
      </w:r>
    </w:p>
    <w:p w:rsidR="00526F66" w:rsidRDefault="00526F66">
      <w:pPr>
        <w:pStyle w:val="Index1"/>
        <w:tabs>
          <w:tab w:val="right" w:leader="dot" w:pos="4310"/>
        </w:tabs>
        <w:rPr>
          <w:noProof/>
        </w:rPr>
      </w:pPr>
      <w:r>
        <w:rPr>
          <w:noProof/>
        </w:rPr>
        <w:t>Discipline Alternative Education Program (DAEP), 142, 164, 209, 213, 214, 215, 216, 221, 245, 246, 248</w:t>
      </w:r>
    </w:p>
    <w:p w:rsidR="00526F66" w:rsidRDefault="00526F66">
      <w:pPr>
        <w:pStyle w:val="Index1"/>
        <w:tabs>
          <w:tab w:val="right" w:leader="dot" w:pos="4310"/>
        </w:tabs>
        <w:rPr>
          <w:noProof/>
        </w:rPr>
      </w:pPr>
      <w:r>
        <w:rPr>
          <w:noProof/>
        </w:rPr>
        <w:t>District Summary Reports, 27, 28, 31, 34, 37, 73, 76, 120, 121, 146, 150, 164, 181, 193, 245</w:t>
      </w:r>
    </w:p>
    <w:p w:rsidR="00526F66" w:rsidRDefault="00526F66">
      <w:pPr>
        <w:pStyle w:val="Index1"/>
        <w:tabs>
          <w:tab w:val="right" w:leader="dot" w:pos="4310"/>
        </w:tabs>
        <w:rPr>
          <w:noProof/>
        </w:rPr>
      </w:pPr>
      <w:r>
        <w:rPr>
          <w:noProof/>
        </w:rPr>
        <w:t>Dual Credit Courses, 224; Eligibility for FSP Funds, Chart, 227</w:t>
      </w:r>
    </w:p>
    <w:p w:rsidR="00526F66" w:rsidRDefault="00526F66">
      <w:pPr>
        <w:pStyle w:val="Index1"/>
        <w:tabs>
          <w:tab w:val="right" w:leader="dot" w:pos="4310"/>
        </w:tabs>
        <w:rPr>
          <w:noProof/>
        </w:rPr>
      </w:pPr>
      <w:r>
        <w:rPr>
          <w:noProof/>
        </w:rPr>
        <w:t>Early Childhood Intervention (ECI), 87, 88, 89, 90, 115, 116, 117, 244, 245, 246</w:t>
      </w:r>
    </w:p>
    <w:p w:rsidR="00526F66" w:rsidRDefault="00526F66">
      <w:pPr>
        <w:pStyle w:val="Index1"/>
        <w:tabs>
          <w:tab w:val="right" w:leader="dot" w:pos="4310"/>
        </w:tabs>
        <w:rPr>
          <w:noProof/>
        </w:rPr>
      </w:pPr>
      <w:r>
        <w:rPr>
          <w:noProof/>
        </w:rPr>
        <w:t>Excess Contact Hours, 32, 33, 120, 134, 135, 136, 137, 246</w:t>
      </w:r>
    </w:p>
    <w:p w:rsidR="00526F66" w:rsidRDefault="00526F66">
      <w:pPr>
        <w:pStyle w:val="Index1"/>
        <w:tabs>
          <w:tab w:val="right" w:leader="dot" w:pos="4310"/>
        </w:tabs>
        <w:rPr>
          <w:noProof/>
        </w:rPr>
      </w:pPr>
      <w:r>
        <w:rPr>
          <w:noProof/>
        </w:rPr>
        <w:t>Extended School Year (ESY) Services, 118, 119</w:t>
      </w:r>
    </w:p>
    <w:p w:rsidR="00526F66" w:rsidRDefault="00526F66">
      <w:pPr>
        <w:pStyle w:val="Index1"/>
        <w:tabs>
          <w:tab w:val="right" w:leader="dot" w:pos="4310"/>
        </w:tabs>
        <w:rPr>
          <w:noProof/>
        </w:rPr>
      </w:pPr>
      <w:r>
        <w:rPr>
          <w:noProof/>
        </w:rPr>
        <w:t>Foster Homes, 101</w:t>
      </w:r>
    </w:p>
    <w:p w:rsidR="00526F66" w:rsidRDefault="00526F66">
      <w:pPr>
        <w:pStyle w:val="Index1"/>
        <w:tabs>
          <w:tab w:val="right" w:leader="dot" w:pos="4310"/>
        </w:tabs>
        <w:rPr>
          <w:noProof/>
        </w:rPr>
      </w:pPr>
      <w:r>
        <w:rPr>
          <w:noProof/>
        </w:rPr>
        <w:t>Foundation School Program (FSP), 5, 19, 20, 22, 23, 27, 41, 42, 44, 45, 48, 56, 60, 61, 77, 209, 213, 223, 224, 244, 246, 247, 251</w:t>
      </w:r>
    </w:p>
    <w:p w:rsidR="00526F66" w:rsidRDefault="00526F66">
      <w:pPr>
        <w:pStyle w:val="Index1"/>
        <w:tabs>
          <w:tab w:val="right" w:leader="dot" w:pos="4310"/>
        </w:tabs>
        <w:rPr>
          <w:noProof/>
        </w:rPr>
      </w:pPr>
      <w:r>
        <w:rPr>
          <w:noProof/>
        </w:rPr>
        <w:t>General Education Homebound, 200</w:t>
      </w:r>
    </w:p>
    <w:p w:rsidR="00526F66" w:rsidRDefault="00526F66">
      <w:pPr>
        <w:pStyle w:val="Index1"/>
        <w:tabs>
          <w:tab w:val="right" w:leader="dot" w:pos="4310"/>
        </w:tabs>
        <w:rPr>
          <w:noProof/>
        </w:rPr>
      </w:pPr>
      <w:r>
        <w:rPr>
          <w:noProof/>
        </w:rPr>
        <w:t>General Education Homebound (GEH), 61, 62, 64, 79, 80</w:t>
      </w:r>
    </w:p>
    <w:p w:rsidR="00526F66" w:rsidRDefault="00526F66">
      <w:pPr>
        <w:pStyle w:val="Index1"/>
        <w:tabs>
          <w:tab w:val="right" w:leader="dot" w:pos="4310"/>
        </w:tabs>
        <w:rPr>
          <w:noProof/>
        </w:rPr>
      </w:pPr>
      <w:r>
        <w:rPr>
          <w:noProof/>
        </w:rPr>
        <w:t>Gifted and Talented, 32, 185, 186, 187, 188</w:t>
      </w:r>
    </w:p>
    <w:p w:rsidR="00526F66" w:rsidRDefault="00526F66">
      <w:pPr>
        <w:pStyle w:val="Index1"/>
        <w:tabs>
          <w:tab w:val="right" w:leader="dot" w:pos="4310"/>
        </w:tabs>
        <w:rPr>
          <w:noProof/>
        </w:rPr>
      </w:pPr>
      <w:r>
        <w:rPr>
          <w:noProof/>
        </w:rPr>
        <w:t>Head Start Program, 38, 85, 130, 245, 251</w:t>
      </w:r>
    </w:p>
    <w:p w:rsidR="00526F66" w:rsidRDefault="00526F66">
      <w:pPr>
        <w:pStyle w:val="Index1"/>
        <w:tabs>
          <w:tab w:val="right" w:leader="dot" w:pos="4310"/>
        </w:tabs>
        <w:rPr>
          <w:noProof/>
        </w:rPr>
      </w:pPr>
      <w:r>
        <w:rPr>
          <w:noProof/>
        </w:rPr>
        <w:t>High School Equivalency Program (HSEP), 235; Attendance Accounting and Funding, 235; Eligibility Requirements, 235</w:t>
      </w:r>
    </w:p>
    <w:p w:rsidR="00526F66" w:rsidRDefault="00526F66">
      <w:pPr>
        <w:pStyle w:val="Index1"/>
        <w:tabs>
          <w:tab w:val="right" w:leader="dot" w:pos="4310"/>
        </w:tabs>
        <w:rPr>
          <w:noProof/>
        </w:rPr>
      </w:pPr>
      <w:r>
        <w:rPr>
          <w:noProof/>
        </w:rPr>
        <w:t>Holidays, 36, 66, 67, 204, 206</w:t>
      </w:r>
    </w:p>
    <w:p w:rsidR="00526F66" w:rsidRDefault="00526F66">
      <w:pPr>
        <w:pStyle w:val="Index1"/>
        <w:tabs>
          <w:tab w:val="right" w:leader="dot" w:pos="4310"/>
        </w:tabs>
        <w:rPr>
          <w:noProof/>
        </w:rPr>
      </w:pPr>
      <w:r>
        <w:rPr>
          <w:noProof/>
        </w:rPr>
        <w:t>Home Language Survey, 155, 157, 162, 168, 172, 173</w:t>
      </w:r>
    </w:p>
    <w:p w:rsidR="00526F66" w:rsidRDefault="00526F66">
      <w:pPr>
        <w:pStyle w:val="Index1"/>
        <w:tabs>
          <w:tab w:val="right" w:leader="dot" w:pos="4310"/>
        </w:tabs>
        <w:rPr>
          <w:noProof/>
        </w:rPr>
      </w:pPr>
      <w:r>
        <w:rPr>
          <w:noProof/>
        </w:rPr>
        <w:t>Homeless, 50, 171, 174, 175, 176, 247, 248</w:t>
      </w:r>
    </w:p>
    <w:p w:rsidR="00526F66" w:rsidRDefault="00526F66">
      <w:pPr>
        <w:pStyle w:val="Index1"/>
        <w:tabs>
          <w:tab w:val="right" w:leader="dot" w:pos="4310"/>
        </w:tabs>
        <w:rPr>
          <w:noProof/>
        </w:rPr>
      </w:pPr>
      <w:r>
        <w:rPr>
          <w:noProof/>
        </w:rPr>
        <w:t>Improvement Plan, 187</w:t>
      </w:r>
    </w:p>
    <w:p w:rsidR="00526F66" w:rsidRDefault="00526F66">
      <w:pPr>
        <w:pStyle w:val="Index1"/>
        <w:tabs>
          <w:tab w:val="right" w:leader="dot" w:pos="4310"/>
        </w:tabs>
        <w:rPr>
          <w:noProof/>
        </w:rPr>
      </w:pPr>
      <w:r>
        <w:rPr>
          <w:noProof/>
        </w:rPr>
        <w:t>Individualized Education Program (IEP), 45, 46, 74, 75, 84, 85, 87, 91, 92, 93, 94, 105, 106, 107, 108, 109, 113, 114, 118, 121, 122, 123, 125, 126, 131, 205, 243, 245, 248</w:t>
      </w:r>
    </w:p>
    <w:p w:rsidR="00526F66" w:rsidRDefault="00526F66">
      <w:pPr>
        <w:pStyle w:val="Index1"/>
        <w:tabs>
          <w:tab w:val="right" w:leader="dot" w:pos="4310"/>
        </w:tabs>
        <w:rPr>
          <w:noProof/>
        </w:rPr>
      </w:pPr>
      <w:r>
        <w:rPr>
          <w:noProof/>
        </w:rPr>
        <w:t>Individualized Family Services Plan (IFSP), 51, 97</w:t>
      </w:r>
    </w:p>
    <w:p w:rsidR="00526F66" w:rsidRDefault="00526F66">
      <w:pPr>
        <w:pStyle w:val="Index1"/>
        <w:tabs>
          <w:tab w:val="right" w:leader="dot" w:pos="4310"/>
        </w:tabs>
        <w:rPr>
          <w:noProof/>
        </w:rPr>
      </w:pPr>
      <w:r>
        <w:rPr>
          <w:noProof/>
        </w:rPr>
        <w:t>Instructional Setting Codes (defined), 94</w:t>
      </w:r>
    </w:p>
    <w:p w:rsidR="00526F66" w:rsidRDefault="00526F66">
      <w:pPr>
        <w:pStyle w:val="Index1"/>
        <w:tabs>
          <w:tab w:val="right" w:leader="dot" w:pos="4310"/>
        </w:tabs>
        <w:rPr>
          <w:noProof/>
        </w:rPr>
      </w:pPr>
      <w:r>
        <w:rPr>
          <w:noProof/>
        </w:rPr>
        <w:t>Juvenile Justice Alternative Education Program (JJAEP), 40, 209, 216, 217, 218, 219, 222, 246, 249</w:t>
      </w:r>
    </w:p>
    <w:p w:rsidR="00526F66" w:rsidRDefault="00526F66">
      <w:pPr>
        <w:pStyle w:val="Index1"/>
        <w:tabs>
          <w:tab w:val="right" w:leader="dot" w:pos="4310"/>
        </w:tabs>
        <w:rPr>
          <w:noProof/>
        </w:rPr>
      </w:pPr>
      <w:r>
        <w:rPr>
          <w:noProof/>
        </w:rPr>
        <w:t>Language Proficiency Assessment Committee (LPAC), 156, 157, 158, 162, 165, 168</w:t>
      </w:r>
    </w:p>
    <w:p w:rsidR="00526F66" w:rsidRDefault="00526F66">
      <w:pPr>
        <w:pStyle w:val="Index1"/>
        <w:tabs>
          <w:tab w:val="right" w:leader="dot" w:pos="4310"/>
        </w:tabs>
        <w:rPr>
          <w:noProof/>
        </w:rPr>
      </w:pPr>
      <w:r>
        <w:rPr>
          <w:noProof/>
        </w:rPr>
        <w:t>Limited English Proficient (LEP), 74, 155, 156, 157, 158, 162, 166, 167, 173, 183</w:t>
      </w:r>
    </w:p>
    <w:p w:rsidR="00526F66" w:rsidRDefault="00526F66">
      <w:pPr>
        <w:pStyle w:val="Index1"/>
        <w:tabs>
          <w:tab w:val="right" w:leader="dot" w:pos="4310"/>
        </w:tabs>
        <w:rPr>
          <w:noProof/>
        </w:rPr>
      </w:pPr>
      <w:r>
        <w:rPr>
          <w:noProof/>
        </w:rPr>
        <w:t>Membership, 19, 30, 32, 33, 34, 35, 38, 39, 41, 42, 48, 51, 60, 68, 75, 85, 93, 110, 111, 114, 115, 116, 117, 119, 174, 178, 181, 245, 248, 249, 251</w:t>
      </w:r>
    </w:p>
    <w:p w:rsidR="00526F66" w:rsidRDefault="00526F66">
      <w:pPr>
        <w:pStyle w:val="Index1"/>
        <w:tabs>
          <w:tab w:val="right" w:leader="dot" w:pos="4310"/>
        </w:tabs>
        <w:rPr>
          <w:noProof/>
        </w:rPr>
      </w:pPr>
      <w:r>
        <w:rPr>
          <w:noProof/>
        </w:rPr>
        <w:t>Memorandum of Understanding (MOU), 87, 216, 217, 218</w:t>
      </w:r>
    </w:p>
    <w:p w:rsidR="00526F66" w:rsidRDefault="00526F66">
      <w:pPr>
        <w:pStyle w:val="Index1"/>
        <w:tabs>
          <w:tab w:val="right" w:leader="dot" w:pos="4310"/>
        </w:tabs>
        <w:rPr>
          <w:noProof/>
        </w:rPr>
      </w:pPr>
      <w:r>
        <w:rPr>
          <w:noProof/>
        </w:rPr>
        <w:t>Military, 47, 50, 172, 177, 179, 236</w:t>
      </w:r>
    </w:p>
    <w:p w:rsidR="00526F66" w:rsidRDefault="00526F66">
      <w:pPr>
        <w:pStyle w:val="Index1"/>
        <w:tabs>
          <w:tab w:val="right" w:leader="dot" w:pos="4310"/>
        </w:tabs>
        <w:rPr>
          <w:noProof/>
        </w:rPr>
      </w:pPr>
      <w:r>
        <w:rPr>
          <w:noProof/>
        </w:rPr>
        <w:t>National School Lunch Program (NSLP), 171, 172, 173, 174, 183, 245</w:t>
      </w:r>
    </w:p>
    <w:p w:rsidR="00526F66" w:rsidRDefault="00526F66">
      <w:pPr>
        <w:pStyle w:val="Index1"/>
        <w:tabs>
          <w:tab w:val="right" w:leader="dot" w:pos="4310"/>
        </w:tabs>
        <w:rPr>
          <w:noProof/>
        </w:rPr>
      </w:pPr>
      <w:r>
        <w:rPr>
          <w:noProof/>
        </w:rPr>
        <w:t>Night / Evening School, 73, 222</w:t>
      </w:r>
    </w:p>
    <w:p w:rsidR="00526F66" w:rsidRDefault="00526F66">
      <w:pPr>
        <w:pStyle w:val="Index1"/>
        <w:tabs>
          <w:tab w:val="right" w:leader="dot" w:pos="4310"/>
        </w:tabs>
        <w:rPr>
          <w:noProof/>
        </w:rPr>
      </w:pPr>
      <w:r>
        <w:rPr>
          <w:noProof/>
        </w:rPr>
        <w:t>Off Home Campus, 85, 101, 106, 107, 110, 120, 127, 129</w:t>
      </w:r>
    </w:p>
    <w:p w:rsidR="00526F66" w:rsidRDefault="00526F66">
      <w:pPr>
        <w:pStyle w:val="Index1"/>
        <w:tabs>
          <w:tab w:val="right" w:leader="dot" w:pos="4310"/>
        </w:tabs>
        <w:rPr>
          <w:noProof/>
        </w:rPr>
      </w:pPr>
      <w:r>
        <w:rPr>
          <w:noProof/>
        </w:rPr>
        <w:t>Official Attendance Period / Hour, 35, 48, 54, 60, 243</w:t>
      </w:r>
    </w:p>
    <w:p w:rsidR="00526F66" w:rsidRDefault="00526F66">
      <w:pPr>
        <w:pStyle w:val="Index1"/>
        <w:tabs>
          <w:tab w:val="right" w:leader="dot" w:pos="4310"/>
        </w:tabs>
        <w:rPr>
          <w:noProof/>
        </w:rPr>
      </w:pPr>
      <w:r>
        <w:rPr>
          <w:noProof/>
        </w:rPr>
        <w:t>Optional Extended Year Program (OEYP), 230</w:t>
      </w:r>
    </w:p>
    <w:p w:rsidR="00526F66" w:rsidRDefault="00526F66">
      <w:pPr>
        <w:pStyle w:val="Index1"/>
        <w:tabs>
          <w:tab w:val="right" w:leader="dot" w:pos="4310"/>
        </w:tabs>
        <w:rPr>
          <w:noProof/>
        </w:rPr>
      </w:pPr>
      <w:r>
        <w:rPr>
          <w:noProof/>
        </w:rPr>
        <w:t>Optional Flexible School Day Program (OFSDP), 41, 42, 56, 250</w:t>
      </w:r>
    </w:p>
    <w:p w:rsidR="00526F66" w:rsidRDefault="00526F66">
      <w:pPr>
        <w:pStyle w:val="Index1"/>
        <w:tabs>
          <w:tab w:val="right" w:leader="dot" w:pos="4310"/>
        </w:tabs>
        <w:rPr>
          <w:noProof/>
        </w:rPr>
      </w:pPr>
      <w:r>
        <w:rPr>
          <w:noProof/>
        </w:rPr>
        <w:t>Optional Flexible Year Program (OFYP), 233</w:t>
      </w:r>
    </w:p>
    <w:p w:rsidR="00526F66" w:rsidRDefault="00526F66">
      <w:pPr>
        <w:pStyle w:val="Index1"/>
        <w:tabs>
          <w:tab w:val="right" w:leader="dot" w:pos="4310"/>
        </w:tabs>
        <w:rPr>
          <w:noProof/>
        </w:rPr>
      </w:pPr>
      <w:r>
        <w:rPr>
          <w:noProof/>
        </w:rPr>
        <w:t>Oral Language Proficiency Test, 155, 157, 165, 168, 173</w:t>
      </w:r>
    </w:p>
    <w:p w:rsidR="00526F66" w:rsidRDefault="00526F66">
      <w:pPr>
        <w:pStyle w:val="Index1"/>
        <w:tabs>
          <w:tab w:val="right" w:leader="dot" w:pos="4310"/>
        </w:tabs>
        <w:rPr>
          <w:noProof/>
        </w:rPr>
      </w:pPr>
      <w:r>
        <w:rPr>
          <w:noProof/>
        </w:rPr>
        <w:t>Paperless Accounting Systems, 30, 35</w:t>
      </w:r>
    </w:p>
    <w:p w:rsidR="00526F66" w:rsidRDefault="00526F66">
      <w:pPr>
        <w:pStyle w:val="Index1"/>
        <w:tabs>
          <w:tab w:val="right" w:leader="dot" w:pos="4310"/>
        </w:tabs>
        <w:rPr>
          <w:noProof/>
        </w:rPr>
      </w:pPr>
      <w:r>
        <w:rPr>
          <w:noProof/>
        </w:rPr>
        <w:t>Parental Approval, 156, 158, 162, 166, 167</w:t>
      </w:r>
    </w:p>
    <w:p w:rsidR="00526F66" w:rsidRDefault="00526F66">
      <w:pPr>
        <w:pStyle w:val="Index1"/>
        <w:tabs>
          <w:tab w:val="right" w:leader="dot" w:pos="4310"/>
        </w:tabs>
        <w:rPr>
          <w:noProof/>
        </w:rPr>
      </w:pPr>
      <w:r>
        <w:rPr>
          <w:noProof/>
        </w:rPr>
        <w:t>Pregnancy Related Services (PRS), 30, 31, 32, 33, 61, 96, 141, 154, 189, 190, 191, 192, 193, 194, 195, 196, 197, 198, 199, 201, 202, 203, 204, 205, 206, 207, 244, 250</w:t>
      </w:r>
    </w:p>
    <w:p w:rsidR="00526F66" w:rsidRDefault="00526F66">
      <w:pPr>
        <w:pStyle w:val="Index1"/>
        <w:tabs>
          <w:tab w:val="right" w:leader="dot" w:pos="4310"/>
        </w:tabs>
        <w:rPr>
          <w:noProof/>
        </w:rPr>
      </w:pPr>
      <w:r>
        <w:rPr>
          <w:noProof/>
        </w:rPr>
        <w:t>Pregnancy, Education, and Parenting (PEP), 191</w:t>
      </w:r>
    </w:p>
    <w:p w:rsidR="00526F66" w:rsidRDefault="00526F66">
      <w:pPr>
        <w:pStyle w:val="Index1"/>
        <w:tabs>
          <w:tab w:val="right" w:leader="dot" w:pos="4310"/>
        </w:tabs>
        <w:rPr>
          <w:noProof/>
        </w:rPr>
      </w:pPr>
      <w:r>
        <w:rPr>
          <w:noProof/>
        </w:rPr>
        <w:t>Prekindergarten, 39, 40, 45, 53, 74, 109, 117, 155, 157, 171, 172, 173, 174, 178, 179, 180, 181, 182, 183, 244, 245, 250</w:t>
      </w:r>
    </w:p>
    <w:p w:rsidR="00526F66" w:rsidRDefault="00526F66">
      <w:pPr>
        <w:pStyle w:val="Index1"/>
        <w:tabs>
          <w:tab w:val="right" w:leader="dot" w:pos="4310"/>
        </w:tabs>
        <w:rPr>
          <w:noProof/>
        </w:rPr>
      </w:pPr>
      <w:r>
        <w:rPr>
          <w:noProof/>
        </w:rPr>
        <w:t>Preschool Program for Children with Disabilities (PPCD), 40, 46, 74, 84, 117, 156, 178, 182, 251</w:t>
      </w:r>
    </w:p>
    <w:p w:rsidR="00526F66" w:rsidRDefault="00526F66">
      <w:pPr>
        <w:pStyle w:val="Index1"/>
        <w:tabs>
          <w:tab w:val="right" w:leader="dot" w:pos="4310"/>
        </w:tabs>
        <w:rPr>
          <w:noProof/>
        </w:rPr>
      </w:pPr>
      <w:r>
        <w:rPr>
          <w:noProof/>
        </w:rPr>
        <w:t>Public Education Information Management System (PEIMS), 5, 19, 21, 35, 37, 48, 60, 61, 72, 73, 85, 87, 93, 106, 110, 118, 127, 128, 141, 142, 145, 151, 154, 165, 169, 204, 211, 218</w:t>
      </w:r>
    </w:p>
    <w:p w:rsidR="00526F66" w:rsidRDefault="00526F66">
      <w:pPr>
        <w:pStyle w:val="Index1"/>
        <w:tabs>
          <w:tab w:val="right" w:leader="dot" w:pos="4310"/>
        </w:tabs>
        <w:rPr>
          <w:noProof/>
        </w:rPr>
      </w:pPr>
      <w:r>
        <w:rPr>
          <w:noProof/>
        </w:rPr>
        <w:t>Public Education Information Management System (PEIMS) Data Standards, 21, 28, 52, 72, 73, 94, 113, 114, 119, 140, 152, 185, 209, 223</w:t>
      </w:r>
    </w:p>
    <w:p w:rsidR="00526F66" w:rsidRDefault="00526F66">
      <w:pPr>
        <w:pStyle w:val="Index1"/>
        <w:tabs>
          <w:tab w:val="right" w:leader="dot" w:pos="4310"/>
        </w:tabs>
        <w:rPr>
          <w:noProof/>
        </w:rPr>
      </w:pPr>
      <w:r>
        <w:rPr>
          <w:noProof/>
        </w:rPr>
        <w:t>Regional Day School Program for the Deaf (RDSPD), 115</w:t>
      </w:r>
    </w:p>
    <w:p w:rsidR="00526F66" w:rsidRDefault="00526F66">
      <w:pPr>
        <w:pStyle w:val="Index1"/>
        <w:tabs>
          <w:tab w:val="right" w:leader="dot" w:pos="4310"/>
        </w:tabs>
        <w:rPr>
          <w:noProof/>
        </w:rPr>
      </w:pPr>
      <w:r>
        <w:rPr>
          <w:noProof/>
        </w:rPr>
        <w:t>Regional Day School Programs for the Deaf (RDSPD), 51, 75, 84, 117, 131</w:t>
      </w:r>
    </w:p>
    <w:p w:rsidR="00526F66" w:rsidRDefault="00526F66">
      <w:pPr>
        <w:pStyle w:val="Index1"/>
        <w:tabs>
          <w:tab w:val="right" w:leader="dot" w:pos="4310"/>
        </w:tabs>
        <w:rPr>
          <w:noProof/>
        </w:rPr>
      </w:pPr>
      <w:r>
        <w:rPr>
          <w:noProof/>
        </w:rPr>
        <w:t>Reporting Period (defined), 66, 251</w:t>
      </w:r>
    </w:p>
    <w:p w:rsidR="00526F66" w:rsidRDefault="00526F66">
      <w:pPr>
        <w:pStyle w:val="Index1"/>
        <w:tabs>
          <w:tab w:val="right" w:leader="dot" w:pos="4310"/>
        </w:tabs>
        <w:rPr>
          <w:noProof/>
        </w:rPr>
      </w:pPr>
      <w:r>
        <w:rPr>
          <w:noProof/>
        </w:rPr>
        <w:t>Residential Care and Treatment Facility, 101, 102, 120, 121, 129, 130, 131</w:t>
      </w:r>
    </w:p>
    <w:p w:rsidR="00526F66" w:rsidRDefault="00526F66">
      <w:pPr>
        <w:pStyle w:val="Index1"/>
        <w:tabs>
          <w:tab w:val="right" w:leader="dot" w:pos="4310"/>
        </w:tabs>
        <w:rPr>
          <w:noProof/>
        </w:rPr>
      </w:pPr>
      <w:r>
        <w:rPr>
          <w:noProof/>
        </w:rPr>
        <w:t>Saturday School, 59, 60</w:t>
      </w:r>
    </w:p>
    <w:p w:rsidR="00526F66" w:rsidRDefault="00526F66">
      <w:pPr>
        <w:pStyle w:val="Index1"/>
        <w:tabs>
          <w:tab w:val="right" w:leader="dot" w:pos="4310"/>
        </w:tabs>
        <w:rPr>
          <w:noProof/>
        </w:rPr>
      </w:pPr>
      <w:r>
        <w:rPr>
          <w:noProof/>
        </w:rPr>
        <w:t>School Day, 38, 39, 42, 66, 74, 75, 92, 105, 106, 127, 128, 130, 214, 221, 245, 249, 250, 251</w:t>
      </w:r>
    </w:p>
    <w:p w:rsidR="00526F66" w:rsidRDefault="00526F66">
      <w:pPr>
        <w:pStyle w:val="Index1"/>
        <w:tabs>
          <w:tab w:val="right" w:leader="dot" w:pos="4310"/>
        </w:tabs>
        <w:rPr>
          <w:noProof/>
        </w:rPr>
      </w:pPr>
      <w:r>
        <w:rPr>
          <w:noProof/>
        </w:rPr>
        <w:t>Sheltered Workshops, 102, 107, 129</w:t>
      </w:r>
    </w:p>
    <w:p w:rsidR="00526F66" w:rsidRDefault="00526F66">
      <w:pPr>
        <w:pStyle w:val="Index1"/>
        <w:tabs>
          <w:tab w:val="right" w:leader="dot" w:pos="4310"/>
        </w:tabs>
        <w:rPr>
          <w:noProof/>
        </w:rPr>
      </w:pPr>
      <w:r>
        <w:rPr>
          <w:noProof/>
        </w:rPr>
        <w:t>Standardized Achievement Tests, 60, 157, 168</w:t>
      </w:r>
    </w:p>
    <w:p w:rsidR="00526F66" w:rsidRDefault="00526F66">
      <w:pPr>
        <w:pStyle w:val="Index1"/>
        <w:tabs>
          <w:tab w:val="right" w:leader="dot" w:pos="4310"/>
        </w:tabs>
        <w:rPr>
          <w:noProof/>
        </w:rPr>
      </w:pPr>
      <w:r>
        <w:rPr>
          <w:noProof/>
        </w:rPr>
        <w:t>State Supported Living Center, 103, 120, 141, 153</w:t>
      </w:r>
    </w:p>
    <w:p w:rsidR="00526F66" w:rsidRDefault="00526F66">
      <w:pPr>
        <w:pStyle w:val="Index1"/>
        <w:tabs>
          <w:tab w:val="right" w:leader="dot" w:pos="4310"/>
        </w:tabs>
        <w:rPr>
          <w:noProof/>
        </w:rPr>
      </w:pPr>
      <w:r>
        <w:rPr>
          <w:noProof/>
        </w:rPr>
        <w:t>Student Detail Reports, 27, 28, 31, 32, 33, 34, 38, 73, 76, 84, 94, 95, 113, 114, 120, 121, 146, 150, 151, 164, 165, 168, 180, 187, 193, 194, 201, 203, 252</w:t>
      </w:r>
    </w:p>
    <w:p w:rsidR="00526F66" w:rsidRDefault="00526F66">
      <w:pPr>
        <w:pStyle w:val="Index1"/>
        <w:tabs>
          <w:tab w:val="right" w:leader="dot" w:pos="4310"/>
        </w:tabs>
        <w:rPr>
          <w:noProof/>
        </w:rPr>
      </w:pPr>
      <w:r>
        <w:rPr>
          <w:noProof/>
        </w:rPr>
        <w:t>Students Who Move to Your District: Bilingual/ESL, 158; Home Language Survey, 165; Record Transfer, 52; Special Education, 91; Up to 185 Days of Funding in Some Circumstances, 72</w:t>
      </w:r>
    </w:p>
    <w:p w:rsidR="00526F66" w:rsidRDefault="00526F66">
      <w:pPr>
        <w:pStyle w:val="Index1"/>
        <w:tabs>
          <w:tab w:val="right" w:leader="dot" w:pos="4310"/>
        </w:tabs>
        <w:rPr>
          <w:noProof/>
        </w:rPr>
      </w:pPr>
      <w:r>
        <w:rPr>
          <w:noProof/>
        </w:rPr>
        <w:t>Tardies, 60</w:t>
      </w:r>
    </w:p>
    <w:p w:rsidR="00526F66" w:rsidRDefault="00526F66">
      <w:pPr>
        <w:pStyle w:val="Index1"/>
        <w:tabs>
          <w:tab w:val="right" w:leader="dot" w:pos="4310"/>
        </w:tabs>
        <w:rPr>
          <w:noProof/>
        </w:rPr>
      </w:pPr>
      <w:r>
        <w:rPr>
          <w:noProof/>
        </w:rPr>
        <w:t>Texas Essential Knowledge and Skills (TEKS), 147, 154</w:t>
      </w:r>
    </w:p>
    <w:p w:rsidR="00526F66" w:rsidRDefault="00526F66">
      <w:pPr>
        <w:pStyle w:val="Index1"/>
        <w:tabs>
          <w:tab w:val="right" w:leader="dot" w:pos="4310"/>
        </w:tabs>
        <w:rPr>
          <w:noProof/>
        </w:rPr>
      </w:pPr>
      <w:r>
        <w:rPr>
          <w:noProof/>
        </w:rPr>
        <w:t>Texas Virtual School Network (TxVSN), 236</w:t>
      </w:r>
    </w:p>
    <w:p w:rsidR="00526F66" w:rsidRDefault="00526F66">
      <w:pPr>
        <w:pStyle w:val="Index1"/>
        <w:tabs>
          <w:tab w:val="right" w:leader="dot" w:pos="4310"/>
        </w:tabs>
        <w:rPr>
          <w:noProof/>
        </w:rPr>
      </w:pPr>
      <w:r w:rsidRPr="00A238B1">
        <w:rPr>
          <w:b/>
          <w:noProof/>
        </w:rPr>
        <w:t>Training Site</w:t>
      </w:r>
      <w:r>
        <w:rPr>
          <w:noProof/>
        </w:rPr>
        <w:t>, 146, 148, 149</w:t>
      </w:r>
    </w:p>
    <w:p w:rsidR="00526F66" w:rsidRDefault="00526F66">
      <w:pPr>
        <w:pStyle w:val="Index1"/>
        <w:tabs>
          <w:tab w:val="right" w:leader="dot" w:pos="4310"/>
        </w:tabs>
        <w:rPr>
          <w:noProof/>
        </w:rPr>
      </w:pPr>
      <w:r>
        <w:rPr>
          <w:noProof/>
        </w:rPr>
        <w:t>Transfer Students: Accounting Example, 75; Eligible Full-Day, 39, 129; Eligible Half-Day, 40; Eligible Transfer, Definition, 245; Funding, 41; Gifted and Talented, Example, 188; Ineligible Full-Day, 40; Transfer to District of Bordering State, 49</w:t>
      </w:r>
    </w:p>
    <w:p w:rsidR="00526F66" w:rsidRDefault="00526F66">
      <w:pPr>
        <w:pStyle w:val="Index1"/>
        <w:tabs>
          <w:tab w:val="right" w:leader="dot" w:pos="4310"/>
        </w:tabs>
        <w:rPr>
          <w:noProof/>
        </w:rPr>
      </w:pPr>
      <w:r>
        <w:rPr>
          <w:noProof/>
        </w:rPr>
        <w:t>Two-Four Hour Rule, 38, 178, 181, 203</w:t>
      </w:r>
    </w:p>
    <w:p w:rsidR="00526F66" w:rsidRDefault="00526F66">
      <w:pPr>
        <w:pStyle w:val="Index1"/>
        <w:tabs>
          <w:tab w:val="right" w:leader="dot" w:pos="4310"/>
        </w:tabs>
        <w:rPr>
          <w:noProof/>
        </w:rPr>
      </w:pPr>
      <w:r>
        <w:rPr>
          <w:noProof/>
        </w:rPr>
        <w:t>Two-Through-Four-Hour Rule (2-Through-4-Hour Rule), 38, 65, 100, 108, 109, 123, 124, 132, 133, 134</w:t>
      </w:r>
    </w:p>
    <w:p w:rsidR="00526F66" w:rsidRDefault="00526F66">
      <w:pPr>
        <w:pStyle w:val="Index1"/>
        <w:tabs>
          <w:tab w:val="right" w:leader="dot" w:pos="4310"/>
        </w:tabs>
        <w:rPr>
          <w:noProof/>
        </w:rPr>
      </w:pPr>
      <w:r>
        <w:rPr>
          <w:noProof/>
        </w:rPr>
        <w:t>Waivers, 20, 22, 36, 67, 68, 78, 162, 163, 167, 183, 210, 211, 219, 223, 234, 238, 243</w:t>
      </w:r>
    </w:p>
    <w:p w:rsidR="00526F66" w:rsidRDefault="00526F66">
      <w:pPr>
        <w:pStyle w:val="Index1"/>
        <w:tabs>
          <w:tab w:val="right" w:leader="dot" w:pos="4310"/>
        </w:tabs>
        <w:rPr>
          <w:noProof/>
        </w:rPr>
      </w:pPr>
      <w:r>
        <w:rPr>
          <w:noProof/>
        </w:rPr>
        <w:t>Weather Days, 36, 67</w:t>
      </w:r>
    </w:p>
    <w:p w:rsidR="00526F66" w:rsidRDefault="00526F66">
      <w:pPr>
        <w:pStyle w:val="Index1"/>
        <w:tabs>
          <w:tab w:val="right" w:leader="dot" w:pos="4310"/>
        </w:tabs>
        <w:rPr>
          <w:noProof/>
        </w:rPr>
      </w:pPr>
      <w:r>
        <w:rPr>
          <w:noProof/>
        </w:rPr>
        <w:t>Year-Round Schools, 22, 73, 78, 252</w:t>
      </w:r>
    </w:p>
    <w:p w:rsidR="00526F66" w:rsidRDefault="00526F66">
      <w:pPr>
        <w:pStyle w:val="Index1"/>
        <w:tabs>
          <w:tab w:val="right" w:leader="dot" w:pos="4310"/>
        </w:tabs>
        <w:rPr>
          <w:noProof/>
        </w:rPr>
      </w:pPr>
      <w:r>
        <w:rPr>
          <w:noProof/>
        </w:rPr>
        <w:t>Zero-Filled PEIMS Records, 61, 252</w:t>
      </w:r>
    </w:p>
    <w:p w:rsidR="00526F66" w:rsidRDefault="00526F66" w:rsidP="00B16516">
      <w:pPr>
        <w:rPr>
          <w:noProof/>
        </w:rPr>
        <w:sectPr w:rsidR="00526F66" w:rsidSect="00526F66">
          <w:footnotePr>
            <w:pos w:val="beneathText"/>
          </w:footnotePr>
          <w:endnotePr>
            <w:numFmt w:val="decimal"/>
          </w:endnotePr>
          <w:type w:val="continuous"/>
          <w:pgSz w:w="12240" w:h="15840" w:code="1"/>
          <w:pgMar w:top="1440" w:right="1440" w:bottom="1440" w:left="1440" w:header="720" w:footer="1440" w:gutter="0"/>
          <w:cols w:num="2" w:space="720"/>
          <w:noEndnote/>
        </w:sectPr>
      </w:pPr>
    </w:p>
    <w:p w:rsidR="00347F54" w:rsidRPr="006E39F5" w:rsidRDefault="0063406D" w:rsidP="00B16516">
      <w:r w:rsidRPr="006E39F5">
        <w:fldChar w:fldCharType="end"/>
      </w:r>
    </w:p>
    <w:p w:rsidR="00185077" w:rsidRPr="006E39F5" w:rsidRDefault="00185077" w:rsidP="00B16516">
      <w:pPr>
        <w:tabs>
          <w:tab w:val="right" w:leader="dot" w:pos="9360"/>
        </w:tabs>
        <w:spacing w:line="240" w:lineRule="exact"/>
        <w:sectPr w:rsidR="00185077" w:rsidRPr="006E39F5" w:rsidSect="00526F66">
          <w:footnotePr>
            <w:pos w:val="beneathText"/>
          </w:footnotePr>
          <w:endnotePr>
            <w:numFmt w:val="decimal"/>
          </w:endnotePr>
          <w:type w:val="continuous"/>
          <w:pgSz w:w="12240" w:h="15840" w:code="1"/>
          <w:pgMar w:top="1440" w:right="1440" w:bottom="1440" w:left="1440" w:header="720" w:footer="1440" w:gutter="0"/>
          <w:cols w:space="720"/>
          <w:noEndnote/>
        </w:sectPr>
      </w:pPr>
    </w:p>
    <w:p w:rsidR="00185077" w:rsidRPr="006E39F5" w:rsidRDefault="00185077" w:rsidP="00B16516">
      <w:pPr>
        <w:pStyle w:val="Heading1"/>
      </w:pPr>
      <w:bookmarkStart w:id="698" w:name="_Ref203968494"/>
      <w:bookmarkStart w:id="699" w:name="_Toc299702386"/>
      <w:r w:rsidRPr="006E39F5">
        <w:t>Resources</w:t>
      </w:r>
      <w:bookmarkEnd w:id="698"/>
      <w:bookmarkEnd w:id="699"/>
    </w:p>
    <w:p w:rsidR="00044FC4" w:rsidRPr="006E39F5" w:rsidRDefault="00B915A8" w:rsidP="00E45DB5">
      <w:pPr>
        <w:spacing w:line="360" w:lineRule="auto"/>
      </w:pPr>
      <w:r w:rsidRPr="006E39F5">
        <w:t>No Child Left Behind (NCLB) Act website:</w:t>
      </w:r>
      <w:r w:rsidRPr="006E39F5">
        <w:tab/>
      </w:r>
      <w:hyperlink r:id="rId61" w:history="1">
        <w:r w:rsidRPr="006E39F5">
          <w:rPr>
            <w:rStyle w:val="Hyperlink"/>
          </w:rPr>
          <w:t>http://www.ed.gov/nclb/landing.jhtml</w:t>
        </w:r>
      </w:hyperlink>
      <w:r w:rsidRPr="006E39F5">
        <w:t xml:space="preserve"> </w:t>
      </w:r>
    </w:p>
    <w:p w:rsidR="009C1D18" w:rsidRPr="006E39F5" w:rsidRDefault="009C1D18" w:rsidP="00E45DB5">
      <w:pPr>
        <w:spacing w:line="360" w:lineRule="auto"/>
      </w:pPr>
      <w:r w:rsidRPr="006E39F5">
        <w:t xml:space="preserve">PEIMS </w:t>
      </w:r>
      <w:r w:rsidRPr="006E39F5">
        <w:rPr>
          <w:i/>
        </w:rPr>
        <w:t>Data Standards</w:t>
      </w:r>
      <w:r w:rsidRPr="006E39F5">
        <w:t>:</w:t>
      </w:r>
      <w:r w:rsidRPr="006E39F5">
        <w:tab/>
      </w:r>
      <w:hyperlink r:id="rId62" w:history="1">
        <w:r w:rsidR="003335DF" w:rsidRPr="006E39F5">
          <w:rPr>
            <w:rStyle w:val="Hyperlink"/>
          </w:rPr>
          <w:t>http://www.tea.state.tx.us/index4.aspx?id=3014</w:t>
        </w:r>
      </w:hyperlink>
      <w:r w:rsidR="003335DF" w:rsidRPr="006E39F5">
        <w:t xml:space="preserve"> </w:t>
      </w:r>
      <w:r w:rsidRPr="006E39F5">
        <w:t xml:space="preserve"> </w:t>
      </w:r>
    </w:p>
    <w:p w:rsidR="00044FC4" w:rsidRPr="006E39F5" w:rsidRDefault="00044FC4" w:rsidP="00E45DB5">
      <w:pPr>
        <w:spacing w:line="360" w:lineRule="auto"/>
      </w:pPr>
      <w:r w:rsidRPr="006E39F5">
        <w:t>19 Texas Administrative Code:</w:t>
      </w:r>
      <w:r w:rsidR="00B915A8" w:rsidRPr="006E39F5">
        <w:tab/>
      </w:r>
      <w:hyperlink r:id="rId63" w:history="1">
        <w:r w:rsidRPr="006E39F5">
          <w:rPr>
            <w:rStyle w:val="Hyperlink"/>
          </w:rPr>
          <w:t>http://www.tea.state.tx.us/rules/tac/index.html</w:t>
        </w:r>
      </w:hyperlink>
      <w:r w:rsidR="003335DF" w:rsidRPr="006E39F5">
        <w:t xml:space="preserve">  or</w:t>
      </w:r>
      <w:r w:rsidR="003335DF" w:rsidRPr="006E39F5">
        <w:br/>
      </w:r>
      <w:r w:rsidR="003335DF" w:rsidRPr="006E39F5">
        <w:tab/>
      </w:r>
      <w:r w:rsidR="003335DF" w:rsidRPr="006E39F5">
        <w:tab/>
      </w:r>
      <w:r w:rsidR="003335DF" w:rsidRPr="006E39F5">
        <w:tab/>
      </w:r>
      <w:hyperlink r:id="rId64" w:history="1">
        <w:r w:rsidR="003335DF" w:rsidRPr="006E39F5">
          <w:rPr>
            <w:rStyle w:val="Hyperlink"/>
          </w:rPr>
          <w:t>http://info.sos.state.tx.us/pls/pub/readtac$ext.ViewTAC?tac_view=2&amp;ti=19</w:t>
        </w:r>
      </w:hyperlink>
      <w:r w:rsidR="003335DF" w:rsidRPr="006E39F5">
        <w:t xml:space="preserve"> </w:t>
      </w:r>
    </w:p>
    <w:p w:rsidR="00044FC4" w:rsidRPr="006E39F5" w:rsidRDefault="00044FC4" w:rsidP="00E45DB5">
      <w:pPr>
        <w:spacing w:line="360" w:lineRule="auto"/>
      </w:pPr>
      <w:r w:rsidRPr="006E39F5">
        <w:t>Texas Education Agency:</w:t>
      </w:r>
      <w:r w:rsidR="00B915A8" w:rsidRPr="006E39F5">
        <w:tab/>
      </w:r>
      <w:hyperlink r:id="rId65" w:history="1">
        <w:r w:rsidRPr="006E39F5">
          <w:rPr>
            <w:rStyle w:val="Hyperlink"/>
          </w:rPr>
          <w:t>http://www.tea.state.tx.us/</w:t>
        </w:r>
      </w:hyperlink>
      <w:r w:rsidRPr="006E39F5">
        <w:t xml:space="preserve"> </w:t>
      </w:r>
    </w:p>
    <w:p w:rsidR="00E406FC" w:rsidRPr="006E39F5" w:rsidRDefault="00E406FC" w:rsidP="00873C01">
      <w:pPr>
        <w:spacing w:line="360" w:lineRule="auto"/>
      </w:pPr>
      <w:r w:rsidRPr="006E39F5">
        <w:t>TEA Division of NCLB Program Coordination web page:</w:t>
      </w:r>
    </w:p>
    <w:p w:rsidR="00E406FC" w:rsidRPr="006E39F5" w:rsidRDefault="00E406FC" w:rsidP="00873C01">
      <w:pPr>
        <w:spacing w:line="360" w:lineRule="auto"/>
      </w:pPr>
      <w:r w:rsidRPr="006E39F5">
        <w:tab/>
      </w:r>
      <w:hyperlink r:id="rId66" w:history="1">
        <w:r w:rsidRPr="006E39F5">
          <w:rPr>
            <w:rStyle w:val="Hyperlink"/>
          </w:rPr>
          <w:t>http://www.tea.state.tx.us/index4.aspx?id=4261&amp;menu_id=798</w:t>
        </w:r>
      </w:hyperlink>
      <w:r w:rsidRPr="006E39F5">
        <w:t xml:space="preserve"> </w:t>
      </w:r>
    </w:p>
    <w:p w:rsidR="00E406FC" w:rsidRPr="006E39F5" w:rsidRDefault="00E406FC" w:rsidP="00873C01">
      <w:pPr>
        <w:spacing w:line="360" w:lineRule="auto"/>
      </w:pPr>
      <w:r w:rsidRPr="006E39F5">
        <w:t xml:space="preserve">TEA Highly Qualified Teachers web page: </w:t>
      </w:r>
      <w:r w:rsidRPr="006E39F5">
        <w:br/>
      </w:r>
      <w:r w:rsidRPr="006E39F5">
        <w:tab/>
      </w:r>
      <w:hyperlink r:id="rId67" w:history="1">
        <w:r w:rsidRPr="006E39F5">
          <w:rPr>
            <w:rStyle w:val="Hyperlink"/>
          </w:rPr>
          <w:t>http://www.tea.state.tx.us/index4.aspx?id=4650&amp;menu_id=798</w:t>
        </w:r>
      </w:hyperlink>
    </w:p>
    <w:p w:rsidR="00E406FC" w:rsidRPr="006E39F5" w:rsidRDefault="00E406FC" w:rsidP="00873C01">
      <w:pPr>
        <w:spacing w:line="360" w:lineRule="auto"/>
      </w:pPr>
      <w:r w:rsidRPr="006E39F5">
        <w:t xml:space="preserve">TEA Requirements for Highly Qualified Paraprofessionals web page: </w:t>
      </w:r>
    </w:p>
    <w:p w:rsidR="00E406FC" w:rsidRPr="006E39F5" w:rsidRDefault="0063406D" w:rsidP="00873C01">
      <w:pPr>
        <w:spacing w:line="360" w:lineRule="auto"/>
        <w:ind w:firstLine="720"/>
      </w:pPr>
      <w:hyperlink r:id="rId68" w:history="1">
        <w:r w:rsidR="00E406FC" w:rsidRPr="006E39F5">
          <w:rPr>
            <w:rStyle w:val="Hyperlink"/>
          </w:rPr>
          <w:t>http://www.tea.state.tx.us/index4.aspx?id=4670&amp;menu_id=798</w:t>
        </w:r>
      </w:hyperlink>
    </w:p>
    <w:p w:rsidR="00044FC4" w:rsidRPr="006E39F5" w:rsidRDefault="00044FC4" w:rsidP="00873C01">
      <w:pPr>
        <w:spacing w:line="360" w:lineRule="auto"/>
      </w:pPr>
      <w:r w:rsidRPr="006E39F5">
        <w:t>Texas Education Code:</w:t>
      </w:r>
      <w:r w:rsidR="00B915A8" w:rsidRPr="006E39F5">
        <w:tab/>
      </w:r>
      <w:hyperlink r:id="rId69" w:history="1">
        <w:r w:rsidR="00224345" w:rsidRPr="006E39F5">
          <w:rPr>
            <w:rStyle w:val="Hyperlink"/>
          </w:rPr>
          <w:t>http://www.statutes.legis.state.tx.us/</w:t>
        </w:r>
      </w:hyperlink>
      <w:r w:rsidR="00224345" w:rsidRPr="006E39F5">
        <w:t xml:space="preserve"> </w:t>
      </w:r>
      <w:r w:rsidRPr="006E39F5">
        <w:t xml:space="preserve"> </w:t>
      </w:r>
    </w:p>
    <w:p w:rsidR="00007507" w:rsidRPr="006E39F5" w:rsidRDefault="00007507" w:rsidP="00873C01">
      <w:pPr>
        <w:spacing w:line="360" w:lineRule="auto"/>
      </w:pPr>
      <w:r w:rsidRPr="006E39F5">
        <w:t>Texas Health and Human Services Commission:</w:t>
      </w:r>
      <w:r w:rsidRPr="006E39F5">
        <w:tab/>
      </w:r>
      <w:hyperlink r:id="rId70" w:history="1">
        <w:r w:rsidRPr="006E39F5">
          <w:rPr>
            <w:rStyle w:val="Hyperlink"/>
          </w:rPr>
          <w:t>http://www.hhsc.state.tx.us/index.shtml</w:t>
        </w:r>
      </w:hyperlink>
      <w:r w:rsidRPr="006E39F5">
        <w:t xml:space="preserve"> </w:t>
      </w:r>
    </w:p>
    <w:p w:rsidR="00B915A8" w:rsidRPr="006E39F5" w:rsidRDefault="00B915A8" w:rsidP="00873C01">
      <w:pPr>
        <w:spacing w:line="360" w:lineRule="auto"/>
      </w:pPr>
      <w:r w:rsidRPr="006E39F5">
        <w:t>Texas Legislature Online:</w:t>
      </w:r>
      <w:r w:rsidRPr="006E39F5">
        <w:tab/>
      </w:r>
      <w:hyperlink r:id="rId71" w:history="1">
        <w:r w:rsidRPr="006E39F5">
          <w:rPr>
            <w:rStyle w:val="Hyperlink"/>
          </w:rPr>
          <w:t>http://www.capitol.state.tx.us/</w:t>
        </w:r>
      </w:hyperlink>
      <w:r w:rsidRPr="006E39F5">
        <w:t xml:space="preserve"> </w:t>
      </w:r>
    </w:p>
    <w:p w:rsidR="00347F54" w:rsidRPr="006E39F5" w:rsidRDefault="00044FC4" w:rsidP="00873C01">
      <w:pPr>
        <w:spacing w:line="360" w:lineRule="auto"/>
      </w:pPr>
      <w:r w:rsidRPr="006E39F5">
        <w:t>Texas State Library and Archives Commission:</w:t>
      </w:r>
      <w:r w:rsidR="00B915A8" w:rsidRPr="006E39F5">
        <w:tab/>
      </w:r>
      <w:hyperlink r:id="rId72" w:history="1">
        <w:r w:rsidRPr="006E39F5">
          <w:rPr>
            <w:rStyle w:val="Hyperlink"/>
          </w:rPr>
          <w:t>http://www.tsl.state.tx.us/</w:t>
        </w:r>
      </w:hyperlink>
      <w:r w:rsidRPr="006E39F5">
        <w:t xml:space="preserve"> </w:t>
      </w:r>
    </w:p>
    <w:p w:rsidR="00B915A8" w:rsidRPr="006E39F5" w:rsidRDefault="00B915A8" w:rsidP="00873C01"/>
    <w:p w:rsidR="00B915A8" w:rsidRPr="006E39F5" w:rsidRDefault="00EF6A9E" w:rsidP="00873C01">
      <w:r w:rsidRPr="006E39F5">
        <w:rPr>
          <w:b/>
        </w:rPr>
        <w:t>Note:</w:t>
      </w:r>
      <w:r w:rsidRPr="006E39F5">
        <w:t xml:space="preserve"> Web addresses are subject to change. If a particular TEA web address is no longer working, please search for the topic you are interested in </w:t>
      </w:r>
      <w:r w:rsidR="008964C8" w:rsidRPr="006E39F5">
        <w:t xml:space="preserve">using the TEA website's Google </w:t>
      </w:r>
      <w:r w:rsidR="008964C8" w:rsidRPr="006E39F5">
        <w:rPr>
          <w:b/>
        </w:rPr>
        <w:t>Search</w:t>
      </w:r>
      <w:r w:rsidR="008964C8" w:rsidRPr="006E39F5">
        <w:t xml:space="preserve"> function or using the TEA </w:t>
      </w:r>
      <w:r w:rsidR="008964C8" w:rsidRPr="006E39F5">
        <w:rPr>
          <w:b/>
        </w:rPr>
        <w:t>A–Z Index</w:t>
      </w:r>
      <w:r w:rsidR="008964C8" w:rsidRPr="006E39F5">
        <w:t xml:space="preserve"> page at </w:t>
      </w:r>
      <w:hyperlink r:id="rId73" w:history="1">
        <w:r w:rsidR="008964C8" w:rsidRPr="006E39F5">
          <w:rPr>
            <w:rStyle w:val="Hyperlink"/>
          </w:rPr>
          <w:t>http://www.tea.state.tx.us/index2.aspx?id=180</w:t>
        </w:r>
      </w:hyperlink>
      <w:r w:rsidR="008964C8" w:rsidRPr="006E39F5">
        <w:t xml:space="preserve">. You can also access this page from the TEA website's home page by clicking on the </w:t>
      </w:r>
      <w:r w:rsidR="008964C8" w:rsidRPr="006E39F5">
        <w:rPr>
          <w:b/>
        </w:rPr>
        <w:t>A–Z Index</w:t>
      </w:r>
      <w:r w:rsidR="008964C8" w:rsidRPr="006E39F5">
        <w:t xml:space="preserve"> link at the top of that page.</w:t>
      </w:r>
    </w:p>
    <w:p w:rsidR="00347F54" w:rsidRPr="006E39F5" w:rsidRDefault="00E45DB5" w:rsidP="00EF6A9E">
      <w:pPr>
        <w:keepLines/>
        <w:tabs>
          <w:tab w:val="right" w:leader="dot" w:pos="8880"/>
        </w:tabs>
        <w:spacing w:line="240" w:lineRule="exact"/>
        <w:jc w:val="center"/>
      </w:pPr>
      <w:r w:rsidRPr="006E39F5">
        <w:br/>
      </w:r>
      <w:r w:rsidR="00347F54" w:rsidRPr="006E39F5">
        <w:br/>
      </w:r>
      <w:r w:rsidR="00044FC4" w:rsidRPr="006E39F5">
        <w:rPr>
          <w:b/>
        </w:rPr>
        <w:t>Texas Education Agency Telephone Numbers</w:t>
      </w:r>
    </w:p>
    <w:p w:rsidR="007B6A43" w:rsidRPr="006E39F5" w:rsidRDefault="00347F54" w:rsidP="00B16516">
      <w:pPr>
        <w:keepLines/>
        <w:tabs>
          <w:tab w:val="right" w:leader="dot" w:pos="8880"/>
        </w:tabs>
        <w:spacing w:line="240" w:lineRule="exact"/>
        <w:jc w:val="center"/>
      </w:pPr>
      <w:r w:rsidRPr="006E39F5">
        <w:br/>
      </w:r>
      <w:r w:rsidR="009916FE" w:rsidRPr="006E39F5">
        <w:t>Gifted/</w:t>
      </w:r>
      <w:r w:rsidR="00224345" w:rsidRPr="006E39F5">
        <w:t>T</w:t>
      </w:r>
      <w:r w:rsidR="009916FE" w:rsidRPr="006E39F5">
        <w:t>alented</w:t>
      </w:r>
      <w:r w:rsidR="00224345" w:rsidRPr="006E39F5">
        <w:t xml:space="preserve"> Education</w:t>
      </w:r>
      <w:r w:rsidRPr="006E39F5">
        <w:tab/>
        <w:t>(512) 463-9581</w:t>
      </w:r>
      <w:r w:rsidRPr="006E39F5">
        <w:br/>
        <w:t>Bilingual/ESL</w:t>
      </w:r>
      <w:r w:rsidR="007B6A43" w:rsidRPr="006E39F5">
        <w:t xml:space="preserve"> Education</w:t>
      </w:r>
      <w:r w:rsidRPr="006E39F5">
        <w:tab/>
        <w:t>(512) 463-9581</w:t>
      </w:r>
      <w:r w:rsidRPr="006E39F5">
        <w:rPr>
          <w:color w:val="FF0000"/>
        </w:rPr>
        <w:br/>
      </w:r>
      <w:r w:rsidRPr="006E39F5">
        <w:t>Career and Technical Education</w:t>
      </w:r>
      <w:r w:rsidRPr="006E39F5">
        <w:tab/>
        <w:t>(512) 463-9581</w:t>
      </w:r>
      <w:r w:rsidRPr="006E39F5">
        <w:rPr>
          <w:color w:val="FF0000"/>
        </w:rPr>
        <w:br/>
      </w:r>
      <w:r w:rsidRPr="006E39F5">
        <w:t>Forecasting &amp; Fiscal Analysis (</w:t>
      </w:r>
      <w:r w:rsidRPr="006E39F5">
        <w:rPr>
          <w:i/>
        </w:rPr>
        <w:t xml:space="preserve">Student </w:t>
      </w:r>
      <w:smartTag w:uri="urn:schemas-microsoft-com:office:smarttags" w:element="PersonName">
        <w:r w:rsidRPr="006E39F5">
          <w:rPr>
            <w:i/>
          </w:rPr>
          <w:t>Attendance</w:t>
        </w:r>
      </w:smartTag>
      <w:r w:rsidRPr="006E39F5">
        <w:rPr>
          <w:i/>
        </w:rPr>
        <w:t xml:space="preserve"> Accounting Handbook</w:t>
      </w:r>
      <w:r w:rsidRPr="006E39F5">
        <w:t>)</w:t>
      </w:r>
      <w:r w:rsidRPr="006E39F5">
        <w:tab/>
        <w:t>(512) 463-9238</w:t>
      </w:r>
    </w:p>
    <w:p w:rsidR="00431361" w:rsidRPr="006E39F5" w:rsidRDefault="007B6A43" w:rsidP="00B16516">
      <w:pPr>
        <w:keepLines/>
        <w:tabs>
          <w:tab w:val="right" w:leader="dot" w:pos="8880"/>
        </w:tabs>
        <w:spacing w:line="240" w:lineRule="exact"/>
        <w:jc w:val="center"/>
      </w:pPr>
      <w:r w:rsidRPr="006E39F5">
        <w:t>Health and Safety Division (Chapter 37)</w:t>
      </w:r>
      <w:r w:rsidRPr="006E39F5">
        <w:tab/>
        <w:t>(512) 463-9982</w:t>
      </w:r>
      <w:r w:rsidR="00347F54" w:rsidRPr="006E39F5">
        <w:rPr>
          <w:color w:val="FF0000"/>
        </w:rPr>
        <w:br/>
      </w:r>
      <w:r w:rsidR="00347F54" w:rsidRPr="006E39F5">
        <w:t>PEIMS (Data Collection)</w:t>
      </w:r>
      <w:r w:rsidR="00347F54" w:rsidRPr="006E39F5">
        <w:tab/>
        <w:t>(512) 463-9</w:t>
      </w:r>
      <w:r w:rsidRPr="006E39F5">
        <w:t>117</w:t>
      </w:r>
    </w:p>
    <w:p w:rsidR="00347F54" w:rsidRPr="006E39F5" w:rsidRDefault="00431361" w:rsidP="00B16516">
      <w:pPr>
        <w:keepLines/>
        <w:tabs>
          <w:tab w:val="right" w:leader="dot" w:pos="8880"/>
        </w:tabs>
        <w:spacing w:line="240" w:lineRule="exact"/>
        <w:jc w:val="center"/>
      </w:pPr>
      <w:r w:rsidRPr="006E39F5">
        <w:t>Performance Reportin</w:t>
      </w:r>
      <w:r w:rsidR="007B6A43" w:rsidRPr="006E39F5">
        <w:t xml:space="preserve">g Division </w:t>
      </w:r>
      <w:r w:rsidRPr="006E39F5">
        <w:t>…………...............................………………..(512) 463-9704</w:t>
      </w:r>
      <w:r w:rsidR="00347F54" w:rsidRPr="006E39F5">
        <w:rPr>
          <w:color w:val="FF0000"/>
        </w:rPr>
        <w:br/>
      </w:r>
      <w:r w:rsidR="00347F54" w:rsidRPr="006E39F5">
        <w:t>Pregnancy Related Services</w:t>
      </w:r>
      <w:r w:rsidR="00347F54" w:rsidRPr="006E39F5">
        <w:tab/>
        <w:t>(512) 463-9</w:t>
      </w:r>
      <w:r w:rsidR="007B6A43" w:rsidRPr="006E39F5">
        <w:t>073</w:t>
      </w:r>
      <w:r w:rsidR="00347F54" w:rsidRPr="006E39F5">
        <w:rPr>
          <w:color w:val="FF0000"/>
        </w:rPr>
        <w:br/>
      </w:r>
      <w:r w:rsidR="00347F54" w:rsidRPr="006E39F5">
        <w:t>Prekindergarten</w:t>
      </w:r>
      <w:r w:rsidR="00347F54" w:rsidRPr="006E39F5">
        <w:tab/>
        <w:t>(512) 463-9</w:t>
      </w:r>
      <w:r w:rsidR="007B6A43" w:rsidRPr="006E39F5">
        <w:t>581</w:t>
      </w:r>
      <w:r w:rsidR="00347F54" w:rsidRPr="006E39F5">
        <w:br/>
        <w:t>Financial Audits</w:t>
      </w:r>
      <w:r w:rsidR="007B6A43" w:rsidRPr="006E39F5">
        <w:t xml:space="preserve"> Division</w:t>
      </w:r>
      <w:r w:rsidR="00347F54" w:rsidRPr="006E39F5">
        <w:tab/>
        <w:t>(512) 463-9095</w:t>
      </w:r>
      <w:r w:rsidR="00347F54" w:rsidRPr="006E39F5">
        <w:rPr>
          <w:color w:val="FF0000"/>
        </w:rPr>
        <w:br/>
      </w:r>
      <w:r w:rsidR="00347F54" w:rsidRPr="006E39F5">
        <w:t>Special Education</w:t>
      </w:r>
      <w:r w:rsidR="007B6A43" w:rsidRPr="006E39F5">
        <w:t xml:space="preserve"> (IDEA Coordination Division)</w:t>
      </w:r>
      <w:r w:rsidR="00347F54" w:rsidRPr="006E39F5">
        <w:tab/>
        <w:t>(512) 463-9414</w:t>
      </w:r>
      <w:r w:rsidR="00347F54" w:rsidRPr="006E39F5">
        <w:rPr>
          <w:color w:val="FF00FF"/>
        </w:rPr>
        <w:br/>
      </w:r>
    </w:p>
    <w:p w:rsidR="00347F54" w:rsidRPr="006E39F5" w:rsidRDefault="00225459" w:rsidP="00B16516">
      <w:pPr>
        <w:jc w:val="center"/>
        <w:sectPr w:rsidR="00347F54" w:rsidRPr="006E39F5" w:rsidSect="003D71ED">
          <w:footerReference w:type="default" r:id="rId74"/>
          <w:footnotePr>
            <w:pos w:val="beneathText"/>
          </w:footnotePr>
          <w:endnotePr>
            <w:numFmt w:val="decimal"/>
          </w:endnotePr>
          <w:type w:val="oddPage"/>
          <w:pgSz w:w="12240" w:h="15840" w:code="1"/>
          <w:pgMar w:top="1440" w:right="1440" w:bottom="1440" w:left="1440" w:header="720" w:footer="432" w:gutter="0"/>
          <w:cols w:space="720"/>
          <w:noEndnote/>
        </w:sectPr>
      </w:pPr>
      <w:r w:rsidRPr="006E39F5">
        <w:br w:type="column"/>
      </w:r>
      <w:r w:rsidRPr="006E39F5">
        <w:rPr>
          <w:i/>
        </w:rPr>
        <w:t>This page has been left blank intentionally.</w:t>
      </w:r>
    </w:p>
    <w:p w:rsidR="00AD2C1D" w:rsidRPr="006E39F5" w:rsidRDefault="00AD2C1D" w:rsidP="00AD2C1D">
      <w:pPr>
        <w:spacing w:line="240" w:lineRule="atLeast"/>
        <w:jc w:val="center"/>
        <w:rPr>
          <w:b/>
          <w:bCs/>
          <w:caps/>
          <w:spacing w:val="15"/>
          <w:sz w:val="18"/>
          <w:szCs w:val="18"/>
        </w:rPr>
      </w:pPr>
      <w:r w:rsidRPr="006E39F5">
        <w:rPr>
          <w:b/>
          <w:bCs/>
          <w:caps/>
          <w:spacing w:val="15"/>
          <w:sz w:val="18"/>
          <w:szCs w:val="18"/>
        </w:rPr>
        <w:t>Compliance Statement</w:t>
      </w:r>
    </w:p>
    <w:p w:rsidR="00AD2C1D" w:rsidRPr="006E39F5" w:rsidRDefault="00AD2C1D" w:rsidP="00AD2C1D">
      <w:pPr>
        <w:spacing w:line="240" w:lineRule="atLeast"/>
        <w:jc w:val="both"/>
        <w:rPr>
          <w:b/>
          <w:bCs/>
          <w:caps/>
          <w:spacing w:val="15"/>
          <w:sz w:val="18"/>
          <w:szCs w:val="18"/>
        </w:rPr>
      </w:pPr>
    </w:p>
    <w:p w:rsidR="00AD2C1D" w:rsidRPr="006E39F5" w:rsidRDefault="00AD2C1D" w:rsidP="00AD2C1D">
      <w:pPr>
        <w:spacing w:line="240" w:lineRule="atLeast"/>
        <w:jc w:val="both"/>
        <w:rPr>
          <w:spacing w:val="15"/>
          <w:sz w:val="18"/>
          <w:szCs w:val="18"/>
        </w:rPr>
      </w:pPr>
      <w:r w:rsidRPr="006E39F5">
        <w:rPr>
          <w:b/>
          <w:bCs/>
          <w:caps/>
          <w:spacing w:val="15"/>
          <w:sz w:val="18"/>
          <w:szCs w:val="18"/>
        </w:rPr>
        <w:t>Title VI, civil rights act of 1964; the modified court order, civil action 5281, federal district court, eastern district of texas, tyler division</w:t>
      </w:r>
    </w:p>
    <w:p w:rsidR="00AD2C1D" w:rsidRPr="006E39F5" w:rsidRDefault="00AD2C1D" w:rsidP="00873C01">
      <w:pPr>
        <w:spacing w:line="240" w:lineRule="atLeast"/>
        <w:jc w:val="both"/>
        <w:rPr>
          <w:spacing w:val="15"/>
          <w:sz w:val="18"/>
          <w:szCs w:val="18"/>
        </w:rPr>
      </w:pPr>
      <w:r w:rsidRPr="006E39F5">
        <w:rPr>
          <w:spacing w:val="15"/>
          <w:sz w:val="18"/>
          <w:szCs w:val="18"/>
        </w:rPr>
        <w:t>Reviews of local education agencies pertaining to compliance with Title VI Civil Rights Act of 1964 and with specific requirements of the Modified Court Order, Civil Action No. 5281</w:t>
      </w:r>
      <w:r w:rsidRPr="006E39F5">
        <w:rPr>
          <w:rStyle w:val="FootnoteReference"/>
          <w:spacing w:val="15"/>
          <w:sz w:val="18"/>
          <w:szCs w:val="18"/>
        </w:rPr>
        <w:footnoteReference w:id="251"/>
      </w:r>
      <w:r w:rsidRPr="006E39F5">
        <w:rPr>
          <w:spacing w:val="15"/>
          <w:sz w:val="18"/>
          <w:szCs w:val="18"/>
        </w:rPr>
        <w:t>, Federal District Court, Eastern District of Texas, Tyler Division are conducted periodically by staff representatives of the Texas Education Agency. These reviews cover at least the following policies and practices:</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1)    acceptance policies on student transfers from other school district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2)    operation of school bus routes or runs on a nonsegregated basi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3)    nondiscrimination in extracurricular activities and the use of school facilities;</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4)    nondiscriminatory practices in the hiring, assigning, promoting, paying, demoting, reassigning, or dismissing of faculty and staff members who work with children;</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5)    enrollment and assignment of students without discrimination on the basis of race, color, or national origin;</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6)    nondiscriminatory practices relating to the use of a student’s first language; and</w:t>
      </w:r>
    </w:p>
    <w:p w:rsidR="00AD2C1D" w:rsidRPr="006E39F5" w:rsidRDefault="00AD2C1D" w:rsidP="00AD2C1D">
      <w:pPr>
        <w:spacing w:line="360" w:lineRule="auto"/>
        <w:ind w:left="720" w:hanging="475"/>
        <w:jc w:val="both"/>
        <w:rPr>
          <w:spacing w:val="15"/>
          <w:sz w:val="18"/>
          <w:szCs w:val="18"/>
        </w:rPr>
      </w:pPr>
      <w:r w:rsidRPr="006E39F5">
        <w:rPr>
          <w:spacing w:val="15"/>
          <w:sz w:val="18"/>
          <w:szCs w:val="18"/>
        </w:rPr>
        <w:t>(7)    evidence of published procedures for hearing complaints and grievances.</w:t>
      </w:r>
    </w:p>
    <w:p w:rsidR="00AD2C1D" w:rsidRPr="006E39F5" w:rsidRDefault="00AD2C1D" w:rsidP="00AD2C1D">
      <w:pPr>
        <w:spacing w:line="240" w:lineRule="atLeast"/>
        <w:ind w:left="720" w:hanging="480"/>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In addition to conducting reviews, the Texas Education Agency staff representatives check complaints of discrimination made by a citizen or citizens residing in a school district where it is alleged discriminatory practices have occurred or are occurring.</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Where a violation of Title VI of the Civil Rights Act is found, the findings are reported to the Office for Civil Rights, U.S. Department of Education.</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spacing w:val="15"/>
          <w:sz w:val="18"/>
          <w:szCs w:val="18"/>
        </w:rPr>
        <w:t>If there is a direct violation of the Court Order in Civil Action No. 5281 that cannot be cleared through negotiation, the sanctions required by the Court Order are applied.</w:t>
      </w:r>
    </w:p>
    <w:p w:rsidR="00AD2C1D" w:rsidRPr="006E39F5" w:rsidRDefault="00AD2C1D" w:rsidP="00AD2C1D">
      <w:pPr>
        <w:spacing w:line="240" w:lineRule="atLeast"/>
        <w:jc w:val="both"/>
        <w:rPr>
          <w:spacing w:val="15"/>
          <w:sz w:val="18"/>
          <w:szCs w:val="18"/>
        </w:rPr>
      </w:pPr>
    </w:p>
    <w:p w:rsidR="00AD2C1D" w:rsidRPr="006E39F5" w:rsidRDefault="00AD2C1D" w:rsidP="00AD2C1D">
      <w:pPr>
        <w:spacing w:line="240" w:lineRule="atLeast"/>
        <w:jc w:val="both"/>
        <w:rPr>
          <w:spacing w:val="15"/>
          <w:sz w:val="18"/>
          <w:szCs w:val="18"/>
        </w:rPr>
      </w:pPr>
      <w:r w:rsidRPr="006E39F5">
        <w:rPr>
          <w:b/>
          <w:bCs/>
          <w:caps/>
          <w:spacing w:val="15"/>
          <w:sz w:val="18"/>
          <w:szCs w:val="18"/>
        </w:rPr>
        <w:t>Title vii, civil rights act of 1964 as amended by the equal employment opportunity act of 1972; executive orders 11246 and 113275; equal pay act of 1964; title ix, education amendments; rehabilitation act of 1973 as amended; 1974 amendments to the wage-hour law expanding the age discrimination in employment act of 1967; Vietnam era veterans readjustment assistance act of 1972 as amended; immigration reform and control act of 1991.</w:t>
      </w:r>
    </w:p>
    <w:p w:rsidR="00AD2C1D" w:rsidRPr="006E39F5" w:rsidRDefault="00AD2C1D" w:rsidP="00AD2C1D">
      <w:pPr>
        <w:spacing w:line="240" w:lineRule="atLeast"/>
        <w:jc w:val="both"/>
        <w:rPr>
          <w:spacing w:val="15"/>
          <w:sz w:val="18"/>
          <w:szCs w:val="18"/>
        </w:rPr>
      </w:pPr>
    </w:p>
    <w:p w:rsidR="00347F54" w:rsidRPr="006E39F5" w:rsidRDefault="00AD2C1D" w:rsidP="00B16516">
      <w:pPr>
        <w:tabs>
          <w:tab w:val="left" w:pos="720"/>
        </w:tabs>
        <w:spacing w:line="240" w:lineRule="atLeast"/>
        <w:jc w:val="both"/>
        <w:rPr>
          <w:spacing w:val="15"/>
          <w:sz w:val="18"/>
        </w:rPr>
      </w:pPr>
      <w:r w:rsidRPr="006E39F5">
        <w:rPr>
          <w:spacing w:val="15"/>
          <w:sz w:val="18"/>
          <w:szCs w:val="18"/>
        </w:rPr>
        <w:t>The Texas Education shall comply fully with the nondiscrimination provisions of all federal and state laws, rules, and regulations by assuring that no person shall be excluded from consideration for recruitment, selection, appointment, training, promotion, retention, or any other personnel action, or be denied any benefits or participation in any educational programs or activities which it operates on the grounds of race, religion, color, national origin, sex, disability, age, or veteran status (except where age, sex, or disability constitutes a bona fide occupational qualification necessary to proper and efficient administration). The Texas Education Agency is an Equal Employment Opportunity/Affirmative Action employer.</w:t>
      </w:r>
    </w:p>
    <w:p w:rsidR="00347F54" w:rsidRPr="006E39F5" w:rsidRDefault="00347F54" w:rsidP="00B16516">
      <w:pPr>
        <w:sectPr w:rsidR="00347F54" w:rsidRPr="006E39F5" w:rsidSect="003D71ED">
          <w:footerReference w:type="default" r:id="rId75"/>
          <w:footnotePr>
            <w:pos w:val="beneathText"/>
            <w:numRestart w:val="eachPage"/>
          </w:footnotePr>
          <w:endnotePr>
            <w:numFmt w:val="decimal"/>
          </w:endnotePr>
          <w:pgSz w:w="12240" w:h="15840" w:code="1"/>
          <w:pgMar w:top="1440" w:right="1440" w:bottom="1440" w:left="1440" w:header="720" w:footer="432" w:gutter="0"/>
          <w:cols w:space="720"/>
          <w:noEndnote/>
        </w:sectPr>
      </w:pPr>
    </w:p>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 w:rsidR="00347F54" w:rsidRPr="006E39F5" w:rsidRDefault="00347F54" w:rsidP="00B16516">
      <w:pPr>
        <w:jc w:val="center"/>
        <w:rPr>
          <w:b/>
          <w:sz w:val="24"/>
        </w:rPr>
      </w:pPr>
    </w:p>
    <w:p w:rsidR="00347F54" w:rsidRPr="006E39F5" w:rsidRDefault="00347F54" w:rsidP="00B16516">
      <w:pPr>
        <w:spacing w:line="2400" w:lineRule="exact"/>
        <w:jc w:val="center"/>
        <w:rPr>
          <w:rFonts w:ascii="NewZurica" w:hAnsi="NewZurica"/>
        </w:rPr>
      </w:pPr>
      <w:r w:rsidRPr="006E39F5">
        <w:rPr>
          <w:rFonts w:ascii="NewZurica" w:hAnsi="NewZurica"/>
        </w:rPr>
        <w:object w:dxaOrig="3526" w:dyaOrig="3466">
          <v:shape id="_x0000_i1029" type="#_x0000_t75" style="width:94.5pt;height:93pt" o:ole="" fillcolor="window">
            <v:imagedata r:id="rId76" o:title=""/>
          </v:shape>
          <o:OLEObject Type="Embed" ProgID="PBrush" ShapeID="_x0000_i1029" DrawAspect="Content" ObjectID="_1373460518" r:id="rId77">
            <o:FieldCodes>\s \* MERGEFORMAT</o:FieldCodes>
          </o:OLEObject>
        </w:object>
      </w:r>
    </w:p>
    <w:p w:rsidR="00347F54" w:rsidRPr="006E39F5" w:rsidRDefault="00347F54" w:rsidP="00B16516">
      <w:pPr>
        <w:jc w:val="center"/>
        <w:rPr>
          <w:b/>
          <w:sz w:val="24"/>
        </w:rPr>
      </w:pPr>
      <w:r w:rsidRPr="006E39F5">
        <w:rPr>
          <w:b/>
          <w:sz w:val="24"/>
        </w:rPr>
        <w:t>Texas Education Agency</w:t>
      </w:r>
    </w:p>
    <w:p w:rsidR="00347F54" w:rsidRPr="006E39F5" w:rsidRDefault="00347F54" w:rsidP="00B16516">
      <w:pPr>
        <w:jc w:val="center"/>
        <w:rPr>
          <w:b/>
          <w:sz w:val="24"/>
        </w:rPr>
      </w:pPr>
      <w:smartTag w:uri="urn:schemas-microsoft-com:office:smarttags" w:element="place">
        <w:smartTag w:uri="urn:schemas-microsoft-com:office:smarttags" w:element="City">
          <w:r w:rsidRPr="006E39F5">
            <w:rPr>
              <w:b/>
              <w:sz w:val="24"/>
            </w:rPr>
            <w:t>Austin</w:t>
          </w:r>
        </w:smartTag>
        <w:r w:rsidRPr="006E39F5">
          <w:rPr>
            <w:b/>
            <w:sz w:val="24"/>
          </w:rPr>
          <w:t xml:space="preserve">, </w:t>
        </w:r>
        <w:smartTag w:uri="urn:schemas-microsoft-com:office:smarttags" w:element="State">
          <w:r w:rsidRPr="006E39F5">
            <w:rPr>
              <w:b/>
              <w:sz w:val="24"/>
            </w:rPr>
            <w:t>Texas</w:t>
          </w:r>
        </w:smartTag>
      </w:smartTag>
    </w:p>
    <w:p w:rsidR="00347F54" w:rsidRPr="006E39F5" w:rsidRDefault="001C0A6F" w:rsidP="001C0A6F">
      <w:pPr>
        <w:tabs>
          <w:tab w:val="left" w:pos="720"/>
          <w:tab w:val="left" w:pos="4680"/>
          <w:tab w:val="right" w:pos="8640"/>
        </w:tabs>
        <w:jc w:val="center"/>
      </w:pPr>
      <w:r>
        <w:rPr>
          <w:b/>
          <w:sz w:val="24"/>
        </w:rPr>
        <w:t>August</w:t>
      </w:r>
      <w:r w:rsidR="00A80AD6" w:rsidRPr="006E39F5">
        <w:rPr>
          <w:b/>
          <w:sz w:val="24"/>
        </w:rPr>
        <w:t xml:space="preserve"> </w:t>
      </w:r>
      <w:r w:rsidR="00DC65EC">
        <w:rPr>
          <w:b/>
          <w:sz w:val="24"/>
        </w:rPr>
        <w:t>2011</w:t>
      </w:r>
    </w:p>
    <w:p w:rsidR="0063406D" w:rsidRDefault="0063406D"/>
    <w:p w:rsidR="0063406D" w:rsidRDefault="008D654F">
      <w:pPr>
        <w:rPr>
          <w:rFonts w:ascii="Times New Roman" w:eastAsia="Times New Roman" w:hAnsi="Times New Roman" w:cs="Times New Roman"/>
          <w:sz w:val="20"/>
          <w:szCs w:val="20"/>
        </w:rPr>
      </w:pPr>
      <w:r w:rsidRPr="006E39F5">
        <w:t xml:space="preserve"> Transfer Student Full-Day</w:t>
      </w:r>
    </w:p>
    <w:sectPr w:rsidR="0063406D" w:rsidSect="003D71ED">
      <w:footnotePr>
        <w:pos w:val="beneathText"/>
      </w:footnotePr>
      <w:endnotePr>
        <w:numFmt w:val="decimal"/>
      </w:endnotePr>
      <w:type w:val="evenPage"/>
      <w:pgSz w:w="12240" w:h="15840" w:code="1"/>
      <w:pgMar w:top="1440" w:right="1440" w:bottom="1440" w:left="1440" w:header="720" w:footer="432"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BB8" w:rsidRDefault="00D06BB8" w:rsidP="00145D2B">
      <w:r>
        <w:separator/>
      </w:r>
    </w:p>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p w:rsidR="00D06BB8" w:rsidRDefault="00D06BB8" w:rsidP="009620AC"/>
    <w:p w:rsidR="00D06BB8" w:rsidRDefault="00D06BB8" w:rsidP="009620AC"/>
    <w:p w:rsidR="00D06BB8" w:rsidRDefault="00D06BB8"/>
    <w:p w:rsidR="00D06BB8" w:rsidRDefault="00D06BB8" w:rsidP="00FA73EA"/>
    <w:p w:rsidR="00D06BB8" w:rsidRDefault="00D06BB8" w:rsidP="00FA73EA"/>
    <w:p w:rsidR="00D06BB8" w:rsidRDefault="00D06BB8" w:rsidP="00613D2E"/>
    <w:p w:rsidR="00D06BB8" w:rsidRDefault="00D06BB8" w:rsidP="00613D2E"/>
    <w:p w:rsidR="00D06BB8" w:rsidRDefault="00D06BB8" w:rsidP="00613D2E"/>
    <w:p w:rsidR="00D06BB8" w:rsidRDefault="00D06BB8"/>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p w:rsidR="00D06BB8" w:rsidRDefault="00D06BB8"/>
    <w:p w:rsidR="00D06BB8" w:rsidRDefault="00D06BB8"/>
    <w:p w:rsidR="00D06BB8" w:rsidRDefault="00D06BB8" w:rsidP="00380599"/>
    <w:p w:rsidR="00D06BB8" w:rsidRDefault="00D06BB8"/>
    <w:p w:rsidR="00D06BB8" w:rsidRDefault="00D06BB8" w:rsidP="003B1922"/>
    <w:p w:rsidR="00D06BB8" w:rsidRDefault="00D06BB8"/>
    <w:p w:rsidR="00D06BB8" w:rsidRDefault="00D06BB8"/>
    <w:p w:rsidR="00D06BB8" w:rsidRDefault="00D06BB8" w:rsidP="00BD2042"/>
    <w:p w:rsidR="00D06BB8" w:rsidRDefault="00D06BB8" w:rsidP="00BD2042"/>
    <w:p w:rsidR="00D06BB8" w:rsidRDefault="00D06BB8" w:rsidP="00BD2042"/>
    <w:p w:rsidR="00D06BB8" w:rsidRDefault="00D06BB8" w:rsidP="00BD2042"/>
    <w:p w:rsidR="00D06BB8" w:rsidRDefault="00D06BB8"/>
  </w:endnote>
  <w:endnote w:type="continuationSeparator" w:id="0">
    <w:p w:rsidR="00D06BB8" w:rsidRDefault="00D06BB8" w:rsidP="00145D2B">
      <w:r>
        <w:continuationSeparator/>
      </w:r>
    </w:p>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p w:rsidR="00D06BB8" w:rsidRDefault="00D06BB8" w:rsidP="009620AC"/>
    <w:p w:rsidR="00D06BB8" w:rsidRDefault="00D06BB8" w:rsidP="009620AC"/>
    <w:p w:rsidR="00D06BB8" w:rsidRDefault="00D06BB8"/>
    <w:p w:rsidR="00D06BB8" w:rsidRDefault="00D06BB8" w:rsidP="00FA73EA"/>
    <w:p w:rsidR="00D06BB8" w:rsidRDefault="00D06BB8" w:rsidP="00FA73EA"/>
    <w:p w:rsidR="00D06BB8" w:rsidRDefault="00D06BB8" w:rsidP="00613D2E"/>
    <w:p w:rsidR="00D06BB8" w:rsidRDefault="00D06BB8" w:rsidP="00613D2E"/>
    <w:p w:rsidR="00D06BB8" w:rsidRDefault="00D06BB8" w:rsidP="00613D2E"/>
    <w:p w:rsidR="00D06BB8" w:rsidRDefault="00D06BB8"/>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rsidP="00E4215C"/>
    <w:p w:rsidR="00D06BB8" w:rsidRDefault="00D06BB8"/>
    <w:p w:rsidR="00D06BB8" w:rsidRDefault="00D06BB8"/>
    <w:p w:rsidR="00D06BB8" w:rsidRDefault="00D06BB8"/>
    <w:p w:rsidR="00D06BB8" w:rsidRDefault="00D06BB8" w:rsidP="00380599"/>
    <w:p w:rsidR="00D06BB8" w:rsidRDefault="00D06BB8"/>
    <w:p w:rsidR="00D06BB8" w:rsidRDefault="00D06BB8" w:rsidP="003B1922"/>
    <w:p w:rsidR="00D06BB8" w:rsidRDefault="00D06BB8"/>
    <w:p w:rsidR="00D06BB8" w:rsidRDefault="00D06BB8"/>
    <w:p w:rsidR="00D06BB8" w:rsidRDefault="00D06BB8" w:rsidP="00BD2042"/>
    <w:p w:rsidR="00D06BB8" w:rsidRDefault="00D06BB8" w:rsidP="00BD2042"/>
    <w:p w:rsidR="00D06BB8" w:rsidRDefault="00D06BB8" w:rsidP="00BD2042"/>
    <w:p w:rsidR="00D06BB8" w:rsidRDefault="00D06BB8" w:rsidP="00BD2042"/>
    <w:p w:rsidR="00D06BB8" w:rsidRDefault="00D06BB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Bold">
    <w:panose1 w:val="020B0704020202020204"/>
    <w:charset w:val="00"/>
    <w:family w:val="roman"/>
    <w:notTrueType/>
    <w:pitch w:val="default"/>
    <w:sig w:usb0="00000000" w:usb1="00000000" w:usb2="00000000" w:usb3="00000000" w:csb0="00000000" w:csb1="00000000"/>
  </w:font>
  <w:font w:name="Comic Sans MS">
    <w:panose1 w:val="030F0702030302020204"/>
    <w:charset w:val="00"/>
    <w:family w:val="script"/>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NewZurica">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620D1D" w:rsidRDefault="00D06BB8" w:rsidP="00145D2B">
    <w:pPr>
      <w:pStyle w:val="Footer"/>
      <w:rPr>
        <w:sz w:val="18"/>
        <w:szCs w:val="18"/>
      </w:rPr>
    </w:pPr>
    <w:r>
      <w:rPr>
        <w:rStyle w:val="PageNumber"/>
      </w:rPr>
      <w:tab/>
    </w:r>
    <w:r>
      <w:rPr>
        <w:rStyle w:val="PageNumber"/>
      </w:rPr>
      <w:tab/>
    </w:r>
    <w:r w:rsidRPr="00620D1D">
      <w:rPr>
        <w:rStyle w:val="PageNumber"/>
        <w:sz w:val="18"/>
        <w:szCs w:val="18"/>
      </w:rPr>
      <w:t xml:space="preserve">Page </w:t>
    </w:r>
    <w:r w:rsidR="0063406D" w:rsidRPr="00620D1D">
      <w:rPr>
        <w:rStyle w:val="PageNumber"/>
        <w:sz w:val="18"/>
        <w:szCs w:val="18"/>
      </w:rPr>
      <w:fldChar w:fldCharType="begin"/>
    </w:r>
    <w:r w:rsidRPr="00620D1D">
      <w:rPr>
        <w:rStyle w:val="PageNumber"/>
        <w:sz w:val="18"/>
        <w:szCs w:val="18"/>
      </w:rPr>
      <w:instrText xml:space="preserve"> PAGE </w:instrText>
    </w:r>
    <w:r w:rsidR="0063406D" w:rsidRPr="00620D1D">
      <w:rPr>
        <w:rStyle w:val="PageNumber"/>
        <w:sz w:val="18"/>
        <w:szCs w:val="18"/>
      </w:rPr>
      <w:fldChar w:fldCharType="separate"/>
    </w:r>
    <w:r w:rsidR="00DD267A">
      <w:rPr>
        <w:rStyle w:val="PageNumber"/>
        <w:noProof/>
        <w:sz w:val="18"/>
        <w:szCs w:val="18"/>
      </w:rPr>
      <w:t>18</w:t>
    </w:r>
    <w:r w:rsidR="0063406D" w:rsidRPr="00620D1D">
      <w:rPr>
        <w:rStyle w:val="PageNumber"/>
        <w:sz w:val="18"/>
        <w:szCs w:val="18"/>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Bilingual/ESL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170</w:t>
    </w:r>
    <w:r w:rsidR="0063406D">
      <w:rPr>
        <w:rStyle w:val="PageNumber"/>
        <w:b/>
        <w:sz w:val="18"/>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Prekindergarte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184</w:t>
    </w:r>
    <w:r w:rsidR="0063406D">
      <w:rPr>
        <w:rStyle w:val="PageNumber"/>
        <w:b/>
        <w:sz w:val="18"/>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ifted/Talented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188</w:t>
    </w:r>
    <w:r w:rsidR="0063406D">
      <w:rPr>
        <w:rStyle w:val="PageNumber"/>
        <w:b/>
        <w:sz w:val="18"/>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Pregnancy Related Service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08</w:t>
    </w:r>
    <w:r w:rsidR="0063406D">
      <w:rPr>
        <w:rStyle w:val="PageNumber"/>
        <w:b/>
        <w:sz w:val="18"/>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School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22</w:t>
    </w:r>
    <w:r w:rsidR="0063406D">
      <w:rPr>
        <w:rStyle w:val="PageNumber"/>
        <w:b/>
        <w:sz w:val="18"/>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Program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28</w:t>
    </w:r>
    <w:r w:rsidR="0063406D">
      <w:rPr>
        <w:rStyle w:val="PageNumber"/>
        <w:b/>
        <w:sz w:val="18"/>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Nontraditional Program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38</w:t>
    </w:r>
    <w:r w:rsidR="0063406D">
      <w:rPr>
        <w:rStyle w:val="PageNumber"/>
        <w:b/>
        <w:sz w:val="18"/>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Appendix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42</w:t>
    </w:r>
    <w:r w:rsidR="0063406D">
      <w:rPr>
        <w:rStyle w:val="PageNumber"/>
        <w:b/>
        <w:sz w:val="18"/>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lossary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52</w:t>
    </w:r>
    <w:r w:rsidR="0063406D">
      <w:rPr>
        <w:rStyle w:val="PageNumber"/>
        <w:b/>
        <w:sz w:val="18"/>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Index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54</w:t>
    </w:r>
    <w:r w:rsidR="0063406D">
      <w:rPr>
        <w:rStyle w:val="PageNumber"/>
        <w:b/>
        <w:sz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Pr>
    <w:r>
      <w:tab/>
    </w:r>
    <w:r>
      <w:tab/>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Resource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256</w:t>
    </w:r>
    <w:r w:rsidR="0063406D">
      <w:rPr>
        <w:rStyle w:val="PageNumber"/>
        <w:b/>
        <w:sz w:val="18"/>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rsidP="00347F54">
    <w:pPr>
      <w:pStyle w:val="Footer"/>
      <w:pBdr>
        <w:top w:val="single" w:sz="6" w:space="0" w:color="auto"/>
      </w:pBdr>
      <w:tabs>
        <w:tab w:val="clear" w:pos="4320"/>
        <w:tab w:val="clear" w:pos="8640"/>
        <w:tab w:val="left" w:pos="3600"/>
        <w:tab w:val="right" w:pos="9360"/>
      </w:tabs>
    </w:pPr>
    <w:r>
      <w:rPr>
        <w:b/>
        <w:sz w:val="18"/>
      </w:rPr>
      <w:tab/>
    </w:r>
    <w:r>
      <w:rPr>
        <w:b/>
        <w:sz w:val="18"/>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620D1D" w:rsidRDefault="00D06BB8">
    <w:pPr>
      <w:pStyle w:val="Footer"/>
      <w:rPr>
        <w:sz w:val="18"/>
        <w:szCs w:val="18"/>
      </w:rPr>
    </w:pPr>
    <w:r>
      <w:tab/>
    </w:r>
    <w:r>
      <w:tab/>
    </w:r>
    <w:r w:rsidRPr="00620D1D">
      <w:rPr>
        <w:rStyle w:val="PageNumber"/>
        <w:sz w:val="18"/>
        <w:szCs w:val="18"/>
      </w:rPr>
      <w:t xml:space="preserve">Page </w:t>
    </w:r>
    <w:r w:rsidR="0063406D" w:rsidRPr="00620D1D">
      <w:rPr>
        <w:rStyle w:val="PageNumber"/>
        <w:sz w:val="18"/>
        <w:szCs w:val="18"/>
      </w:rPr>
      <w:fldChar w:fldCharType="begin"/>
    </w:r>
    <w:r w:rsidRPr="00620D1D">
      <w:rPr>
        <w:rStyle w:val="PageNumber"/>
        <w:sz w:val="18"/>
        <w:szCs w:val="18"/>
      </w:rPr>
      <w:instrText xml:space="preserve"> PAGE </w:instrText>
    </w:r>
    <w:r w:rsidR="0063406D" w:rsidRPr="00620D1D">
      <w:rPr>
        <w:rStyle w:val="PageNumber"/>
        <w:sz w:val="18"/>
        <w:szCs w:val="18"/>
      </w:rPr>
      <w:fldChar w:fldCharType="separate"/>
    </w:r>
    <w:r w:rsidR="00DD267A">
      <w:rPr>
        <w:rStyle w:val="PageNumber"/>
        <w:noProof/>
        <w:sz w:val="18"/>
        <w:szCs w:val="18"/>
      </w:rPr>
      <w:t>9</w:t>
    </w:r>
    <w:r w:rsidR="0063406D" w:rsidRPr="00620D1D">
      <w:rPr>
        <w:rStyle w:val="PageNumber"/>
        <w:sz w:val="18"/>
        <w:szCs w:val="18"/>
      </w:rPr>
      <w:fldChar w:fldCharType="end"/>
    </w:r>
    <w:r w:rsidRPr="00620D1D">
      <w:rPr>
        <w:sz w:val="18"/>
        <w:szCs w:val="18"/>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Overview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DD267A">
      <w:rPr>
        <w:rStyle w:val="PageNumber"/>
        <w:b/>
        <w:noProof/>
        <w:sz w:val="18"/>
      </w:rPr>
      <w:t>28</w:t>
    </w:r>
    <w:r w:rsidR="0063406D">
      <w:rPr>
        <w:rStyle w:val="PageNumber"/>
        <w:b/>
        <w:sz w:val="18"/>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Audit Requirements         2011–2012 Student </w:t>
    </w:r>
    <w:smartTag w:uri="urn:schemas-microsoft-com:office:smarttags" w:element="PersonName">
      <w:r>
        <w:rPr>
          <w:b/>
          <w:sz w:val="18"/>
        </w:rPr>
        <w:t>Attendance</w:t>
      </w:r>
    </w:smartTag>
    <w:r>
      <w:rPr>
        <w:b/>
        <w:sz w:val="18"/>
      </w:rPr>
      <w:t xml:space="preserve"> Accounting Handbook </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DD267A">
      <w:rPr>
        <w:rStyle w:val="PageNumber"/>
        <w:b/>
        <w:noProof/>
        <w:sz w:val="18"/>
      </w:rPr>
      <w:t>38</w:t>
    </w:r>
    <w:r w:rsidR="0063406D">
      <w:rPr>
        <w:rStyle w:val="PageNumber"/>
        <w:b/>
        <w:sz w:val="18"/>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General Attendance Requirements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DD267A">
      <w:rPr>
        <w:rStyle w:val="PageNumber"/>
        <w:b/>
        <w:noProof/>
        <w:sz w:val="18"/>
      </w:rPr>
      <w:t>65</w:t>
    </w:r>
    <w:r w:rsidR="0063406D">
      <w:rPr>
        <w:rStyle w:val="PageNumber"/>
        <w:b/>
        <w:sz w:val="18"/>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Special Educatio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99</w:t>
    </w:r>
    <w:r w:rsidR="0063406D">
      <w:rPr>
        <w:rStyle w:val="PageNumber"/>
        <w:b/>
        <w:sz w:val="18"/>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Career and Technical Education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147</w:t>
    </w:r>
    <w:r w:rsidR="0063406D">
      <w:rPr>
        <w:rStyle w:val="PageNumber"/>
        <w:b/>
        <w:sz w:val="18"/>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Footer"/>
      <w:pBdr>
        <w:top w:val="single" w:sz="6" w:space="1" w:color="auto"/>
      </w:pBdr>
      <w:tabs>
        <w:tab w:val="clear" w:pos="4320"/>
        <w:tab w:val="clear" w:pos="8640"/>
        <w:tab w:val="left" w:pos="3600"/>
        <w:tab w:val="right" w:pos="9360"/>
      </w:tabs>
    </w:pPr>
    <w:r>
      <w:rPr>
        <w:b/>
        <w:sz w:val="18"/>
      </w:rPr>
      <w:t xml:space="preserve">Bilingual/ESL                    2011–2012 Student </w:t>
    </w:r>
    <w:smartTag w:uri="urn:schemas-microsoft-com:office:smarttags" w:element="PersonName">
      <w:r>
        <w:rPr>
          <w:b/>
          <w:sz w:val="18"/>
        </w:rPr>
        <w:t>Attendance</w:t>
      </w:r>
    </w:smartTag>
    <w:r>
      <w:rPr>
        <w:b/>
        <w:sz w:val="18"/>
      </w:rPr>
      <w:t xml:space="preserve"> Accounting Handbook</w:t>
    </w:r>
    <w:r>
      <w:rPr>
        <w:b/>
        <w:sz w:val="18"/>
      </w:rPr>
      <w:tab/>
      <w:t xml:space="preserve">Page </w:t>
    </w:r>
    <w:r w:rsidR="0063406D">
      <w:rPr>
        <w:rStyle w:val="PageNumber"/>
        <w:b/>
        <w:sz w:val="18"/>
      </w:rPr>
      <w:fldChar w:fldCharType="begin"/>
    </w:r>
    <w:r>
      <w:rPr>
        <w:rStyle w:val="PageNumber"/>
        <w:b/>
        <w:sz w:val="18"/>
      </w:rPr>
      <w:instrText xml:space="preserve"> PAGE </w:instrText>
    </w:r>
    <w:r w:rsidR="0063406D">
      <w:rPr>
        <w:rStyle w:val="PageNumber"/>
        <w:b/>
        <w:sz w:val="18"/>
      </w:rPr>
      <w:fldChar w:fldCharType="separate"/>
    </w:r>
    <w:r w:rsidR="00841E72">
      <w:rPr>
        <w:rStyle w:val="PageNumber"/>
        <w:b/>
        <w:noProof/>
        <w:sz w:val="18"/>
      </w:rPr>
      <w:t>160</w:t>
    </w:r>
    <w:r w:rsidR="0063406D">
      <w:rPr>
        <w:rStyle w:val="PageNumber"/>
        <w:b/>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BB8" w:rsidRDefault="00D06BB8" w:rsidP="00145D2B">
      <w:r>
        <w:separator/>
      </w:r>
    </w:p>
  </w:footnote>
  <w:footnote w:type="continuationSeparator" w:id="0">
    <w:p w:rsidR="00D06BB8" w:rsidRDefault="00D06BB8" w:rsidP="00145D2B">
      <w:r>
        <w:continuationSeparator/>
      </w:r>
    </w:p>
  </w:footnote>
  <w:footnote w:type="continuationNotice" w:id="1">
    <w:p w:rsidR="00D06BB8" w:rsidRDefault="00D06BB8"/>
  </w:footnote>
  <w:footnote w:id="2">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smartTag w:uri="urn:schemas-microsoft-com:office:smarttags" w:element="place">
        <w:smartTag w:uri="urn:schemas-microsoft-com:office:smarttags" w:element="State">
          <w:r w:rsidRPr="006B46EB">
            <w:rPr>
              <w:sz w:val="16"/>
              <w:szCs w:val="16"/>
            </w:rPr>
            <w:t>Texas</w:t>
          </w:r>
        </w:smartTag>
      </w:smartTag>
      <w:r w:rsidRPr="006B46EB">
        <w:rPr>
          <w:sz w:val="16"/>
          <w:szCs w:val="16"/>
        </w:rPr>
        <w:t xml:space="preserve"> Education Code (TEC), §42.006(b)</w:t>
      </w:r>
    </w:p>
  </w:footnote>
  <w:footnote w:id="3">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w:t>
      </w:r>
      <w:r>
        <w:rPr>
          <w:sz w:val="16"/>
          <w:szCs w:val="16"/>
        </w:rPr>
        <w:t>Texas Administrative Code (</w:t>
      </w:r>
      <w:r w:rsidRPr="006B46EB">
        <w:rPr>
          <w:sz w:val="16"/>
          <w:szCs w:val="16"/>
        </w:rPr>
        <w:t>TAC</w:t>
      </w:r>
      <w:r>
        <w:rPr>
          <w:sz w:val="16"/>
          <w:szCs w:val="16"/>
        </w:rPr>
        <w:t>)</w:t>
      </w:r>
      <w:r w:rsidRPr="006B46EB">
        <w:rPr>
          <w:sz w:val="16"/>
          <w:szCs w:val="16"/>
        </w:rPr>
        <w:t xml:space="preserve"> §129.21(a)</w:t>
      </w:r>
    </w:p>
  </w:footnote>
  <w:footnote w:id="4">
    <w:p w:rsidR="00D06BB8" w:rsidRDefault="00D06BB8" w:rsidP="00145D2B">
      <w:pPr>
        <w:pStyle w:val="FootnoteText"/>
      </w:pPr>
      <w:r w:rsidRPr="006B46EB">
        <w:rPr>
          <w:rStyle w:val="FootnoteReference"/>
          <w:sz w:val="16"/>
          <w:szCs w:val="16"/>
        </w:rPr>
        <w:footnoteRef/>
      </w:r>
      <w:r w:rsidRPr="006B46EB">
        <w:rPr>
          <w:sz w:val="16"/>
          <w:szCs w:val="16"/>
        </w:rPr>
        <w:t xml:space="preserve"> TEC, §42.006</w:t>
      </w:r>
    </w:p>
  </w:footnote>
  <w:footnote w:id="5">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w:t>
      </w:r>
      <w:r>
        <w:rPr>
          <w:sz w:val="16"/>
          <w:szCs w:val="16"/>
        </w:rPr>
        <w:t>§</w:t>
      </w:r>
      <w:r w:rsidRPr="006B46EB">
        <w:rPr>
          <w:sz w:val="16"/>
          <w:szCs w:val="16"/>
        </w:rPr>
        <w:t>129.21(e), 129.1023, and 129.1025</w:t>
      </w:r>
    </w:p>
  </w:footnote>
  <w:footnote w:id="6">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e)</w:t>
      </w:r>
    </w:p>
  </w:footnote>
  <w:footnote w:id="7">
    <w:p w:rsidR="00D06BB8" w:rsidRDefault="00D06BB8" w:rsidP="00145D2B">
      <w:pPr>
        <w:pStyle w:val="FootnoteText"/>
      </w:pPr>
      <w:r w:rsidRPr="006B46EB">
        <w:rPr>
          <w:rStyle w:val="FootnoteReference"/>
          <w:sz w:val="16"/>
          <w:szCs w:val="16"/>
        </w:rPr>
        <w:footnoteRef/>
      </w:r>
      <w:r w:rsidRPr="006B46EB">
        <w:rPr>
          <w:sz w:val="16"/>
          <w:szCs w:val="16"/>
        </w:rPr>
        <w:t xml:space="preserve"> 19 TAC §129.21(a)</w:t>
      </w:r>
    </w:p>
  </w:footnote>
  <w:footnote w:id="8">
    <w:p w:rsidR="00D06BB8" w:rsidRPr="006B46EB" w:rsidRDefault="00D06BB8" w:rsidP="00272238">
      <w:pPr>
        <w:pStyle w:val="FootnoteText"/>
        <w:rPr>
          <w:sz w:val="16"/>
          <w:szCs w:val="16"/>
        </w:rPr>
      </w:pPr>
      <w:r w:rsidRPr="006B46EB">
        <w:rPr>
          <w:rStyle w:val="FootnoteReference"/>
          <w:sz w:val="16"/>
          <w:szCs w:val="16"/>
        </w:rPr>
        <w:footnoteRef/>
      </w:r>
      <w:r w:rsidRPr="006B46EB">
        <w:rPr>
          <w:sz w:val="16"/>
          <w:szCs w:val="16"/>
        </w:rPr>
        <w:t>19 TAC §129.21(m)</w:t>
      </w:r>
    </w:p>
  </w:footnote>
  <w:footnote w:id="9">
    <w:p w:rsidR="00D06BB8" w:rsidRDefault="00D06BB8" w:rsidP="00145D2B">
      <w:pPr>
        <w:pStyle w:val="FootnoteText"/>
      </w:pPr>
      <w:r w:rsidRPr="006B46EB">
        <w:rPr>
          <w:rStyle w:val="FootnoteReference"/>
          <w:sz w:val="16"/>
          <w:szCs w:val="16"/>
        </w:rPr>
        <w:footnoteRef/>
      </w:r>
      <w:r w:rsidRPr="006B46EB">
        <w:rPr>
          <w:sz w:val="16"/>
          <w:szCs w:val="16"/>
        </w:rPr>
        <w:t xml:space="preserve"> TEC §42.006(a)</w:t>
      </w:r>
    </w:p>
  </w:footnote>
  <w:footnote w:id="10">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w:t>
      </w:r>
      <w:r>
        <w:rPr>
          <w:sz w:val="16"/>
          <w:szCs w:val="16"/>
        </w:rPr>
        <w:t xml:space="preserve"> Texas Administrative Code</w:t>
      </w:r>
      <w:r w:rsidRPr="006B46EB">
        <w:rPr>
          <w:sz w:val="16"/>
          <w:szCs w:val="16"/>
        </w:rPr>
        <w:t xml:space="preserve"> </w:t>
      </w:r>
      <w:r>
        <w:rPr>
          <w:sz w:val="16"/>
          <w:szCs w:val="16"/>
        </w:rPr>
        <w:t>(</w:t>
      </w:r>
      <w:r w:rsidRPr="006B46EB">
        <w:rPr>
          <w:sz w:val="16"/>
          <w:szCs w:val="16"/>
        </w:rPr>
        <w:t>TAC</w:t>
      </w:r>
      <w:r>
        <w:rPr>
          <w:sz w:val="16"/>
          <w:szCs w:val="16"/>
        </w:rPr>
        <w:t>)</w:t>
      </w:r>
      <w:r w:rsidRPr="006B46EB">
        <w:rPr>
          <w:sz w:val="16"/>
          <w:szCs w:val="16"/>
        </w:rPr>
        <w:t xml:space="preserve"> §129.21(m)</w:t>
      </w:r>
    </w:p>
  </w:footnote>
  <w:footnote w:id="11">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Unless a distinction is made between manual and automated systems, all standards described in the handbook apply to all attendance accounting systems.</w:t>
      </w:r>
    </w:p>
  </w:footnote>
  <w:footnote w:id="12">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e)</w:t>
      </w:r>
    </w:p>
  </w:footnote>
  <w:footnote w:id="13">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r w:rsidRPr="006B46EB">
        <w:rPr>
          <w:i/>
          <w:sz w:val="16"/>
          <w:szCs w:val="16"/>
        </w:rPr>
        <w:t xml:space="preserve">Local </w:t>
      </w:r>
      <w:smartTag w:uri="urn:schemas-microsoft-com:office:smarttags" w:element="City">
        <w:r w:rsidRPr="006B46EB">
          <w:rPr>
            <w:i/>
            <w:sz w:val="16"/>
            <w:szCs w:val="16"/>
          </w:rPr>
          <w:t>Schedule</w:t>
        </w:r>
      </w:smartTag>
      <w:r w:rsidRPr="006B46EB">
        <w:rPr>
          <w:i/>
          <w:sz w:val="16"/>
          <w:szCs w:val="16"/>
        </w:rPr>
        <w:t xml:space="preserve"> </w:t>
      </w:r>
      <w:smartTag w:uri="urn:schemas-microsoft-com:office:smarttags" w:element="State">
        <w:r w:rsidRPr="006B46EB">
          <w:rPr>
            <w:i/>
            <w:sz w:val="16"/>
            <w:szCs w:val="16"/>
          </w:rPr>
          <w:t>SD</w:t>
        </w:r>
      </w:smartTag>
      <w:r w:rsidRPr="006B46EB">
        <w:rPr>
          <w:sz w:val="16"/>
          <w:szCs w:val="16"/>
        </w:rPr>
        <w:t xml:space="preserve">, </w:t>
      </w:r>
      <w:smartTag w:uri="urn:schemas-microsoft-com:office:smarttags" w:element="place">
        <w:smartTag w:uri="urn:schemas-microsoft-com:office:smarttags" w:element="PlaceName">
          <w:r w:rsidRPr="006B46EB">
            <w:rPr>
              <w:sz w:val="16"/>
              <w:szCs w:val="16"/>
            </w:rPr>
            <w:t>Texas</w:t>
          </w:r>
        </w:smartTag>
        <w:r w:rsidRPr="006B46EB">
          <w:rPr>
            <w:sz w:val="16"/>
            <w:szCs w:val="16"/>
          </w:rPr>
          <w:t xml:space="preserve"> </w:t>
        </w:r>
        <w:smartTag w:uri="urn:schemas-microsoft-com:office:smarttags" w:element="PlaceType">
          <w:r w:rsidRPr="006B46EB">
            <w:rPr>
              <w:sz w:val="16"/>
              <w:szCs w:val="16"/>
            </w:rPr>
            <w:t>State</w:t>
          </w:r>
        </w:smartTag>
      </w:smartTag>
      <w:r w:rsidRPr="006B46EB">
        <w:rPr>
          <w:sz w:val="16"/>
          <w:szCs w:val="16"/>
        </w:rPr>
        <w:t xml:space="preserve"> Library and Archive Commission</w:t>
      </w:r>
    </w:p>
  </w:footnote>
  <w:footnote w:id="14">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w:t>
      </w:r>
      <w:r w:rsidRPr="006B46EB">
        <w:rPr>
          <w:i/>
          <w:sz w:val="16"/>
          <w:szCs w:val="16"/>
        </w:rPr>
        <w:t xml:space="preserve">Local </w:t>
      </w:r>
      <w:smartTag w:uri="urn:schemas-microsoft-com:office:smarttags" w:element="City">
        <w:r w:rsidRPr="006B46EB">
          <w:rPr>
            <w:i/>
            <w:sz w:val="16"/>
            <w:szCs w:val="16"/>
          </w:rPr>
          <w:t>Schedule</w:t>
        </w:r>
      </w:smartTag>
      <w:r w:rsidRPr="006B46EB">
        <w:rPr>
          <w:i/>
          <w:sz w:val="16"/>
          <w:szCs w:val="16"/>
        </w:rPr>
        <w:t xml:space="preserve"> </w:t>
      </w:r>
      <w:smartTag w:uri="urn:schemas-microsoft-com:office:smarttags" w:element="State">
        <w:r w:rsidRPr="006B46EB">
          <w:rPr>
            <w:i/>
            <w:sz w:val="16"/>
            <w:szCs w:val="16"/>
          </w:rPr>
          <w:t>SD</w:t>
        </w:r>
      </w:smartTag>
      <w:r w:rsidRPr="006B46EB">
        <w:rPr>
          <w:i/>
          <w:sz w:val="16"/>
          <w:szCs w:val="16"/>
        </w:rPr>
        <w:t xml:space="preserve">, </w:t>
      </w:r>
      <w:smartTag w:uri="urn:schemas-microsoft-com:office:smarttags" w:element="place">
        <w:smartTag w:uri="urn:schemas-microsoft-com:office:smarttags" w:element="PlaceName">
          <w:r w:rsidRPr="006B46EB">
            <w:rPr>
              <w:sz w:val="16"/>
              <w:szCs w:val="16"/>
            </w:rPr>
            <w:t>Texas</w:t>
          </w:r>
        </w:smartTag>
        <w:r w:rsidRPr="006B46EB">
          <w:rPr>
            <w:sz w:val="16"/>
            <w:szCs w:val="16"/>
          </w:rPr>
          <w:t xml:space="preserve"> </w:t>
        </w:r>
        <w:smartTag w:uri="urn:schemas-microsoft-com:office:smarttags" w:element="PlaceType">
          <w:r w:rsidRPr="006B46EB">
            <w:rPr>
              <w:sz w:val="16"/>
              <w:szCs w:val="16"/>
            </w:rPr>
            <w:t>State</w:t>
          </w:r>
        </w:smartTag>
      </w:smartTag>
      <w:r w:rsidRPr="006B46EB">
        <w:rPr>
          <w:sz w:val="16"/>
          <w:szCs w:val="16"/>
        </w:rPr>
        <w:t xml:space="preserve"> Library and Archive Commission</w:t>
      </w:r>
    </w:p>
  </w:footnote>
  <w:footnote w:id="15">
    <w:p w:rsidR="00D06BB8" w:rsidRPr="00C36DBA" w:rsidRDefault="00D06BB8" w:rsidP="008366E8">
      <w:pPr>
        <w:pStyle w:val="FootnoteText"/>
        <w:rPr>
          <w:sz w:val="16"/>
          <w:szCs w:val="16"/>
        </w:rPr>
      </w:pPr>
      <w:r w:rsidRPr="00C36DBA">
        <w:rPr>
          <w:rStyle w:val="FootnoteReference"/>
          <w:sz w:val="16"/>
          <w:szCs w:val="16"/>
        </w:rPr>
        <w:footnoteRef/>
      </w:r>
      <w:r w:rsidRPr="00C36DBA">
        <w:rPr>
          <w:sz w:val="16"/>
          <w:szCs w:val="16"/>
        </w:rPr>
        <w:t xml:space="preserve"> See the definition provided in the</w:t>
      </w:r>
      <w:r>
        <w:rPr>
          <w:sz w:val="16"/>
          <w:szCs w:val="16"/>
        </w:rPr>
        <w:t xml:space="preserve"> glossary</w:t>
      </w:r>
      <w:r w:rsidRPr="009F7895">
        <w:rPr>
          <w:sz w:val="16"/>
          <w:szCs w:val="16"/>
        </w:rPr>
        <w:t>.</w:t>
      </w:r>
    </w:p>
  </w:footnote>
  <w:footnote w:id="16">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w:t>
      </w:r>
      <w:r>
        <w:rPr>
          <w:sz w:val="16"/>
          <w:szCs w:val="16"/>
        </w:rPr>
        <w:t>Texas Administrative Code (</w:t>
      </w:r>
      <w:r w:rsidRPr="006B46EB">
        <w:rPr>
          <w:sz w:val="16"/>
          <w:szCs w:val="16"/>
        </w:rPr>
        <w:t>TAC</w:t>
      </w:r>
      <w:r>
        <w:rPr>
          <w:sz w:val="16"/>
          <w:szCs w:val="16"/>
        </w:rPr>
        <w:t>)</w:t>
      </w:r>
      <w:r w:rsidRPr="006B46EB">
        <w:rPr>
          <w:sz w:val="16"/>
          <w:szCs w:val="16"/>
        </w:rPr>
        <w:t xml:space="preserve"> §129.21(m); </w:t>
      </w:r>
      <w:r>
        <w:rPr>
          <w:sz w:val="16"/>
          <w:szCs w:val="16"/>
        </w:rPr>
        <w:t>Texas Education Code (</w:t>
      </w:r>
      <w:r w:rsidRPr="006B46EB">
        <w:rPr>
          <w:sz w:val="16"/>
          <w:szCs w:val="16"/>
        </w:rPr>
        <w:t>TEC</w:t>
      </w:r>
      <w:r>
        <w:rPr>
          <w:sz w:val="16"/>
          <w:szCs w:val="16"/>
        </w:rPr>
        <w:t>)</w:t>
      </w:r>
      <w:r w:rsidRPr="006B46EB">
        <w:rPr>
          <w:sz w:val="16"/>
          <w:szCs w:val="16"/>
        </w:rPr>
        <w:t>, §42.255</w:t>
      </w:r>
    </w:p>
  </w:footnote>
  <w:footnote w:id="17">
    <w:p w:rsidR="00D06BB8" w:rsidRPr="006B46EB" w:rsidRDefault="00D06BB8" w:rsidP="00145D2B">
      <w:pPr>
        <w:pStyle w:val="FootnoteText"/>
        <w:rPr>
          <w:sz w:val="16"/>
          <w:szCs w:val="16"/>
        </w:rPr>
      </w:pPr>
      <w:r w:rsidRPr="006B46EB">
        <w:rPr>
          <w:rStyle w:val="FootnoteReference"/>
          <w:sz w:val="16"/>
          <w:szCs w:val="16"/>
        </w:rPr>
        <w:footnoteRef/>
      </w:r>
      <w:r w:rsidRPr="006B46EB">
        <w:rPr>
          <w:sz w:val="16"/>
          <w:szCs w:val="16"/>
        </w:rPr>
        <w:t xml:space="preserve"> 19 TAC §129.21(a)</w:t>
      </w:r>
    </w:p>
  </w:footnote>
  <w:footnote w:id="18">
    <w:p w:rsidR="00D06BB8" w:rsidRPr="006B46EB" w:rsidRDefault="00D06BB8" w:rsidP="008379C5">
      <w:pPr>
        <w:pStyle w:val="FootnoteText"/>
        <w:rPr>
          <w:sz w:val="16"/>
          <w:szCs w:val="16"/>
        </w:rPr>
      </w:pPr>
      <w:r w:rsidRPr="006B46EB">
        <w:rPr>
          <w:rStyle w:val="FootnoteReference"/>
          <w:sz w:val="16"/>
          <w:szCs w:val="16"/>
        </w:rPr>
        <w:footnoteRef/>
      </w:r>
      <w:r w:rsidRPr="006B46EB">
        <w:rPr>
          <w:sz w:val="16"/>
          <w:szCs w:val="16"/>
        </w:rPr>
        <w:t xml:space="preserve"> TEC</w:t>
      </w:r>
      <w:r>
        <w:rPr>
          <w:sz w:val="16"/>
          <w:szCs w:val="16"/>
        </w:rPr>
        <w:t>,</w:t>
      </w:r>
      <w:r w:rsidRPr="006B46EB">
        <w:rPr>
          <w:sz w:val="16"/>
          <w:szCs w:val="16"/>
        </w:rPr>
        <w:t xml:space="preserve"> §25.003 (Proposed tuition charges under this section must be submitted to the commissioner of education for approval.)</w:t>
      </w:r>
    </w:p>
  </w:footnote>
  <w:footnote w:id="19">
    <w:p w:rsidR="00D06BB8" w:rsidRPr="006B46EB" w:rsidRDefault="00D06BB8" w:rsidP="00573A12">
      <w:pPr>
        <w:rPr>
          <w:sz w:val="16"/>
          <w:szCs w:val="16"/>
        </w:rPr>
      </w:pPr>
      <w:r w:rsidRPr="006B46EB">
        <w:rPr>
          <w:rStyle w:val="FootnoteReference"/>
          <w:sz w:val="16"/>
          <w:szCs w:val="16"/>
        </w:rPr>
        <w:footnoteRef/>
      </w:r>
      <w:r w:rsidRPr="006B46EB">
        <w:rPr>
          <w:sz w:val="16"/>
          <w:szCs w:val="16"/>
        </w:rPr>
        <w:t xml:space="preserve"> 19 TAC §129.21(</w:t>
      </w:r>
      <w:r>
        <w:rPr>
          <w:sz w:val="16"/>
          <w:szCs w:val="16"/>
        </w:rPr>
        <w:t>h</w:t>
      </w:r>
      <w:r w:rsidRPr="006B46EB">
        <w:rPr>
          <w:sz w:val="16"/>
          <w:szCs w:val="16"/>
        </w:rPr>
        <w:t>)</w:t>
      </w:r>
    </w:p>
  </w:footnote>
  <w:footnote w:id="20">
    <w:p w:rsidR="00D06BB8" w:rsidRDefault="00D06BB8">
      <w:pPr>
        <w:pStyle w:val="FootnoteText"/>
      </w:pPr>
      <w:r w:rsidRPr="006B46EB">
        <w:rPr>
          <w:rStyle w:val="FootnoteReference"/>
          <w:sz w:val="16"/>
          <w:szCs w:val="16"/>
        </w:rPr>
        <w:footnoteRef/>
      </w:r>
      <w:r w:rsidRPr="006B46EB">
        <w:rPr>
          <w:sz w:val="16"/>
          <w:szCs w:val="16"/>
        </w:rPr>
        <w:t xml:space="preserve"> 19 TAC §129.21(i)(1)</w:t>
      </w:r>
    </w:p>
  </w:footnote>
  <w:footnote w:id="21">
    <w:p w:rsidR="00D06BB8" w:rsidRPr="0062073E" w:rsidRDefault="00D06BB8" w:rsidP="00981449">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sidRPr="00A90264">
        <w:rPr>
          <w:rFonts w:cs="Arial"/>
          <w:sz w:val="16"/>
          <w:szCs w:val="16"/>
        </w:rPr>
        <w:t xml:space="preserve">For a teacher other than a special education or bilingual/ESL teacher, the requirement that a teacher be certified does not apply to an open-enrollment charter school unless the school's charter requires that courses be taught by certified teachers. However, under the No Child Left Behind Act, certain teachers must be “highly qualified” if the open-enrollment charter school receives certain federal funds. Please see the TEA </w:t>
      </w:r>
      <w:hyperlink r:id="rId1" w:history="1">
        <w:r w:rsidRPr="0062073E">
          <w:rPr>
            <w:rStyle w:val="Hyperlink"/>
            <w:rFonts w:cs="Arial"/>
            <w:sz w:val="16"/>
            <w:szCs w:val="16"/>
          </w:rPr>
          <w:t>Highly Qualified Teachers</w:t>
        </w:r>
      </w:hyperlink>
      <w:r w:rsidRPr="00A90264">
        <w:rPr>
          <w:rFonts w:cs="Arial"/>
          <w:sz w:val="16"/>
          <w:szCs w:val="16"/>
        </w:rPr>
        <w:t xml:space="preserve"> page for more information.</w:t>
      </w:r>
      <w:r w:rsidRPr="0062073E">
        <w:rPr>
          <w:sz w:val="16"/>
          <w:szCs w:val="16"/>
        </w:rPr>
        <w:t xml:space="preserve"> </w:t>
      </w:r>
    </w:p>
  </w:footnote>
  <w:footnote w:id="22">
    <w:p w:rsidR="00D06BB8" w:rsidRPr="00025472" w:rsidRDefault="00D06BB8" w:rsidP="00654927">
      <w:pPr>
        <w:pStyle w:val="FootnoteText"/>
        <w:pBdr>
          <w:right w:val="single" w:sz="12" w:space="4" w:color="auto"/>
        </w:pBdr>
        <w:rPr>
          <w:sz w:val="16"/>
          <w:szCs w:val="16"/>
        </w:rPr>
      </w:pPr>
      <w:r w:rsidRPr="0062073E">
        <w:rPr>
          <w:rStyle w:val="FootnoteReference"/>
          <w:sz w:val="16"/>
          <w:szCs w:val="16"/>
        </w:rPr>
        <w:footnoteRef/>
      </w:r>
      <w:r w:rsidRPr="0062073E">
        <w:rPr>
          <w:sz w:val="16"/>
          <w:szCs w:val="16"/>
        </w:rPr>
        <w:t xml:space="preserve"> The requirement that a teacher be appropriately qualified/certified does not apply to an open-enrollment charter school unless the school’s charter states that a CTE course must be taught by a qualified/certified CTE teacher. </w:t>
      </w:r>
      <w:r w:rsidRPr="0062073E">
        <w:rPr>
          <w:rFonts w:cs="Arial"/>
          <w:sz w:val="16"/>
          <w:szCs w:val="16"/>
        </w:rPr>
        <w:t xml:space="preserve">However, under the No Child Left Behind Act, certain teachers must be “highly qualified” if the open-enrollment charter school receives certain federal funds. Please see the TEA </w:t>
      </w:r>
      <w:hyperlink r:id="rId2" w:history="1">
        <w:r w:rsidRPr="0062073E">
          <w:rPr>
            <w:rStyle w:val="Hyperlink"/>
            <w:rFonts w:cs="Arial"/>
            <w:sz w:val="16"/>
            <w:szCs w:val="16"/>
          </w:rPr>
          <w:t>Highly Qualified Teachers</w:t>
        </w:r>
      </w:hyperlink>
      <w:r w:rsidRPr="0062073E">
        <w:rPr>
          <w:rFonts w:cs="Arial"/>
          <w:sz w:val="16"/>
          <w:szCs w:val="16"/>
        </w:rPr>
        <w:t xml:space="preserve"> page for more information.</w:t>
      </w:r>
    </w:p>
  </w:footnote>
  <w:footnote w:id="23">
    <w:p w:rsidR="00D06BB8" w:rsidRPr="006B46EB" w:rsidRDefault="00D06BB8" w:rsidP="00C141BD">
      <w:pPr>
        <w:pStyle w:val="FootnoteText"/>
        <w:rPr>
          <w:sz w:val="16"/>
          <w:szCs w:val="16"/>
        </w:rPr>
      </w:pPr>
      <w:r w:rsidRPr="006B46EB">
        <w:rPr>
          <w:rStyle w:val="FootnoteReference"/>
          <w:sz w:val="16"/>
          <w:szCs w:val="16"/>
        </w:rPr>
        <w:footnoteRef/>
      </w:r>
      <w:r w:rsidRPr="006B46EB">
        <w:rPr>
          <w:sz w:val="16"/>
          <w:szCs w:val="16"/>
        </w:rPr>
        <w:t xml:space="preserve"> TEC, §25.001</w:t>
      </w:r>
    </w:p>
  </w:footnote>
  <w:footnote w:id="24">
    <w:p w:rsidR="00D06BB8" w:rsidRDefault="00D06BB8" w:rsidP="00A90264">
      <w:pPr>
        <w:pStyle w:val="FootnoteText"/>
        <w:pBdr>
          <w:right w:val="single" w:sz="12" w:space="4" w:color="auto"/>
        </w:pBdr>
        <w:rPr>
          <w:sz w:val="16"/>
          <w:szCs w:val="16"/>
        </w:rPr>
      </w:pPr>
      <w:r w:rsidRPr="0094027E">
        <w:rPr>
          <w:rStyle w:val="FootnoteReference"/>
          <w:sz w:val="16"/>
          <w:szCs w:val="16"/>
        </w:rPr>
        <w:footnoteRef/>
      </w:r>
      <w:r w:rsidRPr="0094027E">
        <w:rPr>
          <w:sz w:val="16"/>
          <w:szCs w:val="16"/>
        </w:rPr>
        <w:t xml:space="preserve"> as determined by the ARD committee per</w:t>
      </w:r>
      <w:r>
        <w:rPr>
          <w:sz w:val="16"/>
          <w:szCs w:val="16"/>
        </w:rPr>
        <w:t xml:space="preserve"> 19 TAC</w:t>
      </w:r>
      <w:r w:rsidRPr="0094027E">
        <w:rPr>
          <w:sz w:val="16"/>
          <w:szCs w:val="16"/>
        </w:rPr>
        <w:t xml:space="preserve"> §</w:t>
      </w:r>
      <w:r w:rsidRPr="00417F8D">
        <w:rPr>
          <w:sz w:val="16"/>
          <w:szCs w:val="16"/>
        </w:rPr>
        <w:t>89.1070(f)</w:t>
      </w:r>
    </w:p>
  </w:footnote>
  <w:footnote w:id="25">
    <w:p w:rsidR="00D06BB8" w:rsidRPr="006B46EB" w:rsidRDefault="00D06BB8" w:rsidP="00C141BD">
      <w:pPr>
        <w:pStyle w:val="FootnoteText"/>
        <w:rPr>
          <w:sz w:val="16"/>
          <w:szCs w:val="16"/>
        </w:rPr>
      </w:pPr>
      <w:r w:rsidRPr="006B46EB">
        <w:rPr>
          <w:rStyle w:val="FootnoteReference"/>
          <w:sz w:val="16"/>
          <w:szCs w:val="16"/>
        </w:rPr>
        <w:footnoteRef/>
      </w:r>
      <w:r w:rsidRPr="006B46EB">
        <w:rPr>
          <w:sz w:val="16"/>
          <w:szCs w:val="16"/>
        </w:rPr>
        <w:t xml:space="preserve"> </w:t>
      </w:r>
      <w:r w:rsidRPr="006B46EB">
        <w:rPr>
          <w:bCs/>
          <w:sz w:val="16"/>
          <w:szCs w:val="16"/>
        </w:rPr>
        <w:t xml:space="preserve">34 </w:t>
      </w:r>
      <w:r>
        <w:rPr>
          <w:bCs/>
          <w:sz w:val="16"/>
          <w:szCs w:val="16"/>
        </w:rPr>
        <w:t>Code of Federal Regulations (</w:t>
      </w:r>
      <w:r w:rsidRPr="006B46EB">
        <w:rPr>
          <w:bCs/>
          <w:sz w:val="16"/>
          <w:szCs w:val="16"/>
        </w:rPr>
        <w:t>CFR</w:t>
      </w:r>
      <w:r>
        <w:rPr>
          <w:bCs/>
          <w:sz w:val="16"/>
          <w:szCs w:val="16"/>
        </w:rPr>
        <w:t>),</w:t>
      </w:r>
      <w:r w:rsidRPr="006B46EB">
        <w:rPr>
          <w:bCs/>
          <w:sz w:val="16"/>
          <w:szCs w:val="16"/>
        </w:rPr>
        <w:t xml:space="preserve"> </w:t>
      </w:r>
      <w:r>
        <w:rPr>
          <w:bCs/>
          <w:sz w:val="16"/>
          <w:szCs w:val="16"/>
        </w:rPr>
        <w:t>§</w:t>
      </w:r>
      <w:r w:rsidRPr="006B46EB">
        <w:rPr>
          <w:bCs/>
          <w:sz w:val="16"/>
          <w:szCs w:val="16"/>
        </w:rPr>
        <w:t>300.102 (a)(3)</w:t>
      </w:r>
    </w:p>
  </w:footnote>
  <w:footnote w:id="26">
    <w:p w:rsidR="00D06BB8" w:rsidRPr="006B46EB" w:rsidRDefault="00D06BB8" w:rsidP="00263745">
      <w:pPr>
        <w:pStyle w:val="FootnoteText"/>
        <w:rPr>
          <w:sz w:val="16"/>
          <w:szCs w:val="16"/>
        </w:rPr>
      </w:pPr>
      <w:r w:rsidRPr="006B46EB">
        <w:rPr>
          <w:rStyle w:val="FootnoteReference"/>
          <w:sz w:val="16"/>
          <w:szCs w:val="16"/>
        </w:rPr>
        <w:footnoteRef/>
      </w:r>
      <w:r w:rsidRPr="006B46EB">
        <w:rPr>
          <w:sz w:val="16"/>
          <w:szCs w:val="16"/>
        </w:rPr>
        <w:t xml:space="preserve"> TEC §25.001(a)</w:t>
      </w:r>
    </w:p>
  </w:footnote>
  <w:footnote w:id="27">
    <w:p w:rsidR="00D06BB8" w:rsidRPr="006B46EB" w:rsidRDefault="00D06BB8" w:rsidP="00263745">
      <w:pPr>
        <w:pStyle w:val="FootnoteText"/>
        <w:rPr>
          <w:sz w:val="16"/>
          <w:szCs w:val="16"/>
        </w:rPr>
      </w:pPr>
      <w:r w:rsidRPr="006B46EB">
        <w:rPr>
          <w:rStyle w:val="FootnoteReference"/>
          <w:sz w:val="16"/>
          <w:szCs w:val="16"/>
        </w:rPr>
        <w:footnoteRef/>
      </w:r>
      <w:r w:rsidRPr="006B46EB">
        <w:rPr>
          <w:sz w:val="16"/>
          <w:szCs w:val="16"/>
        </w:rPr>
        <w:t xml:space="preserve"> TEC, §42.003(c)</w:t>
      </w:r>
    </w:p>
  </w:footnote>
  <w:footnote w:id="28">
    <w:p w:rsidR="00D06BB8" w:rsidRDefault="00D06BB8" w:rsidP="00A90264">
      <w:pPr>
        <w:pStyle w:val="FootnoteText"/>
        <w:pBdr>
          <w:right w:val="single" w:sz="12" w:space="4" w:color="auto"/>
        </w:pBdr>
        <w:rPr>
          <w:sz w:val="16"/>
          <w:szCs w:val="16"/>
        </w:rPr>
      </w:pPr>
      <w:r w:rsidRPr="0094027E">
        <w:rPr>
          <w:rStyle w:val="FootnoteReference"/>
          <w:sz w:val="16"/>
          <w:szCs w:val="16"/>
        </w:rPr>
        <w:footnoteRef/>
      </w:r>
      <w:r w:rsidRPr="0094027E">
        <w:rPr>
          <w:sz w:val="16"/>
          <w:szCs w:val="16"/>
        </w:rPr>
        <w:t xml:space="preserve"> as determined by the ARD com</w:t>
      </w:r>
      <w:r w:rsidRPr="00B43C8D">
        <w:rPr>
          <w:sz w:val="16"/>
          <w:szCs w:val="16"/>
        </w:rPr>
        <w:t>mi</w:t>
      </w:r>
      <w:r>
        <w:rPr>
          <w:sz w:val="16"/>
          <w:szCs w:val="16"/>
        </w:rPr>
        <w:t>ttee per §89.1070(f)</w:t>
      </w:r>
    </w:p>
  </w:footnote>
  <w:footnote w:id="29">
    <w:p w:rsidR="00D06BB8" w:rsidRPr="00B43C8D" w:rsidRDefault="00D06BB8" w:rsidP="00395892">
      <w:pPr>
        <w:pStyle w:val="FootnoteText"/>
        <w:rPr>
          <w:sz w:val="16"/>
          <w:szCs w:val="16"/>
        </w:rPr>
      </w:pPr>
      <w:r w:rsidRPr="00B43C8D">
        <w:rPr>
          <w:rStyle w:val="FootnoteReference"/>
          <w:sz w:val="16"/>
          <w:szCs w:val="16"/>
        </w:rPr>
        <w:footnoteRef/>
      </w:r>
      <w:r w:rsidRPr="00B43C8D">
        <w:rPr>
          <w:sz w:val="16"/>
          <w:szCs w:val="16"/>
        </w:rPr>
        <w:t xml:space="preserve"> </w:t>
      </w:r>
      <w:r>
        <w:rPr>
          <w:bCs/>
          <w:sz w:val="16"/>
          <w:szCs w:val="16"/>
        </w:rPr>
        <w:t>34 Code of Federal Regulations (CFR), §300.102 (a)(3)</w:t>
      </w:r>
    </w:p>
  </w:footnote>
  <w:footnote w:id="30">
    <w:p w:rsidR="00D06BB8" w:rsidRDefault="00D06BB8" w:rsidP="00A90264">
      <w:pPr>
        <w:pStyle w:val="FootnoteText"/>
        <w:pBdr>
          <w:right w:val="single" w:sz="12" w:space="4" w:color="auto"/>
        </w:pBdr>
        <w:rPr>
          <w:sz w:val="16"/>
          <w:szCs w:val="16"/>
        </w:rPr>
      </w:pPr>
      <w:r w:rsidRPr="00B43C8D">
        <w:rPr>
          <w:rStyle w:val="FootnoteReference"/>
          <w:sz w:val="16"/>
          <w:szCs w:val="16"/>
        </w:rPr>
        <w:footnoteRef/>
      </w:r>
      <w:r w:rsidRPr="00B43C8D">
        <w:rPr>
          <w:sz w:val="16"/>
          <w:szCs w:val="16"/>
        </w:rPr>
        <w:t xml:space="preserve"> under 19 TAC §</w:t>
      </w:r>
      <w:r>
        <w:rPr>
          <w:sz w:val="16"/>
          <w:szCs w:val="16"/>
        </w:rPr>
        <w:t>89.1070(f)</w:t>
      </w:r>
    </w:p>
  </w:footnote>
  <w:footnote w:id="31">
    <w:p w:rsidR="00D06BB8" w:rsidRPr="006B46EB" w:rsidRDefault="00D06BB8" w:rsidP="00760E58">
      <w:pPr>
        <w:pStyle w:val="FootnoteText"/>
        <w:rPr>
          <w:sz w:val="16"/>
          <w:szCs w:val="16"/>
        </w:rPr>
      </w:pPr>
      <w:r w:rsidRPr="006B46EB">
        <w:rPr>
          <w:rStyle w:val="FootnoteReference"/>
          <w:sz w:val="16"/>
          <w:szCs w:val="16"/>
        </w:rPr>
        <w:footnoteRef/>
      </w:r>
      <w:r w:rsidRPr="006B46EB">
        <w:rPr>
          <w:sz w:val="16"/>
          <w:szCs w:val="16"/>
        </w:rPr>
        <w:t xml:space="preserve"> TEC, §29.153(c)</w:t>
      </w:r>
    </w:p>
  </w:footnote>
  <w:footnote w:id="3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01</w:t>
      </w:r>
    </w:p>
  </w:footnote>
  <w:footnote w:id="33">
    <w:p w:rsidR="00D06BB8" w:rsidRDefault="00D06BB8">
      <w:pPr>
        <w:pStyle w:val="FootnoteText"/>
      </w:pPr>
      <w:r w:rsidRPr="006B46EB">
        <w:rPr>
          <w:rStyle w:val="FootnoteReference"/>
          <w:sz w:val="16"/>
          <w:szCs w:val="16"/>
        </w:rPr>
        <w:footnoteRef/>
      </w:r>
      <w:r w:rsidRPr="006B46EB">
        <w:rPr>
          <w:sz w:val="16"/>
          <w:szCs w:val="16"/>
        </w:rPr>
        <w:t xml:space="preserve"> TEC, §25.002(a-1)</w:t>
      </w:r>
    </w:p>
  </w:footnote>
  <w:footnote w:id="3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25.002(a-1)</w:t>
      </w:r>
    </w:p>
  </w:footnote>
  <w:footnote w:id="35">
    <w:p w:rsidR="00D06BB8" w:rsidRPr="00AF59A2" w:rsidRDefault="00D06BB8">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If a student who is under age 11 is enrolling in your school for the first time, please see the Texas Code of Criminal Procedure, </w:t>
      </w:r>
      <w:hyperlink r:id="rId3" w:anchor="63.019" w:history="1">
        <w:r w:rsidRPr="00A90264">
          <w:rPr>
            <w:rStyle w:val="Hyperlink"/>
            <w:sz w:val="16"/>
            <w:szCs w:val="16"/>
          </w:rPr>
          <w:t>Article 63.019</w:t>
        </w:r>
      </w:hyperlink>
      <w:r w:rsidRPr="00A90264">
        <w:rPr>
          <w:sz w:val="16"/>
          <w:szCs w:val="16"/>
        </w:rPr>
        <w:t>, for additional information related to documentation of identity and age.</w:t>
      </w:r>
    </w:p>
  </w:footnote>
  <w:footnote w:id="36">
    <w:p w:rsidR="00D06BB8" w:rsidRPr="00AF59A2" w:rsidRDefault="00D06BB8" w:rsidP="003B4564">
      <w:pPr>
        <w:pStyle w:val="FootnoteText"/>
        <w:rPr>
          <w:sz w:val="16"/>
          <w:szCs w:val="16"/>
        </w:rPr>
      </w:pPr>
      <w:r w:rsidRPr="00AF59A2">
        <w:rPr>
          <w:rStyle w:val="FootnoteReference"/>
          <w:sz w:val="16"/>
          <w:szCs w:val="16"/>
        </w:rPr>
        <w:footnoteRef/>
      </w:r>
      <w:r w:rsidRPr="00AF59A2">
        <w:rPr>
          <w:sz w:val="16"/>
          <w:szCs w:val="16"/>
        </w:rPr>
        <w:t xml:space="preserve"> 19 TAC §129.1(b)</w:t>
      </w:r>
    </w:p>
  </w:footnote>
  <w:footnote w:id="37">
    <w:p w:rsidR="00D06BB8" w:rsidRDefault="00D06BB8" w:rsidP="00A90264">
      <w:pPr>
        <w:pStyle w:val="FootnoteText"/>
        <w:pBdr>
          <w:right w:val="single" w:sz="12" w:space="4" w:color="auto"/>
        </w:pBdr>
        <w:rPr>
          <w:sz w:val="16"/>
          <w:szCs w:val="16"/>
        </w:rPr>
      </w:pPr>
      <w:r w:rsidRPr="00AF59A2">
        <w:rPr>
          <w:rStyle w:val="FootnoteReference"/>
          <w:sz w:val="16"/>
          <w:szCs w:val="16"/>
        </w:rPr>
        <w:footnoteRef/>
      </w:r>
      <w:r w:rsidRPr="00AF59A2">
        <w:rPr>
          <w:sz w:val="16"/>
          <w:szCs w:val="16"/>
        </w:rPr>
        <w:t xml:space="preserve"> TEC, §25.002(b) </w:t>
      </w:r>
      <w:r>
        <w:rPr>
          <w:sz w:val="16"/>
          <w:szCs w:val="16"/>
        </w:rPr>
        <w:t>and (c)</w:t>
      </w:r>
    </w:p>
  </w:footnote>
  <w:footnote w:id="38">
    <w:p w:rsidR="00D06BB8" w:rsidRPr="001F3190" w:rsidRDefault="00D06BB8" w:rsidP="0096307E">
      <w:pPr>
        <w:pStyle w:val="FootnoteText"/>
        <w:rPr>
          <w:sz w:val="16"/>
          <w:szCs w:val="16"/>
        </w:rPr>
      </w:pPr>
      <w:r w:rsidRPr="001F3190">
        <w:rPr>
          <w:rStyle w:val="FootnoteReference"/>
          <w:sz w:val="16"/>
          <w:szCs w:val="16"/>
        </w:rPr>
        <w:footnoteRef/>
      </w:r>
      <w:r w:rsidRPr="001F3190">
        <w:rPr>
          <w:sz w:val="16"/>
          <w:szCs w:val="16"/>
        </w:rPr>
        <w:t xml:space="preserve"> unless the school district has applied for and been granted a waiver by the commissioner under the TEC, §25.001(e)</w:t>
      </w:r>
    </w:p>
  </w:footnote>
  <w:footnote w:id="39">
    <w:p w:rsidR="00D06BB8" w:rsidRPr="00FD2E33" w:rsidRDefault="00D06BB8" w:rsidP="0096307E">
      <w:pPr>
        <w:pStyle w:val="FootnoteText"/>
        <w:rPr>
          <w:sz w:val="16"/>
          <w:szCs w:val="16"/>
        </w:rPr>
      </w:pPr>
      <w:r w:rsidRPr="00FD2E33">
        <w:rPr>
          <w:rStyle w:val="FootnoteReference"/>
          <w:sz w:val="16"/>
          <w:szCs w:val="16"/>
        </w:rPr>
        <w:footnoteRef/>
      </w:r>
      <w:r w:rsidRPr="00FD2E33">
        <w:rPr>
          <w:sz w:val="16"/>
          <w:szCs w:val="16"/>
        </w:rPr>
        <w:t xml:space="preserve"> as determined by the school board</w:t>
      </w:r>
    </w:p>
  </w:footnote>
  <w:footnote w:id="40">
    <w:p w:rsidR="00D06BB8" w:rsidRPr="0038640B" w:rsidRDefault="00D06BB8">
      <w:pPr>
        <w:pStyle w:val="FootnoteText"/>
        <w:rPr>
          <w:sz w:val="16"/>
          <w:szCs w:val="16"/>
        </w:rPr>
      </w:pPr>
      <w:r w:rsidRPr="0038640B">
        <w:rPr>
          <w:rStyle w:val="FootnoteReference"/>
          <w:sz w:val="16"/>
          <w:szCs w:val="16"/>
        </w:rPr>
        <w:footnoteRef/>
      </w:r>
      <w:r w:rsidRPr="0038640B">
        <w:rPr>
          <w:sz w:val="16"/>
          <w:szCs w:val="16"/>
        </w:rPr>
        <w:t xml:space="preserve"> </w:t>
      </w:r>
      <w:r>
        <w:rPr>
          <w:sz w:val="16"/>
          <w:szCs w:val="16"/>
        </w:rPr>
        <w:t>TEC, §25.001(f)</w:t>
      </w:r>
    </w:p>
  </w:footnote>
  <w:footnote w:id="41">
    <w:p w:rsidR="00D06BB8" w:rsidRPr="0038640B" w:rsidRDefault="00D06BB8">
      <w:pPr>
        <w:pStyle w:val="FootnoteText"/>
        <w:rPr>
          <w:sz w:val="16"/>
          <w:szCs w:val="16"/>
        </w:rPr>
      </w:pPr>
      <w:r w:rsidRPr="0038640B">
        <w:rPr>
          <w:rStyle w:val="FootnoteReference"/>
          <w:sz w:val="16"/>
          <w:szCs w:val="16"/>
        </w:rPr>
        <w:footnoteRef/>
      </w:r>
      <w:r w:rsidRPr="0038640B">
        <w:rPr>
          <w:sz w:val="16"/>
          <w:szCs w:val="16"/>
        </w:rPr>
        <w:t xml:space="preserve"> </w:t>
      </w:r>
      <w:r>
        <w:rPr>
          <w:sz w:val="16"/>
          <w:szCs w:val="16"/>
        </w:rPr>
        <w:t>TEC, §25.001(g)</w:t>
      </w:r>
    </w:p>
  </w:footnote>
  <w:footnote w:id="42">
    <w:p w:rsidR="00D06BB8" w:rsidRPr="005478A8" w:rsidRDefault="00D06BB8" w:rsidP="0096307E">
      <w:pPr>
        <w:pStyle w:val="FootnoteText"/>
        <w:rPr>
          <w:sz w:val="16"/>
          <w:szCs w:val="16"/>
        </w:rPr>
      </w:pPr>
      <w:r w:rsidRPr="005478A8">
        <w:rPr>
          <w:rStyle w:val="FootnoteReference"/>
          <w:sz w:val="16"/>
          <w:szCs w:val="16"/>
        </w:rPr>
        <w:footnoteRef/>
      </w:r>
      <w:r w:rsidRPr="005478A8">
        <w:rPr>
          <w:sz w:val="16"/>
          <w:szCs w:val="16"/>
        </w:rPr>
        <w:t xml:space="preserve"> See the TEC, §25.040.</w:t>
      </w:r>
    </w:p>
  </w:footnote>
  <w:footnote w:id="43">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38.001(a)</w:t>
      </w:r>
    </w:p>
  </w:footnote>
  <w:footnote w:id="44">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38.001(e)</w:t>
      </w:r>
    </w:p>
  </w:footnote>
  <w:footnote w:id="45">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25 TAC §97.66(b)</w:t>
      </w:r>
    </w:p>
  </w:footnote>
  <w:footnote w:id="46">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25 TAC §97.69</w:t>
      </w:r>
    </w:p>
  </w:footnote>
  <w:footnote w:id="47">
    <w:p w:rsidR="00D06BB8" w:rsidRPr="008B6BB5" w:rsidRDefault="00D06BB8">
      <w:pPr>
        <w:pStyle w:val="FootnoteText"/>
        <w:rPr>
          <w:sz w:val="16"/>
          <w:szCs w:val="16"/>
        </w:rPr>
      </w:pPr>
      <w:r w:rsidRPr="008B6BB5">
        <w:rPr>
          <w:rStyle w:val="FootnoteReference"/>
          <w:sz w:val="16"/>
          <w:szCs w:val="16"/>
        </w:rPr>
        <w:footnoteRef/>
      </w:r>
      <w:r w:rsidRPr="008B6BB5">
        <w:rPr>
          <w:sz w:val="16"/>
          <w:szCs w:val="16"/>
        </w:rPr>
        <w:t xml:space="preserve"> TEC, §25.085(e)</w:t>
      </w:r>
    </w:p>
  </w:footnote>
  <w:footnote w:id="48">
    <w:p w:rsidR="00D06BB8" w:rsidRPr="00C03FC3" w:rsidRDefault="00D06BB8">
      <w:pPr>
        <w:pStyle w:val="FootnoteText"/>
        <w:rPr>
          <w:sz w:val="16"/>
          <w:szCs w:val="16"/>
        </w:rPr>
      </w:pPr>
      <w:r w:rsidRPr="00C03FC3">
        <w:rPr>
          <w:rStyle w:val="FootnoteReference"/>
          <w:sz w:val="16"/>
          <w:szCs w:val="16"/>
        </w:rPr>
        <w:footnoteRef/>
      </w:r>
      <w:r w:rsidRPr="00C03FC3">
        <w:rPr>
          <w:sz w:val="16"/>
          <w:szCs w:val="16"/>
        </w:rPr>
        <w:t xml:space="preserve"> </w:t>
      </w:r>
      <w:r>
        <w:rPr>
          <w:sz w:val="16"/>
          <w:szCs w:val="16"/>
        </w:rPr>
        <w:t>TEC, §25.002(a)(3)</w:t>
      </w:r>
    </w:p>
  </w:footnote>
  <w:footnote w:id="49">
    <w:p w:rsidR="00D06BB8" w:rsidRPr="00FD50BF" w:rsidRDefault="00D06BB8">
      <w:pPr>
        <w:pStyle w:val="FootnoteText"/>
        <w:rPr>
          <w:sz w:val="16"/>
          <w:szCs w:val="16"/>
        </w:rPr>
      </w:pPr>
      <w:r w:rsidRPr="00FD50BF">
        <w:rPr>
          <w:rStyle w:val="FootnoteReference"/>
          <w:sz w:val="16"/>
          <w:szCs w:val="16"/>
        </w:rPr>
        <w:footnoteRef/>
      </w:r>
      <w:r w:rsidRPr="00FD50BF">
        <w:rPr>
          <w:sz w:val="16"/>
          <w:szCs w:val="16"/>
        </w:rPr>
        <w:t xml:space="preserve"> </w:t>
      </w:r>
      <w:r>
        <w:rPr>
          <w:sz w:val="16"/>
          <w:szCs w:val="16"/>
        </w:rPr>
        <w:t>TEC, §25.002(a-1)</w:t>
      </w:r>
    </w:p>
  </w:footnote>
  <w:footnote w:id="50">
    <w:p w:rsidR="00D06BB8" w:rsidRPr="00FD50BF" w:rsidRDefault="00D06BB8">
      <w:pPr>
        <w:pStyle w:val="FootnoteText"/>
        <w:rPr>
          <w:sz w:val="16"/>
          <w:szCs w:val="16"/>
        </w:rPr>
      </w:pPr>
      <w:r w:rsidRPr="00FD50BF">
        <w:rPr>
          <w:rStyle w:val="FootnoteReference"/>
          <w:sz w:val="16"/>
          <w:szCs w:val="16"/>
        </w:rPr>
        <w:footnoteRef/>
      </w:r>
      <w:r w:rsidRPr="00FD50BF">
        <w:rPr>
          <w:sz w:val="16"/>
          <w:szCs w:val="16"/>
        </w:rPr>
        <w:t xml:space="preserve"> </w:t>
      </w:r>
      <w:r>
        <w:rPr>
          <w:sz w:val="16"/>
          <w:szCs w:val="16"/>
        </w:rPr>
        <w:t>Family Education Rights and Privacy Act (FERPA) 34 CFR, Part 99, §99.31(a)(2) and §99.34</w:t>
      </w:r>
    </w:p>
  </w:footnote>
  <w:footnote w:id="51">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w:t>
      </w:r>
      <w:r>
        <w:rPr>
          <w:sz w:val="16"/>
          <w:szCs w:val="16"/>
        </w:rPr>
        <w:t>,</w:t>
      </w:r>
      <w:r w:rsidRPr="006B46EB">
        <w:rPr>
          <w:sz w:val="16"/>
          <w:szCs w:val="16"/>
        </w:rPr>
        <w:t xml:space="preserve"> </w:t>
      </w:r>
      <w:r w:rsidRPr="00F868AE">
        <w:rPr>
          <w:sz w:val="16"/>
          <w:szCs w:val="16"/>
          <w:lang w:val="fr-FR"/>
        </w:rPr>
        <w:t>§25.0</w:t>
      </w:r>
      <w:r>
        <w:rPr>
          <w:sz w:val="16"/>
          <w:szCs w:val="16"/>
          <w:lang w:val="fr-FR"/>
        </w:rPr>
        <w:t>01(b-1)</w:t>
      </w:r>
    </w:p>
  </w:footnote>
  <w:footnote w:id="5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5(c)</w:t>
      </w:r>
    </w:p>
  </w:footnote>
  <w:footnote w:id="53">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5(b)</w:t>
      </w:r>
    </w:p>
  </w:footnote>
  <w:footnote w:id="54">
    <w:p w:rsidR="00D06BB8" w:rsidRDefault="00D06BB8">
      <w:pPr>
        <w:pStyle w:val="FootnoteText"/>
      </w:pPr>
      <w:r w:rsidRPr="006B46EB">
        <w:rPr>
          <w:rStyle w:val="FootnoteReference"/>
          <w:sz w:val="16"/>
          <w:szCs w:val="16"/>
        </w:rPr>
        <w:footnoteRef/>
      </w:r>
      <w:r w:rsidRPr="006B46EB">
        <w:rPr>
          <w:sz w:val="16"/>
          <w:szCs w:val="16"/>
        </w:rPr>
        <w:t xml:space="preserve"> TEC, §25.085(f)</w:t>
      </w:r>
    </w:p>
  </w:footnote>
  <w:footnote w:id="55">
    <w:p w:rsidR="00D06BB8" w:rsidRPr="00B53FE7" w:rsidRDefault="00D06BB8">
      <w:pPr>
        <w:pStyle w:val="FootnoteText"/>
        <w:rPr>
          <w:sz w:val="16"/>
          <w:szCs w:val="16"/>
        </w:rPr>
      </w:pPr>
      <w:r w:rsidRPr="00B53FE7">
        <w:rPr>
          <w:rStyle w:val="FootnoteReference"/>
          <w:sz w:val="16"/>
          <w:szCs w:val="16"/>
        </w:rPr>
        <w:footnoteRef/>
      </w:r>
      <w:r w:rsidRPr="00B53FE7">
        <w:rPr>
          <w:sz w:val="16"/>
          <w:szCs w:val="16"/>
        </w:rPr>
        <w:t xml:space="preserve"> TEC, §25.094</w:t>
      </w:r>
    </w:p>
  </w:footnote>
  <w:footnote w:id="56">
    <w:p w:rsidR="00D06BB8" w:rsidRPr="006B46EB" w:rsidRDefault="00D06BB8" w:rsidP="002E3BEB">
      <w:pPr>
        <w:pStyle w:val="FootnoteText"/>
        <w:rPr>
          <w:sz w:val="16"/>
          <w:szCs w:val="16"/>
        </w:rPr>
      </w:pPr>
      <w:r w:rsidRPr="006B46EB">
        <w:rPr>
          <w:rStyle w:val="FootnoteReference"/>
          <w:sz w:val="16"/>
          <w:szCs w:val="16"/>
        </w:rPr>
        <w:footnoteRef/>
      </w:r>
      <w:r w:rsidRPr="006B46EB">
        <w:rPr>
          <w:sz w:val="16"/>
          <w:szCs w:val="16"/>
        </w:rPr>
        <w:t xml:space="preserve"> 19 TAC §129.21(i)</w:t>
      </w:r>
    </w:p>
  </w:footnote>
  <w:footnote w:id="57">
    <w:p w:rsidR="00D06BB8" w:rsidRPr="006B46EB" w:rsidRDefault="00D06BB8" w:rsidP="00AB3925">
      <w:pPr>
        <w:pStyle w:val="FootnoteText"/>
        <w:rPr>
          <w:sz w:val="16"/>
          <w:szCs w:val="16"/>
        </w:rPr>
      </w:pPr>
      <w:r w:rsidRPr="006B46EB">
        <w:rPr>
          <w:rStyle w:val="FootnoteReference"/>
          <w:sz w:val="16"/>
          <w:szCs w:val="16"/>
        </w:rPr>
        <w:footnoteRef/>
      </w:r>
      <w:r w:rsidRPr="006B46EB">
        <w:rPr>
          <w:sz w:val="16"/>
          <w:szCs w:val="16"/>
        </w:rPr>
        <w:t xml:space="preserve"> 19 TAC §129.21(i)(3)</w:t>
      </w:r>
    </w:p>
  </w:footnote>
  <w:footnote w:id="58">
    <w:p w:rsidR="00D06BB8" w:rsidRDefault="00D06BB8" w:rsidP="00ED2052">
      <w:pPr>
        <w:pStyle w:val="FootnoteText"/>
      </w:pPr>
      <w:r w:rsidRPr="006B46EB">
        <w:rPr>
          <w:rStyle w:val="FootnoteReference"/>
          <w:sz w:val="16"/>
          <w:szCs w:val="16"/>
        </w:rPr>
        <w:footnoteRef/>
      </w:r>
      <w:r w:rsidRPr="006B46EB">
        <w:rPr>
          <w:sz w:val="16"/>
          <w:szCs w:val="16"/>
        </w:rPr>
        <w:t xml:space="preserve"> 19 TAC §129.21(k)(1)</w:t>
      </w:r>
    </w:p>
  </w:footnote>
  <w:footnote w:id="59">
    <w:p w:rsidR="00D06BB8" w:rsidRPr="00FE66D3" w:rsidRDefault="00D06BB8" w:rsidP="0096307E">
      <w:pPr>
        <w:pStyle w:val="FootnoteText"/>
        <w:rPr>
          <w:sz w:val="16"/>
          <w:szCs w:val="16"/>
        </w:rPr>
      </w:pPr>
      <w:r w:rsidRPr="00FE66D3">
        <w:rPr>
          <w:rStyle w:val="FootnoteReference"/>
          <w:sz w:val="16"/>
          <w:szCs w:val="16"/>
        </w:rPr>
        <w:footnoteRef/>
      </w:r>
      <w:r w:rsidRPr="00FE66D3">
        <w:rPr>
          <w:sz w:val="16"/>
          <w:szCs w:val="16"/>
        </w:rPr>
        <w:t xml:space="preserve"> </w:t>
      </w:r>
      <w:r>
        <w:rPr>
          <w:sz w:val="16"/>
          <w:szCs w:val="16"/>
        </w:rPr>
        <w:t>TEC, §25.087(b)(1)(A</w:t>
      </w:r>
      <w:r w:rsidRPr="006B46EB">
        <w:rPr>
          <w:sz w:val="16"/>
          <w:szCs w:val="16"/>
        </w:rPr>
        <w:t>)</w:t>
      </w:r>
    </w:p>
  </w:footnote>
  <w:footnote w:id="60">
    <w:p w:rsidR="00D06BB8" w:rsidRDefault="00D06BB8" w:rsidP="00A90264">
      <w:pPr>
        <w:pStyle w:val="FootnoteText"/>
        <w:pBdr>
          <w:right w:val="single" w:sz="12" w:space="4" w:color="auto"/>
        </w:pBdr>
        <w:rPr>
          <w:sz w:val="16"/>
          <w:szCs w:val="16"/>
        </w:rPr>
      </w:pPr>
      <w:r w:rsidRPr="00C86AF7">
        <w:rPr>
          <w:rStyle w:val="FootnoteReference"/>
          <w:sz w:val="16"/>
          <w:szCs w:val="16"/>
        </w:rPr>
        <w:footnoteRef/>
      </w:r>
      <w:r w:rsidRPr="00C86AF7">
        <w:rPr>
          <w:sz w:val="16"/>
          <w:szCs w:val="16"/>
        </w:rPr>
        <w:t xml:space="preserve"> </w:t>
      </w:r>
      <w:r>
        <w:rPr>
          <w:sz w:val="16"/>
          <w:szCs w:val="16"/>
        </w:rPr>
        <w:t>TEC, §25.087(c)</w:t>
      </w:r>
    </w:p>
  </w:footnote>
  <w:footnote w:id="61">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7(b)(1)(B)</w:t>
      </w:r>
    </w:p>
  </w:footnote>
  <w:footnote w:id="62">
    <w:p w:rsidR="00D06BB8" w:rsidRDefault="00D06BB8" w:rsidP="00A90264">
      <w:pPr>
        <w:pStyle w:val="FootnoteText"/>
        <w:pBdr>
          <w:right w:val="single" w:sz="12" w:space="4" w:color="auto"/>
        </w:pBdr>
      </w:pPr>
      <w:r w:rsidRPr="00B97942">
        <w:rPr>
          <w:rStyle w:val="FootnoteReference"/>
          <w:sz w:val="16"/>
          <w:szCs w:val="16"/>
        </w:rPr>
        <w:footnoteRef/>
      </w:r>
      <w:r>
        <w:rPr>
          <w:sz w:val="16"/>
          <w:szCs w:val="16"/>
        </w:rPr>
        <w:t xml:space="preserve"> TEC, §25.087</w:t>
      </w:r>
      <w:r w:rsidRPr="00DE53C1">
        <w:rPr>
          <w:sz w:val="16"/>
          <w:szCs w:val="16"/>
        </w:rPr>
        <w:t>(b)(1)(</w:t>
      </w:r>
      <w:r w:rsidRPr="00A90264">
        <w:rPr>
          <w:sz w:val="16"/>
          <w:szCs w:val="16"/>
        </w:rPr>
        <w:t>E</w:t>
      </w:r>
      <w:r>
        <w:rPr>
          <w:sz w:val="16"/>
          <w:szCs w:val="16"/>
        </w:rPr>
        <w:t xml:space="preserve">) </w:t>
      </w:r>
    </w:p>
  </w:footnote>
  <w:footnote w:id="63">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b)(1)(C</w:t>
      </w:r>
      <w:r w:rsidRPr="006B46EB">
        <w:rPr>
          <w:sz w:val="16"/>
          <w:szCs w:val="16"/>
        </w:rPr>
        <w:t>)</w:t>
      </w:r>
      <w:r>
        <w:rPr>
          <w:sz w:val="16"/>
          <w:szCs w:val="16"/>
        </w:rPr>
        <w:t xml:space="preserve"> </w:t>
      </w:r>
    </w:p>
  </w:footnote>
  <w:footnote w:id="64">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b)(1)(D</w:t>
      </w:r>
      <w:r w:rsidRPr="006B46EB">
        <w:rPr>
          <w:sz w:val="16"/>
          <w:szCs w:val="16"/>
        </w:rPr>
        <w:t>)</w:t>
      </w:r>
    </w:p>
  </w:footnote>
  <w:footnote w:id="65">
    <w:p w:rsidR="00D06BB8" w:rsidRPr="000927A1" w:rsidRDefault="00D06BB8" w:rsidP="0096307E">
      <w:pPr>
        <w:pStyle w:val="FootnoteText"/>
        <w:rPr>
          <w:sz w:val="16"/>
          <w:szCs w:val="16"/>
        </w:rPr>
      </w:pPr>
      <w:r w:rsidRPr="000927A1">
        <w:rPr>
          <w:rStyle w:val="FootnoteReference"/>
          <w:sz w:val="16"/>
          <w:szCs w:val="16"/>
        </w:rPr>
        <w:footnoteRef/>
      </w:r>
      <w:r w:rsidRPr="000927A1">
        <w:rPr>
          <w:sz w:val="16"/>
          <w:szCs w:val="16"/>
        </w:rPr>
        <w:t xml:space="preserve"> </w:t>
      </w:r>
      <w:r>
        <w:rPr>
          <w:sz w:val="16"/>
          <w:szCs w:val="16"/>
        </w:rPr>
        <w:t>TEC, §25.087(b)(2)</w:t>
      </w:r>
    </w:p>
  </w:footnote>
  <w:footnote w:id="66">
    <w:p w:rsidR="00D06BB8" w:rsidRPr="00A52B37" w:rsidRDefault="00D06BB8" w:rsidP="0096307E">
      <w:pPr>
        <w:pStyle w:val="FootnoteText"/>
        <w:rPr>
          <w:sz w:val="16"/>
          <w:szCs w:val="16"/>
        </w:rPr>
      </w:pPr>
      <w:r w:rsidRPr="00A52B37">
        <w:rPr>
          <w:rStyle w:val="FootnoteReference"/>
          <w:sz w:val="16"/>
          <w:szCs w:val="16"/>
        </w:rPr>
        <w:footnoteRef/>
      </w:r>
      <w:r w:rsidRPr="00A52B37">
        <w:rPr>
          <w:sz w:val="16"/>
          <w:szCs w:val="16"/>
        </w:rPr>
        <w:t xml:space="preserve"> </w:t>
      </w:r>
      <w:r>
        <w:rPr>
          <w:sz w:val="16"/>
          <w:szCs w:val="16"/>
        </w:rPr>
        <w:t xml:space="preserve">See the Texas Insurance Code, §1355.015(b), for a description of the term </w:t>
      </w:r>
      <w:r w:rsidRPr="00A52B37">
        <w:rPr>
          <w:i/>
          <w:sz w:val="16"/>
          <w:szCs w:val="16"/>
        </w:rPr>
        <w:t>health care practitioner</w:t>
      </w:r>
      <w:r>
        <w:rPr>
          <w:sz w:val="16"/>
          <w:szCs w:val="16"/>
        </w:rPr>
        <w:t>.</w:t>
      </w:r>
    </w:p>
  </w:footnote>
  <w:footnote w:id="67">
    <w:p w:rsidR="00D06BB8" w:rsidRPr="00995487" w:rsidRDefault="00D06BB8" w:rsidP="0096307E">
      <w:pPr>
        <w:pStyle w:val="FootnoteText"/>
        <w:rPr>
          <w:sz w:val="16"/>
          <w:szCs w:val="16"/>
        </w:rPr>
      </w:pPr>
      <w:r w:rsidRPr="00995487">
        <w:rPr>
          <w:rStyle w:val="FootnoteReference"/>
          <w:sz w:val="16"/>
          <w:szCs w:val="16"/>
        </w:rPr>
        <w:footnoteRef/>
      </w:r>
      <w:r w:rsidRPr="00995487">
        <w:rPr>
          <w:sz w:val="16"/>
          <w:szCs w:val="16"/>
        </w:rPr>
        <w:t xml:space="preserve"> </w:t>
      </w:r>
      <w:r>
        <w:rPr>
          <w:sz w:val="16"/>
          <w:szCs w:val="16"/>
        </w:rPr>
        <w:t>Generally recognized services include, but are not limited to, applied behavioral analysis, speech therapy, and occupational therapy.</w:t>
      </w:r>
    </w:p>
  </w:footnote>
  <w:footnote w:id="68">
    <w:p w:rsidR="00D06BB8" w:rsidRDefault="00D06BB8" w:rsidP="00A90264">
      <w:pPr>
        <w:pStyle w:val="FootnoteText"/>
        <w:pBdr>
          <w:right w:val="single" w:sz="12" w:space="4" w:color="auto"/>
        </w:pBdr>
        <w:rPr>
          <w:sz w:val="16"/>
          <w:szCs w:val="16"/>
        </w:rPr>
      </w:pPr>
      <w:r w:rsidRPr="007629F9">
        <w:rPr>
          <w:rStyle w:val="FootnoteReference"/>
          <w:sz w:val="16"/>
          <w:szCs w:val="16"/>
        </w:rPr>
        <w:footnoteRef/>
      </w:r>
      <w:r w:rsidRPr="007629F9">
        <w:rPr>
          <w:sz w:val="16"/>
          <w:szCs w:val="16"/>
        </w:rPr>
        <w:t xml:space="preserve"> </w:t>
      </w:r>
      <w:r>
        <w:rPr>
          <w:sz w:val="16"/>
          <w:szCs w:val="16"/>
        </w:rPr>
        <w:t>TEC, §25.087(b-3)</w:t>
      </w:r>
    </w:p>
  </w:footnote>
  <w:footnote w:id="69">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129.21(k), TEC</w:t>
      </w:r>
      <w:r>
        <w:rPr>
          <w:sz w:val="16"/>
          <w:szCs w:val="16"/>
        </w:rPr>
        <w:t>,</w:t>
      </w:r>
      <w:r w:rsidRPr="006B46EB">
        <w:rPr>
          <w:sz w:val="16"/>
          <w:szCs w:val="16"/>
        </w:rPr>
        <w:t xml:space="preserve"> §25.087(b)(1)(A)</w:t>
      </w:r>
    </w:p>
  </w:footnote>
  <w:footnote w:id="70">
    <w:p w:rsidR="00D06BB8" w:rsidRDefault="00D06BB8" w:rsidP="00A90264">
      <w:pPr>
        <w:pStyle w:val="FootnoteText"/>
        <w:pBdr>
          <w:right w:val="single" w:sz="12" w:space="4" w:color="auto"/>
        </w:pBdr>
        <w:rPr>
          <w:sz w:val="16"/>
          <w:szCs w:val="16"/>
        </w:rPr>
      </w:pPr>
      <w:r w:rsidRPr="000927A1">
        <w:rPr>
          <w:rStyle w:val="FootnoteReference"/>
          <w:sz w:val="16"/>
          <w:szCs w:val="16"/>
        </w:rPr>
        <w:footnoteRef/>
      </w:r>
      <w:r w:rsidRPr="000927A1">
        <w:rPr>
          <w:sz w:val="16"/>
          <w:szCs w:val="16"/>
        </w:rPr>
        <w:t xml:space="preserve"> </w:t>
      </w:r>
      <w:r>
        <w:rPr>
          <w:sz w:val="16"/>
          <w:szCs w:val="16"/>
        </w:rPr>
        <w:t>TEC, §25.087(</w:t>
      </w:r>
      <w:r w:rsidRPr="00813E17">
        <w:rPr>
          <w:sz w:val="16"/>
          <w:szCs w:val="16"/>
        </w:rPr>
        <w:t>b-2)</w:t>
      </w:r>
    </w:p>
  </w:footnote>
  <w:footnote w:id="71">
    <w:p w:rsidR="00D06BB8" w:rsidRPr="003E6606" w:rsidRDefault="00D06BB8" w:rsidP="00395892">
      <w:pPr>
        <w:pStyle w:val="FootnoteText"/>
        <w:rPr>
          <w:sz w:val="16"/>
          <w:szCs w:val="16"/>
        </w:rPr>
      </w:pPr>
      <w:r w:rsidRPr="003E6606">
        <w:rPr>
          <w:rStyle w:val="FootnoteReference"/>
          <w:sz w:val="16"/>
          <w:szCs w:val="16"/>
        </w:rPr>
        <w:footnoteRef/>
      </w:r>
      <w:r w:rsidRPr="003E6606">
        <w:rPr>
          <w:sz w:val="16"/>
          <w:szCs w:val="16"/>
        </w:rPr>
        <w:t xml:space="preserve"> 19 TAC §129.21(d)</w:t>
      </w:r>
    </w:p>
  </w:footnote>
  <w:footnote w:id="72">
    <w:p w:rsidR="00D06BB8" w:rsidRPr="009A73AC" w:rsidRDefault="00D06BB8" w:rsidP="00395892">
      <w:pPr>
        <w:pStyle w:val="FootnoteText"/>
        <w:rPr>
          <w:sz w:val="16"/>
          <w:szCs w:val="16"/>
        </w:rPr>
      </w:pPr>
      <w:r w:rsidRPr="009A73AC">
        <w:rPr>
          <w:rStyle w:val="FootnoteReference"/>
          <w:sz w:val="16"/>
          <w:szCs w:val="16"/>
        </w:rPr>
        <w:footnoteRef/>
      </w:r>
      <w:r w:rsidRPr="009A73AC">
        <w:rPr>
          <w:sz w:val="16"/>
          <w:szCs w:val="16"/>
        </w:rPr>
        <w:t xml:space="preserve"> </w:t>
      </w:r>
      <w:r w:rsidRPr="009A73AC">
        <w:rPr>
          <w:rFonts w:cs="Arial"/>
          <w:sz w:val="16"/>
          <w:szCs w:val="16"/>
        </w:rPr>
        <w:t>19 TAC §129.21(h)</w:t>
      </w:r>
    </w:p>
  </w:footnote>
  <w:footnote w:id="73">
    <w:p w:rsidR="00D06BB8" w:rsidRPr="009D62A4" w:rsidRDefault="00D06BB8" w:rsidP="00395892">
      <w:pPr>
        <w:pStyle w:val="FootnoteText"/>
        <w:rPr>
          <w:sz w:val="16"/>
          <w:szCs w:val="16"/>
        </w:rPr>
      </w:pPr>
      <w:r w:rsidRPr="009D62A4">
        <w:rPr>
          <w:rStyle w:val="FootnoteReference"/>
          <w:sz w:val="16"/>
          <w:szCs w:val="16"/>
        </w:rPr>
        <w:footnoteRef/>
      </w:r>
      <w:r w:rsidRPr="009D62A4">
        <w:rPr>
          <w:sz w:val="16"/>
          <w:szCs w:val="16"/>
        </w:rPr>
        <w:t xml:space="preserve"> </w:t>
      </w:r>
      <w:r>
        <w:rPr>
          <w:sz w:val="16"/>
          <w:szCs w:val="16"/>
        </w:rPr>
        <w:t>TEC, §25.087</w:t>
      </w:r>
    </w:p>
  </w:footnote>
  <w:footnote w:id="74">
    <w:p w:rsidR="00D06BB8" w:rsidRPr="009A73AC" w:rsidRDefault="00D06BB8" w:rsidP="00A9531B">
      <w:pPr>
        <w:pStyle w:val="FootnoteText"/>
        <w:rPr>
          <w:sz w:val="16"/>
          <w:szCs w:val="16"/>
        </w:rPr>
      </w:pPr>
      <w:r w:rsidRPr="009A73AC">
        <w:rPr>
          <w:rStyle w:val="FootnoteReference"/>
          <w:sz w:val="16"/>
          <w:szCs w:val="16"/>
        </w:rPr>
        <w:footnoteRef/>
      </w:r>
      <w:r w:rsidRPr="009A73AC">
        <w:rPr>
          <w:sz w:val="16"/>
          <w:szCs w:val="16"/>
        </w:rPr>
        <w:t xml:space="preserve"> </w:t>
      </w:r>
      <w:r w:rsidRPr="009A73AC">
        <w:rPr>
          <w:rFonts w:cs="Arial"/>
          <w:sz w:val="16"/>
          <w:szCs w:val="16"/>
        </w:rPr>
        <w:t>19 TAC §129.21(h)</w:t>
      </w:r>
    </w:p>
  </w:footnote>
  <w:footnote w:id="75">
    <w:p w:rsidR="00D06BB8" w:rsidRDefault="00D06BB8">
      <w:pPr>
        <w:pStyle w:val="FootnoteText"/>
        <w:pBdr>
          <w:right w:val="single" w:sz="12" w:space="4" w:color="auto"/>
        </w:pBdr>
        <w:rPr>
          <w:sz w:val="16"/>
          <w:szCs w:val="16"/>
        </w:rPr>
      </w:pPr>
      <w:r w:rsidRPr="00DC789C">
        <w:rPr>
          <w:rStyle w:val="FootnoteReference"/>
          <w:sz w:val="16"/>
          <w:szCs w:val="16"/>
        </w:rPr>
        <w:footnoteRef/>
      </w:r>
      <w:r w:rsidRPr="00DC789C">
        <w:rPr>
          <w:sz w:val="16"/>
          <w:szCs w:val="16"/>
        </w:rPr>
        <w:t xml:space="preserve"> You can access the Texas Medical Board's searchable databa</w:t>
      </w:r>
      <w:r w:rsidRPr="00DE53C1">
        <w:rPr>
          <w:sz w:val="16"/>
          <w:szCs w:val="16"/>
        </w:rPr>
        <w:t xml:space="preserve">se of licensed physicians at </w:t>
      </w:r>
      <w:hyperlink r:id="rId4" w:history="1">
        <w:r>
          <w:rPr>
            <w:rStyle w:val="Hyperlink"/>
            <w:sz w:val="16"/>
            <w:szCs w:val="16"/>
          </w:rPr>
          <w:t>http://reg.tmb.state.tx.us/OnLineVerif/Phys_SearchVerif.asp</w:t>
        </w:r>
      </w:hyperlink>
      <w:r w:rsidRPr="00A90264">
        <w:rPr>
          <w:sz w:val="16"/>
          <w:szCs w:val="16"/>
        </w:rPr>
        <w:t>. Throughout Section 3.7, "licensed" means licensed to practice in the United States.</w:t>
      </w:r>
    </w:p>
  </w:footnote>
  <w:footnote w:id="76">
    <w:p w:rsidR="00D06BB8" w:rsidRDefault="00D06BB8" w:rsidP="00EF64D6">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5" w:history="1">
        <w:r w:rsidRPr="00DC789C">
          <w:rPr>
            <w:rStyle w:val="Hyperlink"/>
            <w:sz w:val="16"/>
            <w:szCs w:val="16"/>
          </w:rPr>
          <w:t>http://reg.tmb.state.tx.us/OnLineVerif/Phys_SearchVerif.asp</w:t>
        </w:r>
      </w:hyperlink>
      <w:r w:rsidRPr="00DC789C">
        <w:rPr>
          <w:sz w:val="16"/>
          <w:szCs w:val="16"/>
        </w:rPr>
        <w:t>.</w:t>
      </w:r>
    </w:p>
  </w:footnote>
  <w:footnote w:id="77">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TEC, §25.081</w:t>
      </w:r>
    </w:p>
  </w:footnote>
  <w:footnote w:id="78">
    <w:p w:rsidR="00D06BB8" w:rsidRDefault="00D06BB8" w:rsidP="00A90264">
      <w:pPr>
        <w:pStyle w:val="FootnoteText"/>
        <w:pBdr>
          <w:right w:val="single" w:sz="12" w:space="4" w:color="auto"/>
        </w:pBdr>
        <w:rPr>
          <w:sz w:val="16"/>
          <w:szCs w:val="16"/>
        </w:rPr>
      </w:pPr>
      <w:r w:rsidRPr="00B440DF">
        <w:rPr>
          <w:rStyle w:val="FootnoteReference"/>
          <w:sz w:val="16"/>
          <w:szCs w:val="16"/>
        </w:rPr>
        <w:footnoteRef/>
      </w:r>
      <w:r w:rsidRPr="00B440DF">
        <w:rPr>
          <w:sz w:val="16"/>
          <w:szCs w:val="16"/>
        </w:rPr>
        <w:t xml:space="preserve"> TEC, §25.0</w:t>
      </w:r>
      <w:r w:rsidRPr="0034393E">
        <w:rPr>
          <w:sz w:val="16"/>
          <w:szCs w:val="16"/>
        </w:rPr>
        <w:t>811. A school district with a student enrollment</w:t>
      </w:r>
      <w:r>
        <w:rPr>
          <w:sz w:val="16"/>
          <w:szCs w:val="16"/>
        </w:rPr>
        <w:t xml:space="preserve"> of more than 190,000</w:t>
      </w:r>
      <w:r w:rsidRPr="00A90264">
        <w:rPr>
          <w:sz w:val="16"/>
          <w:szCs w:val="16"/>
        </w:rPr>
        <w:t xml:space="preserve"> (currently only Houston Independent School District)</w:t>
      </w:r>
      <w:r w:rsidRPr="0034393E">
        <w:rPr>
          <w:sz w:val="16"/>
          <w:szCs w:val="16"/>
        </w:rPr>
        <w:t xml:space="preserve"> may schedule instructional days earlier than the fourth Monday in August for up to 20 percent of district campuses if those days are fi</w:t>
      </w:r>
      <w:r>
        <w:rPr>
          <w:sz w:val="16"/>
          <w:szCs w:val="16"/>
        </w:rPr>
        <w:t>nanced with local funds and are in addition to the minimum number of days of instruction under the TEC, §25.081. Each district campus at which instruction begins earlier than the fourth Monday in August must be undergoing comprehensive reform</w:t>
      </w:r>
      <w:r w:rsidRPr="00A90264">
        <w:rPr>
          <w:sz w:val="16"/>
          <w:szCs w:val="16"/>
        </w:rPr>
        <w:t>, as determined by the board of trustees,</w:t>
      </w:r>
      <w:r w:rsidRPr="0034393E">
        <w:rPr>
          <w:sz w:val="16"/>
          <w:szCs w:val="16"/>
        </w:rPr>
        <w:t xml:space="preserve"> and have the majority of its student population be made up of</w:t>
      </w:r>
      <w:r>
        <w:rPr>
          <w:sz w:val="16"/>
          <w:szCs w:val="16"/>
        </w:rPr>
        <w:t xml:space="preserve"> educationally disadvantaged students</w:t>
      </w:r>
      <w:r w:rsidRPr="00A90264">
        <w:rPr>
          <w:sz w:val="16"/>
          <w:szCs w:val="16"/>
        </w:rPr>
        <w:t xml:space="preserve"> [House Bill 1555, 82nd Texas Legislature, Regular Session, 2011]</w:t>
      </w:r>
      <w:r w:rsidRPr="0034393E">
        <w:rPr>
          <w:sz w:val="16"/>
          <w:szCs w:val="16"/>
        </w:rPr>
        <w:t>.</w:t>
      </w:r>
    </w:p>
  </w:footnote>
  <w:footnote w:id="79">
    <w:p w:rsidR="00D06BB8" w:rsidRDefault="00D06BB8">
      <w:pPr>
        <w:pStyle w:val="FootnoteText"/>
      </w:pPr>
      <w:r w:rsidRPr="006B46EB">
        <w:rPr>
          <w:rStyle w:val="FootnoteReference"/>
          <w:sz w:val="16"/>
          <w:szCs w:val="16"/>
        </w:rPr>
        <w:footnoteRef/>
      </w:r>
      <w:r w:rsidRPr="006B46EB">
        <w:rPr>
          <w:sz w:val="16"/>
          <w:szCs w:val="16"/>
        </w:rPr>
        <w:t xml:space="preserve"> TEC, §25.082(a)</w:t>
      </w:r>
    </w:p>
  </w:footnote>
  <w:footnote w:id="80">
    <w:p w:rsidR="00D06BB8" w:rsidRDefault="00D06BB8" w:rsidP="00A90264">
      <w:pPr>
        <w:pStyle w:val="FootnoteText"/>
        <w:pBdr>
          <w:right w:val="single" w:sz="12" w:space="4" w:color="auto"/>
        </w:pBdr>
        <w:rPr>
          <w:sz w:val="16"/>
          <w:szCs w:val="16"/>
        </w:rPr>
      </w:pPr>
      <w:r w:rsidRPr="006B46EB">
        <w:rPr>
          <w:rStyle w:val="FootnoteReference"/>
          <w:sz w:val="16"/>
          <w:szCs w:val="16"/>
        </w:rPr>
        <w:footnoteRef/>
      </w:r>
      <w:r w:rsidRPr="006B46EB">
        <w:rPr>
          <w:sz w:val="16"/>
          <w:szCs w:val="16"/>
        </w:rPr>
        <w:t xml:space="preserve"> 19 TAC </w:t>
      </w:r>
      <w:r w:rsidRPr="006B46EB">
        <w:rPr>
          <w:i/>
          <w:sz w:val="16"/>
          <w:szCs w:val="16"/>
        </w:rPr>
        <w:t>§</w:t>
      </w:r>
      <w:r w:rsidRPr="006B46EB">
        <w:rPr>
          <w:sz w:val="16"/>
          <w:szCs w:val="16"/>
        </w:rPr>
        <w:t>89.10</w:t>
      </w:r>
      <w:r w:rsidRPr="004D7BE9">
        <w:rPr>
          <w:sz w:val="16"/>
          <w:szCs w:val="16"/>
        </w:rPr>
        <w:t>70</w:t>
      </w:r>
      <w:r>
        <w:rPr>
          <w:sz w:val="16"/>
          <w:szCs w:val="16"/>
        </w:rPr>
        <w:t>(b)(3)</w:t>
      </w:r>
    </w:p>
  </w:footnote>
  <w:footnote w:id="81">
    <w:p w:rsidR="00D06BB8" w:rsidRPr="006B46EB" w:rsidRDefault="00D06BB8" w:rsidP="000F0690">
      <w:pPr>
        <w:pStyle w:val="FootnoteText"/>
        <w:rPr>
          <w:sz w:val="16"/>
          <w:szCs w:val="16"/>
        </w:rPr>
      </w:pPr>
      <w:r w:rsidRPr="006B46EB">
        <w:rPr>
          <w:rStyle w:val="FootnoteReference"/>
          <w:sz w:val="16"/>
          <w:szCs w:val="16"/>
        </w:rPr>
        <w:footnoteRef/>
      </w:r>
      <w:r w:rsidRPr="006B46EB">
        <w:rPr>
          <w:sz w:val="16"/>
          <w:szCs w:val="16"/>
        </w:rPr>
        <w:t xml:space="preserve"> TEC, §25.087</w:t>
      </w:r>
    </w:p>
  </w:footnote>
  <w:footnote w:id="82">
    <w:p w:rsidR="00D06BB8" w:rsidRPr="00F40302" w:rsidRDefault="00D06BB8" w:rsidP="00A91CB5">
      <w:pPr>
        <w:pStyle w:val="FootnoteText"/>
        <w:rPr>
          <w:sz w:val="16"/>
          <w:szCs w:val="16"/>
        </w:rPr>
      </w:pPr>
      <w:r w:rsidRPr="00F40302">
        <w:rPr>
          <w:rStyle w:val="FootnoteReference"/>
          <w:sz w:val="16"/>
          <w:szCs w:val="16"/>
        </w:rPr>
        <w:footnoteRef/>
      </w:r>
      <w:r>
        <w:rPr>
          <w:sz w:val="16"/>
          <w:szCs w:val="16"/>
        </w:rPr>
        <w:t xml:space="preserve"> TEC, §42.003(c)</w:t>
      </w:r>
      <w:r w:rsidRPr="00F40302">
        <w:rPr>
          <w:sz w:val="16"/>
          <w:szCs w:val="16"/>
        </w:rPr>
        <w:t xml:space="preserve"> </w:t>
      </w:r>
    </w:p>
  </w:footnote>
  <w:footnote w:id="83">
    <w:p w:rsidR="00D06BB8" w:rsidRPr="001C705F" w:rsidRDefault="00D06BB8">
      <w:pPr>
        <w:pStyle w:val="FootnoteText"/>
        <w:rPr>
          <w:sz w:val="16"/>
          <w:szCs w:val="16"/>
        </w:rPr>
      </w:pPr>
      <w:r w:rsidRPr="001C705F">
        <w:rPr>
          <w:rStyle w:val="FootnoteReference"/>
          <w:sz w:val="16"/>
          <w:szCs w:val="16"/>
        </w:rPr>
        <w:footnoteRef/>
      </w:r>
      <w:r w:rsidRPr="001C705F">
        <w:rPr>
          <w:sz w:val="16"/>
          <w:szCs w:val="16"/>
        </w:rPr>
        <w:t xml:space="preserve"> Under</w:t>
      </w:r>
      <w:r>
        <w:rPr>
          <w:sz w:val="16"/>
          <w:szCs w:val="16"/>
        </w:rPr>
        <w:t xml:space="preserve"> the</w:t>
      </w:r>
      <w:r w:rsidRPr="001C705F">
        <w:rPr>
          <w:sz w:val="16"/>
          <w:szCs w:val="16"/>
        </w:rPr>
        <w:t xml:space="preserve"> </w:t>
      </w:r>
      <w:r>
        <w:rPr>
          <w:sz w:val="16"/>
          <w:szCs w:val="16"/>
        </w:rPr>
        <w:t>Texas Education Code (</w:t>
      </w:r>
      <w:r w:rsidRPr="001C705F">
        <w:rPr>
          <w:sz w:val="16"/>
          <w:szCs w:val="16"/>
        </w:rPr>
        <w:t>TEC</w:t>
      </w:r>
      <w:r>
        <w:rPr>
          <w:sz w:val="16"/>
          <w:szCs w:val="16"/>
        </w:rPr>
        <w:t>)</w:t>
      </w:r>
      <w:r w:rsidRPr="001C705F">
        <w:rPr>
          <w:sz w:val="16"/>
          <w:szCs w:val="16"/>
        </w:rPr>
        <w:t>, §29.003, a free appropriate public education (FAPE) must be available from birth to</w:t>
      </w:r>
      <w:r>
        <w:rPr>
          <w:sz w:val="16"/>
          <w:szCs w:val="16"/>
        </w:rPr>
        <w:t xml:space="preserve"> students with visual or auditory impairments.</w:t>
      </w:r>
      <w:r w:rsidRPr="001C705F">
        <w:rPr>
          <w:sz w:val="16"/>
          <w:szCs w:val="16"/>
        </w:rPr>
        <w:t xml:space="preserve"> </w:t>
      </w:r>
    </w:p>
  </w:footnote>
  <w:footnote w:id="84">
    <w:p w:rsidR="00D06BB8" w:rsidRPr="006B46EB" w:rsidRDefault="00D06BB8" w:rsidP="00BE4F82">
      <w:pPr>
        <w:pStyle w:val="FootnoteText"/>
        <w:rPr>
          <w:sz w:val="16"/>
          <w:szCs w:val="16"/>
        </w:rPr>
      </w:pPr>
      <w:r w:rsidRPr="006B46EB">
        <w:rPr>
          <w:rStyle w:val="FootnoteReference"/>
          <w:sz w:val="16"/>
          <w:szCs w:val="16"/>
        </w:rPr>
        <w:footnoteRef/>
      </w:r>
      <w:r w:rsidRPr="006B46EB">
        <w:rPr>
          <w:sz w:val="16"/>
          <w:szCs w:val="16"/>
        </w:rPr>
        <w:t xml:space="preserve"> 34 </w:t>
      </w:r>
      <w:r>
        <w:rPr>
          <w:sz w:val="16"/>
          <w:szCs w:val="16"/>
        </w:rPr>
        <w:t>Code of Federal Regulations (</w:t>
      </w:r>
      <w:r w:rsidRPr="006B46EB">
        <w:rPr>
          <w:sz w:val="16"/>
          <w:szCs w:val="16"/>
        </w:rPr>
        <w:t>CFR</w:t>
      </w:r>
      <w:r>
        <w:rPr>
          <w:sz w:val="16"/>
          <w:szCs w:val="16"/>
        </w:rPr>
        <w:t>),</w:t>
      </w:r>
      <w:r w:rsidRPr="006B46EB">
        <w:rPr>
          <w:sz w:val="16"/>
          <w:szCs w:val="16"/>
        </w:rPr>
        <w:t xml:space="preserve"> </w:t>
      </w:r>
      <w:r>
        <w:rPr>
          <w:sz w:val="16"/>
          <w:szCs w:val="16"/>
        </w:rPr>
        <w:t>§</w:t>
      </w:r>
      <w:r w:rsidRPr="006B46EB">
        <w:rPr>
          <w:sz w:val="16"/>
          <w:szCs w:val="16"/>
        </w:rPr>
        <w:t>300.8(a)(2)(i)</w:t>
      </w:r>
    </w:p>
  </w:footnote>
  <w:footnote w:id="85">
    <w:p w:rsidR="00D06BB8" w:rsidRPr="006D59F1" w:rsidRDefault="00D06BB8">
      <w:pPr>
        <w:pStyle w:val="FootnoteText"/>
        <w:rPr>
          <w:sz w:val="16"/>
          <w:szCs w:val="16"/>
        </w:rPr>
      </w:pPr>
      <w:r w:rsidRPr="006D59F1">
        <w:rPr>
          <w:rStyle w:val="FootnoteReference"/>
          <w:sz w:val="16"/>
          <w:szCs w:val="16"/>
        </w:rPr>
        <w:footnoteRef/>
      </w:r>
      <w:r w:rsidRPr="006D59F1">
        <w:rPr>
          <w:sz w:val="16"/>
          <w:szCs w:val="16"/>
        </w:rPr>
        <w:t xml:space="preserve"> 19 </w:t>
      </w:r>
      <w:r>
        <w:rPr>
          <w:sz w:val="16"/>
          <w:szCs w:val="16"/>
        </w:rPr>
        <w:t>Texas Administrative Code (</w:t>
      </w:r>
      <w:r w:rsidRPr="006D59F1">
        <w:rPr>
          <w:sz w:val="16"/>
          <w:szCs w:val="16"/>
        </w:rPr>
        <w:t>TAC</w:t>
      </w:r>
      <w:r>
        <w:rPr>
          <w:sz w:val="16"/>
          <w:szCs w:val="16"/>
        </w:rPr>
        <w:t>)</w:t>
      </w:r>
      <w:r w:rsidRPr="006D59F1">
        <w:rPr>
          <w:sz w:val="16"/>
          <w:szCs w:val="16"/>
        </w:rPr>
        <w:t xml:space="preserve"> §89.1050(f)(2)</w:t>
      </w:r>
      <w:r>
        <w:rPr>
          <w:sz w:val="16"/>
          <w:szCs w:val="16"/>
        </w:rPr>
        <w:t>;</w:t>
      </w:r>
      <w:r w:rsidRPr="006D59F1">
        <w:rPr>
          <w:sz w:val="16"/>
          <w:szCs w:val="16"/>
        </w:rPr>
        <w:t xml:space="preserve"> 34 CFR, §300.323</w:t>
      </w:r>
    </w:p>
  </w:footnote>
  <w:footnote w:id="86">
    <w:p w:rsidR="00D06BB8" w:rsidRPr="00640070" w:rsidRDefault="00D06BB8">
      <w:pPr>
        <w:pStyle w:val="FootnoteText"/>
        <w:rPr>
          <w:sz w:val="16"/>
          <w:szCs w:val="16"/>
        </w:rPr>
      </w:pPr>
      <w:r w:rsidRPr="00640070">
        <w:rPr>
          <w:rStyle w:val="FootnoteReference"/>
          <w:sz w:val="16"/>
          <w:szCs w:val="16"/>
        </w:rPr>
        <w:footnoteRef/>
      </w:r>
      <w:r w:rsidRPr="00640070">
        <w:rPr>
          <w:sz w:val="16"/>
          <w:szCs w:val="16"/>
        </w:rPr>
        <w:t xml:space="preserve"> TEC, §25.002</w:t>
      </w:r>
    </w:p>
  </w:footnote>
  <w:footnote w:id="87">
    <w:p w:rsidR="00D06BB8" w:rsidRPr="00122DEE" w:rsidRDefault="00D06BB8">
      <w:pPr>
        <w:pStyle w:val="FootnoteText"/>
        <w:rPr>
          <w:sz w:val="16"/>
          <w:szCs w:val="16"/>
        </w:rPr>
      </w:pPr>
      <w:r w:rsidRPr="00122DEE">
        <w:rPr>
          <w:rStyle w:val="FootnoteReference"/>
          <w:sz w:val="16"/>
          <w:szCs w:val="16"/>
        </w:rPr>
        <w:footnoteRef/>
      </w:r>
      <w:r w:rsidRPr="00122DEE">
        <w:rPr>
          <w:sz w:val="16"/>
          <w:szCs w:val="16"/>
        </w:rPr>
        <w:t xml:space="preserve"> 34 CFR</w:t>
      </w:r>
      <w:r>
        <w:rPr>
          <w:sz w:val="16"/>
          <w:szCs w:val="16"/>
        </w:rPr>
        <w:t>,</w:t>
      </w:r>
      <w:r w:rsidRPr="00122DEE">
        <w:rPr>
          <w:sz w:val="16"/>
          <w:szCs w:val="16"/>
        </w:rPr>
        <w:t xml:space="preserve"> </w:t>
      </w:r>
      <w:r>
        <w:rPr>
          <w:sz w:val="16"/>
          <w:szCs w:val="16"/>
        </w:rPr>
        <w:t>§§</w:t>
      </w:r>
      <w:r w:rsidRPr="00122DEE">
        <w:rPr>
          <w:sz w:val="16"/>
          <w:szCs w:val="16"/>
        </w:rPr>
        <w:t>300.130</w:t>
      </w:r>
      <w:r>
        <w:rPr>
          <w:sz w:val="16"/>
          <w:szCs w:val="16"/>
        </w:rPr>
        <w:t>–</w:t>
      </w:r>
      <w:r w:rsidRPr="00122DEE">
        <w:rPr>
          <w:sz w:val="16"/>
          <w:szCs w:val="16"/>
        </w:rPr>
        <w:t>300.144</w:t>
      </w:r>
    </w:p>
  </w:footnote>
  <w:footnote w:id="88">
    <w:p w:rsidR="00D06BB8" w:rsidRPr="004C49CC" w:rsidRDefault="00D06BB8" w:rsidP="00591B29">
      <w:pPr>
        <w:pStyle w:val="FootnoteText"/>
        <w:rPr>
          <w:sz w:val="16"/>
          <w:szCs w:val="16"/>
        </w:rPr>
      </w:pPr>
      <w:r w:rsidRPr="004C49CC">
        <w:rPr>
          <w:rStyle w:val="FootnoteReference"/>
          <w:sz w:val="16"/>
          <w:szCs w:val="16"/>
        </w:rPr>
        <w:footnoteRef/>
      </w:r>
      <w:r w:rsidRPr="004C49CC">
        <w:rPr>
          <w:sz w:val="16"/>
          <w:szCs w:val="16"/>
        </w:rPr>
        <w:t xml:space="preserve"> 34 CFR</w:t>
      </w:r>
      <w:r>
        <w:rPr>
          <w:sz w:val="16"/>
          <w:szCs w:val="16"/>
        </w:rPr>
        <w:t>,</w:t>
      </w:r>
      <w:r w:rsidRPr="004C49CC">
        <w:rPr>
          <w:sz w:val="16"/>
          <w:szCs w:val="16"/>
        </w:rPr>
        <w:t xml:space="preserve"> §300.324</w:t>
      </w:r>
    </w:p>
  </w:footnote>
  <w:footnote w:id="89">
    <w:p w:rsidR="00D06BB8" w:rsidRDefault="00D06BB8">
      <w:pPr>
        <w:pStyle w:val="FootnoteText"/>
        <w:pBdr>
          <w:right w:val="single" w:sz="12" w:space="4" w:color="auto"/>
        </w:pBdr>
        <w:rPr>
          <w:sz w:val="16"/>
          <w:szCs w:val="16"/>
        </w:rPr>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6" w:history="1">
        <w:r>
          <w:rPr>
            <w:rStyle w:val="Hyperlink"/>
            <w:sz w:val="16"/>
            <w:szCs w:val="16"/>
          </w:rPr>
          <w:t>http://reg.tmb.state.tx.us/OnLineVerif/Phys_SearchVerif.asp</w:t>
        </w:r>
      </w:hyperlink>
      <w:r w:rsidRPr="00A90264">
        <w:rPr>
          <w:sz w:val="16"/>
          <w:szCs w:val="16"/>
        </w:rPr>
        <w:t>. Throughout Section 4.6.2 and other parts of Section 4 related to the homebound instructional arrangement/setting and the licensure of physicians</w:t>
      </w:r>
      <w:r w:rsidRPr="0062073E">
        <w:rPr>
          <w:sz w:val="16"/>
          <w:szCs w:val="16"/>
        </w:rPr>
        <w:t>, "licensed" means licensed to practice in the United States.</w:t>
      </w:r>
      <w:r>
        <w:rPr>
          <w:sz w:val="16"/>
          <w:szCs w:val="16"/>
        </w:rPr>
        <w:t xml:space="preserve"> </w:t>
      </w:r>
    </w:p>
  </w:footnote>
  <w:footnote w:id="90">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2)(A)</w:t>
      </w:r>
    </w:p>
  </w:footnote>
  <w:footnote w:id="91">
    <w:p w:rsidR="00D06BB8" w:rsidRPr="00DC789C" w:rsidRDefault="00D06BB8" w:rsidP="002070C6">
      <w:pPr>
        <w:pStyle w:val="FootnoteText"/>
        <w:rPr>
          <w:sz w:val="16"/>
          <w:szCs w:val="16"/>
        </w:rPr>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7" w:history="1">
        <w:r w:rsidRPr="00DC789C">
          <w:rPr>
            <w:rStyle w:val="Hyperlink"/>
            <w:sz w:val="16"/>
            <w:szCs w:val="16"/>
          </w:rPr>
          <w:t>http://reg.tmb.state.tx.us/OnLineVerif/Phys_SearchVerif.asp</w:t>
        </w:r>
      </w:hyperlink>
      <w:r w:rsidRPr="00DC789C">
        <w:rPr>
          <w:sz w:val="16"/>
          <w:szCs w:val="16"/>
        </w:rPr>
        <w:t>.</w:t>
      </w:r>
    </w:p>
  </w:footnote>
  <w:footnote w:id="92">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2)(A)</w:t>
      </w:r>
    </w:p>
  </w:footnote>
  <w:footnote w:id="93">
    <w:p w:rsidR="00D06BB8" w:rsidRPr="00937307" w:rsidRDefault="00D06BB8">
      <w:pPr>
        <w:pStyle w:val="FootnoteText"/>
        <w:rPr>
          <w:sz w:val="16"/>
          <w:szCs w:val="16"/>
        </w:rPr>
      </w:pPr>
      <w:r w:rsidRPr="00937307">
        <w:rPr>
          <w:rStyle w:val="FootnoteReference"/>
          <w:sz w:val="16"/>
          <w:szCs w:val="16"/>
        </w:rPr>
        <w:footnoteRef/>
      </w:r>
      <w:r w:rsidRPr="00937307">
        <w:rPr>
          <w:sz w:val="16"/>
          <w:szCs w:val="16"/>
        </w:rPr>
        <w:t xml:space="preserve"> 19 TAC §89.63(c)(2)(B)</w:t>
      </w:r>
    </w:p>
  </w:footnote>
  <w:footnote w:id="94">
    <w:p w:rsidR="00D06BB8" w:rsidRDefault="00D06BB8" w:rsidP="006D4F3B">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8" w:history="1">
        <w:r w:rsidRPr="00DC789C">
          <w:rPr>
            <w:rStyle w:val="Hyperlink"/>
            <w:sz w:val="16"/>
            <w:szCs w:val="16"/>
          </w:rPr>
          <w:t>http://reg.tmb.state.tx.us/OnLineVerif/Phys_SearchVerif.asp</w:t>
        </w:r>
      </w:hyperlink>
      <w:r w:rsidRPr="00DC789C">
        <w:rPr>
          <w:sz w:val="16"/>
          <w:szCs w:val="16"/>
        </w:rPr>
        <w:t>.</w:t>
      </w:r>
    </w:p>
  </w:footnote>
  <w:footnote w:id="95">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3)</w:t>
      </w:r>
    </w:p>
  </w:footnote>
  <w:footnote w:id="96">
    <w:p w:rsidR="00D06BB8" w:rsidRPr="009C6EBD" w:rsidRDefault="00D06BB8" w:rsidP="009A7C33">
      <w:pPr>
        <w:pStyle w:val="FootnoteText"/>
        <w:rPr>
          <w:sz w:val="16"/>
          <w:szCs w:val="16"/>
        </w:rPr>
      </w:pPr>
      <w:r w:rsidRPr="009C6EBD">
        <w:rPr>
          <w:rStyle w:val="FootnoteReference"/>
          <w:sz w:val="16"/>
          <w:szCs w:val="16"/>
        </w:rPr>
        <w:footnoteRef/>
      </w:r>
      <w:r w:rsidRPr="009C6EBD">
        <w:rPr>
          <w:sz w:val="16"/>
          <w:szCs w:val="16"/>
        </w:rPr>
        <w:t xml:space="preserve"> 19 TAC §89.63(c)(10)</w:t>
      </w:r>
    </w:p>
  </w:footnote>
  <w:footnote w:id="97">
    <w:p w:rsidR="00D06BB8" w:rsidRPr="007479C6" w:rsidRDefault="00D06BB8" w:rsidP="007E54F1">
      <w:pPr>
        <w:pStyle w:val="FootnoteText"/>
        <w:rPr>
          <w:sz w:val="16"/>
          <w:szCs w:val="16"/>
        </w:rPr>
      </w:pPr>
      <w:r w:rsidRPr="007479C6">
        <w:rPr>
          <w:rStyle w:val="FootnoteReference"/>
          <w:sz w:val="16"/>
          <w:szCs w:val="16"/>
        </w:rPr>
        <w:footnoteRef/>
      </w:r>
      <w:r w:rsidRPr="007479C6">
        <w:rPr>
          <w:sz w:val="16"/>
          <w:szCs w:val="16"/>
        </w:rPr>
        <w:t xml:space="preserve"> 19 TAC §89.63(c)(11)</w:t>
      </w:r>
    </w:p>
  </w:footnote>
  <w:footnote w:id="98">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w:t>
      </w:r>
      <w:r>
        <w:rPr>
          <w:sz w:val="16"/>
          <w:szCs w:val="16"/>
        </w:rPr>
        <w:t>§</w:t>
      </w:r>
      <w:r w:rsidRPr="006B46EB">
        <w:rPr>
          <w:sz w:val="16"/>
          <w:szCs w:val="16"/>
        </w:rPr>
        <w:t>89.63(c)(5)</w:t>
      </w:r>
    </w:p>
  </w:footnote>
  <w:footnote w:id="99">
    <w:p w:rsidR="00D06BB8" w:rsidRPr="006B46EB" w:rsidRDefault="00D06BB8">
      <w:pPr>
        <w:pStyle w:val="FootnoteText"/>
        <w:rPr>
          <w:sz w:val="16"/>
          <w:szCs w:val="16"/>
        </w:rPr>
      </w:pPr>
      <w:r w:rsidRPr="006B46EB">
        <w:rPr>
          <w:rStyle w:val="FootnoteReference"/>
          <w:sz w:val="16"/>
          <w:szCs w:val="16"/>
        </w:rPr>
        <w:footnoteRef/>
      </w:r>
      <w:r w:rsidRPr="006B46EB">
        <w:rPr>
          <w:sz w:val="16"/>
          <w:szCs w:val="16"/>
        </w:rPr>
        <w:t xml:space="preserve"> 19 TAC §89.63(c)(6)</w:t>
      </w:r>
    </w:p>
  </w:footnote>
  <w:footnote w:id="100">
    <w:p w:rsidR="00D06BB8" w:rsidRPr="004B66E5" w:rsidRDefault="00D06BB8">
      <w:pPr>
        <w:pStyle w:val="FootnoteText"/>
        <w:rPr>
          <w:sz w:val="16"/>
          <w:szCs w:val="16"/>
        </w:rPr>
      </w:pPr>
      <w:r w:rsidRPr="004B66E5">
        <w:rPr>
          <w:rStyle w:val="FootnoteReference"/>
          <w:sz w:val="16"/>
          <w:szCs w:val="16"/>
        </w:rPr>
        <w:footnoteRef/>
      </w:r>
      <w:r w:rsidRPr="004B66E5">
        <w:rPr>
          <w:sz w:val="16"/>
          <w:szCs w:val="16"/>
        </w:rPr>
        <w:t xml:space="preserve"> 19 TAC §89.63(c)(9)</w:t>
      </w:r>
    </w:p>
  </w:footnote>
  <w:footnote w:id="101">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A)</w:t>
      </w:r>
    </w:p>
  </w:footnote>
  <w:footnote w:id="102">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B)</w:t>
      </w:r>
    </w:p>
  </w:footnote>
  <w:footnote w:id="103">
    <w:p w:rsidR="00D06BB8" w:rsidRPr="00D51BDD" w:rsidRDefault="00D06BB8">
      <w:pPr>
        <w:pStyle w:val="FootnoteText"/>
        <w:rPr>
          <w:sz w:val="16"/>
          <w:szCs w:val="16"/>
        </w:rPr>
      </w:pPr>
      <w:r w:rsidRPr="00D51BDD">
        <w:rPr>
          <w:rStyle w:val="FootnoteReference"/>
          <w:sz w:val="16"/>
          <w:szCs w:val="16"/>
        </w:rPr>
        <w:footnoteRef/>
      </w:r>
      <w:r w:rsidRPr="00D51BDD">
        <w:rPr>
          <w:sz w:val="16"/>
          <w:szCs w:val="16"/>
        </w:rPr>
        <w:t xml:space="preserve"> 19 TAC §89.63(c)(7)(C)</w:t>
      </w:r>
    </w:p>
  </w:footnote>
  <w:footnote w:id="104">
    <w:p w:rsidR="00D06BB8" w:rsidRPr="00755959" w:rsidRDefault="00D06BB8">
      <w:pPr>
        <w:pStyle w:val="FootnoteText"/>
        <w:rPr>
          <w:sz w:val="16"/>
          <w:szCs w:val="16"/>
        </w:rPr>
      </w:pPr>
      <w:r w:rsidRPr="00755959">
        <w:rPr>
          <w:rStyle w:val="FootnoteReference"/>
          <w:sz w:val="16"/>
          <w:szCs w:val="16"/>
        </w:rPr>
        <w:footnoteRef/>
      </w:r>
      <w:r w:rsidRPr="00755959">
        <w:rPr>
          <w:sz w:val="16"/>
          <w:szCs w:val="16"/>
        </w:rPr>
        <w:t xml:space="preserve"> 34 CFR</w:t>
      </w:r>
      <w:r>
        <w:rPr>
          <w:sz w:val="16"/>
          <w:szCs w:val="16"/>
        </w:rPr>
        <w:t>,</w:t>
      </w:r>
      <w:r w:rsidRPr="00755959">
        <w:rPr>
          <w:sz w:val="16"/>
          <w:szCs w:val="16"/>
        </w:rPr>
        <w:t xml:space="preserve"> </w:t>
      </w:r>
      <w:r>
        <w:rPr>
          <w:sz w:val="16"/>
          <w:szCs w:val="16"/>
        </w:rPr>
        <w:t>§</w:t>
      </w:r>
      <w:r w:rsidRPr="00755959">
        <w:rPr>
          <w:sz w:val="16"/>
          <w:szCs w:val="16"/>
        </w:rPr>
        <w:t>300.39(a)(1)</w:t>
      </w:r>
    </w:p>
  </w:footnote>
  <w:footnote w:id="105">
    <w:p w:rsidR="00D06BB8" w:rsidRPr="00CA1101" w:rsidRDefault="00D06BB8">
      <w:pPr>
        <w:pStyle w:val="FootnoteText"/>
        <w:rPr>
          <w:sz w:val="16"/>
          <w:szCs w:val="16"/>
        </w:rPr>
      </w:pPr>
      <w:r w:rsidRPr="00CA1101">
        <w:rPr>
          <w:rStyle w:val="FootnoteReference"/>
          <w:sz w:val="16"/>
          <w:szCs w:val="16"/>
        </w:rPr>
        <w:footnoteRef/>
      </w:r>
      <w:r w:rsidRPr="00CA1101">
        <w:rPr>
          <w:sz w:val="16"/>
          <w:szCs w:val="16"/>
        </w:rPr>
        <w:t xml:space="preserve"> 34 CFR</w:t>
      </w:r>
      <w:r>
        <w:rPr>
          <w:sz w:val="16"/>
          <w:szCs w:val="16"/>
        </w:rPr>
        <w:t>,</w:t>
      </w:r>
      <w:r w:rsidRPr="00CA1101">
        <w:rPr>
          <w:sz w:val="16"/>
          <w:szCs w:val="16"/>
        </w:rPr>
        <w:t xml:space="preserve"> </w:t>
      </w:r>
      <w:r>
        <w:rPr>
          <w:sz w:val="16"/>
          <w:szCs w:val="16"/>
        </w:rPr>
        <w:t>§</w:t>
      </w:r>
      <w:r w:rsidRPr="00CA1101">
        <w:rPr>
          <w:sz w:val="16"/>
          <w:szCs w:val="16"/>
        </w:rPr>
        <w:t>300.39(b)(3)(i)</w:t>
      </w:r>
      <w:r>
        <w:rPr>
          <w:sz w:val="16"/>
          <w:szCs w:val="16"/>
        </w:rPr>
        <w:t xml:space="preserve"> </w:t>
      </w:r>
      <w:r w:rsidRPr="00CA6657">
        <w:rPr>
          <w:sz w:val="16"/>
          <w:szCs w:val="16"/>
        </w:rPr>
        <w:t>and</w:t>
      </w:r>
      <w:r>
        <w:rPr>
          <w:sz w:val="16"/>
          <w:szCs w:val="16"/>
        </w:rPr>
        <w:t xml:space="preserve"> </w:t>
      </w:r>
      <w:r w:rsidRPr="00CA1101">
        <w:rPr>
          <w:sz w:val="16"/>
          <w:szCs w:val="16"/>
        </w:rPr>
        <w:t>(ii)</w:t>
      </w:r>
    </w:p>
  </w:footnote>
  <w:footnote w:id="106">
    <w:p w:rsidR="00D06BB8" w:rsidRPr="008D309E" w:rsidRDefault="00D06BB8">
      <w:pPr>
        <w:pStyle w:val="FootnoteText"/>
        <w:rPr>
          <w:sz w:val="16"/>
          <w:szCs w:val="16"/>
        </w:rPr>
      </w:pPr>
      <w:r w:rsidRPr="008D309E">
        <w:rPr>
          <w:rStyle w:val="FootnoteReference"/>
          <w:sz w:val="16"/>
          <w:szCs w:val="16"/>
        </w:rPr>
        <w:footnoteRef/>
      </w:r>
      <w:r w:rsidRPr="008D309E">
        <w:rPr>
          <w:sz w:val="16"/>
          <w:szCs w:val="16"/>
        </w:rPr>
        <w:t xml:space="preserve"> 19 TAC §89.63(c)(1)</w:t>
      </w:r>
    </w:p>
  </w:footnote>
  <w:footnote w:id="107">
    <w:p w:rsidR="00D06BB8" w:rsidRPr="00F02D0D" w:rsidRDefault="00D06BB8">
      <w:pPr>
        <w:pStyle w:val="FootnoteText"/>
        <w:rPr>
          <w:sz w:val="16"/>
          <w:szCs w:val="16"/>
        </w:rPr>
      </w:pPr>
      <w:r w:rsidRPr="00F02D0D">
        <w:rPr>
          <w:rStyle w:val="FootnoteReference"/>
          <w:sz w:val="16"/>
          <w:szCs w:val="16"/>
        </w:rPr>
        <w:footnoteRef/>
      </w:r>
      <w:r w:rsidRPr="00F02D0D">
        <w:rPr>
          <w:sz w:val="16"/>
          <w:szCs w:val="16"/>
        </w:rPr>
        <w:t xml:space="preserve"> 19 TAC §89.63(c)(8); 34 CFR</w:t>
      </w:r>
      <w:r>
        <w:rPr>
          <w:sz w:val="16"/>
          <w:szCs w:val="16"/>
        </w:rPr>
        <w:t>,</w:t>
      </w:r>
      <w:r w:rsidRPr="00F02D0D">
        <w:rPr>
          <w:sz w:val="16"/>
          <w:szCs w:val="16"/>
        </w:rPr>
        <w:t xml:space="preserve"> </w:t>
      </w:r>
      <w:r>
        <w:rPr>
          <w:sz w:val="16"/>
          <w:szCs w:val="16"/>
        </w:rPr>
        <w:t>§</w:t>
      </w:r>
      <w:r w:rsidRPr="00F02D0D">
        <w:rPr>
          <w:sz w:val="16"/>
          <w:szCs w:val="16"/>
        </w:rPr>
        <w:t>300.146; 34 CFR</w:t>
      </w:r>
      <w:r>
        <w:rPr>
          <w:sz w:val="16"/>
          <w:szCs w:val="16"/>
        </w:rPr>
        <w:t>,</w:t>
      </w:r>
      <w:r w:rsidRPr="00F02D0D">
        <w:rPr>
          <w:sz w:val="16"/>
          <w:szCs w:val="16"/>
        </w:rPr>
        <w:t xml:space="preserve"> </w:t>
      </w:r>
      <w:r>
        <w:rPr>
          <w:sz w:val="16"/>
          <w:szCs w:val="16"/>
        </w:rPr>
        <w:t>§</w:t>
      </w:r>
      <w:r w:rsidRPr="00F02D0D">
        <w:rPr>
          <w:sz w:val="16"/>
          <w:szCs w:val="16"/>
        </w:rPr>
        <w:t>300.147</w:t>
      </w:r>
    </w:p>
  </w:footnote>
  <w:footnote w:id="108">
    <w:p w:rsidR="00D06BB8" w:rsidRPr="00F57D30" w:rsidRDefault="00D06BB8">
      <w:pPr>
        <w:pStyle w:val="FootnoteText"/>
        <w:rPr>
          <w:sz w:val="16"/>
          <w:szCs w:val="16"/>
        </w:rPr>
      </w:pPr>
      <w:r w:rsidRPr="00F57D30">
        <w:rPr>
          <w:rStyle w:val="FootnoteReference"/>
          <w:sz w:val="16"/>
          <w:szCs w:val="16"/>
        </w:rPr>
        <w:footnoteRef/>
      </w:r>
      <w:r w:rsidRPr="00F57D30">
        <w:rPr>
          <w:sz w:val="16"/>
          <w:szCs w:val="16"/>
        </w:rPr>
        <w:t xml:space="preserve"> 19 TAC §89.63</w:t>
      </w:r>
    </w:p>
  </w:footnote>
  <w:footnote w:id="109">
    <w:p w:rsidR="00D06BB8" w:rsidRPr="00C46BA2" w:rsidRDefault="00D06BB8" w:rsidP="005F3185">
      <w:pPr>
        <w:pStyle w:val="FootnoteText"/>
        <w:rPr>
          <w:sz w:val="16"/>
          <w:szCs w:val="16"/>
        </w:rPr>
      </w:pPr>
      <w:r w:rsidRPr="00C46BA2">
        <w:rPr>
          <w:rStyle w:val="FootnoteReference"/>
          <w:sz w:val="16"/>
          <w:szCs w:val="16"/>
        </w:rPr>
        <w:footnoteRef/>
      </w:r>
      <w:r w:rsidRPr="00C46BA2">
        <w:rPr>
          <w:sz w:val="16"/>
          <w:szCs w:val="16"/>
        </w:rPr>
        <w:t xml:space="preserve"> TEC §42.151(k), 19 TAC §89.1065</w:t>
      </w:r>
    </w:p>
  </w:footnote>
  <w:footnote w:id="110">
    <w:p w:rsidR="00D06BB8" w:rsidRPr="00661F6A" w:rsidRDefault="00D06BB8" w:rsidP="005F3185">
      <w:pPr>
        <w:pStyle w:val="FootnoteText"/>
        <w:rPr>
          <w:sz w:val="16"/>
          <w:szCs w:val="16"/>
        </w:rPr>
      </w:pPr>
      <w:r w:rsidRPr="00661F6A">
        <w:rPr>
          <w:rStyle w:val="FootnoteReference"/>
          <w:sz w:val="16"/>
          <w:szCs w:val="16"/>
        </w:rPr>
        <w:footnoteRef/>
      </w:r>
      <w:r w:rsidRPr="00661F6A">
        <w:rPr>
          <w:sz w:val="16"/>
          <w:szCs w:val="16"/>
        </w:rPr>
        <w:t xml:space="preserve"> 19 TAC §89.63(c)(2)(B)</w:t>
      </w:r>
    </w:p>
  </w:footnote>
  <w:footnote w:id="111">
    <w:p w:rsidR="00D06BB8" w:rsidRDefault="00D06BB8" w:rsidP="006D4F3B">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9" w:history="1">
        <w:r w:rsidRPr="00DC789C">
          <w:rPr>
            <w:rStyle w:val="Hyperlink"/>
            <w:sz w:val="16"/>
            <w:szCs w:val="16"/>
          </w:rPr>
          <w:t>http://reg.tmb.state.tx.us/OnLineVerif/Phys_SearchVerif.asp</w:t>
        </w:r>
      </w:hyperlink>
      <w:r w:rsidRPr="00DC789C">
        <w:rPr>
          <w:sz w:val="16"/>
          <w:szCs w:val="16"/>
        </w:rPr>
        <w:t>.</w:t>
      </w:r>
    </w:p>
  </w:footnote>
  <w:footnote w:id="112">
    <w:p w:rsidR="00D06BB8" w:rsidRDefault="00D06BB8">
      <w:pPr>
        <w:pStyle w:val="FootnoteText"/>
        <w:pBdr>
          <w:right w:val="single" w:sz="12" w:space="4" w:color="auto"/>
        </w:pBdr>
        <w:rPr>
          <w:sz w:val="16"/>
          <w:szCs w:val="16"/>
        </w:rPr>
      </w:pPr>
      <w:r w:rsidRPr="003355B3">
        <w:rPr>
          <w:rStyle w:val="FootnoteReference"/>
          <w:sz w:val="16"/>
          <w:szCs w:val="16"/>
        </w:rPr>
        <w:footnoteRef/>
      </w:r>
      <w:r w:rsidRPr="003355B3">
        <w:rPr>
          <w:sz w:val="16"/>
          <w:szCs w:val="16"/>
        </w:rPr>
        <w:t xml:space="preserve"> This</w:t>
      </w:r>
      <w:r w:rsidRPr="00DC5917">
        <w:rPr>
          <w:sz w:val="16"/>
          <w:szCs w:val="16"/>
        </w:rPr>
        <w:t xml:space="preserve"> requirement does not apply t</w:t>
      </w:r>
      <w:r w:rsidRPr="00D84F34">
        <w:rPr>
          <w:sz w:val="16"/>
          <w:szCs w:val="16"/>
        </w:rPr>
        <w:t xml:space="preserve">o an open-enrollment charter school unless the school’s charter states that a CTE course must be taught by a qualified/certified CTE teacher. </w:t>
      </w:r>
      <w:r w:rsidRPr="00A90264">
        <w:rPr>
          <w:rFonts w:cs="Arial"/>
          <w:sz w:val="16"/>
          <w:szCs w:val="16"/>
        </w:rPr>
        <w:t xml:space="preserve">However, under the No Child Left Behind Act, certain teachers must be “highly qualified” if the open-enrollment charter school receives certain federal funds. Please see the TEA </w:t>
      </w:r>
      <w:hyperlink r:id="rId10" w:history="1">
        <w:r w:rsidRPr="00A90264">
          <w:rPr>
            <w:rStyle w:val="Hyperlink"/>
            <w:rFonts w:cs="Arial"/>
            <w:sz w:val="16"/>
            <w:szCs w:val="16"/>
            <w:u w:val="none"/>
          </w:rPr>
          <w:t>Highly Qualified Teachers</w:t>
        </w:r>
      </w:hyperlink>
      <w:r w:rsidRPr="00A90264">
        <w:rPr>
          <w:rFonts w:cs="Arial"/>
          <w:sz w:val="16"/>
          <w:szCs w:val="16"/>
        </w:rPr>
        <w:t xml:space="preserve"> page for more information.</w:t>
      </w:r>
    </w:p>
  </w:footnote>
  <w:footnote w:id="113">
    <w:p w:rsidR="00D06BB8" w:rsidRPr="00877CBA" w:rsidRDefault="00D06BB8" w:rsidP="00D754C6">
      <w:pPr>
        <w:pStyle w:val="FootnoteText"/>
        <w:rPr>
          <w:sz w:val="16"/>
          <w:szCs w:val="16"/>
        </w:rPr>
      </w:pPr>
      <w:r w:rsidRPr="00877CBA">
        <w:rPr>
          <w:rStyle w:val="FootnoteReference"/>
          <w:sz w:val="16"/>
          <w:szCs w:val="16"/>
        </w:rPr>
        <w:footnoteRef/>
      </w:r>
      <w:r w:rsidRPr="00877CBA">
        <w:rPr>
          <w:sz w:val="16"/>
          <w:szCs w:val="16"/>
        </w:rPr>
        <w:t xml:space="preserve"> </w:t>
      </w:r>
      <w:r>
        <w:rPr>
          <w:sz w:val="16"/>
          <w:szCs w:val="16"/>
        </w:rPr>
        <w:t>Texas Education Code (</w:t>
      </w:r>
      <w:r w:rsidRPr="00877CBA">
        <w:rPr>
          <w:sz w:val="16"/>
          <w:szCs w:val="16"/>
        </w:rPr>
        <w:t>TEC</w:t>
      </w:r>
      <w:r>
        <w:rPr>
          <w:sz w:val="16"/>
          <w:szCs w:val="16"/>
        </w:rPr>
        <w:t>)</w:t>
      </w:r>
      <w:r w:rsidRPr="00877CBA">
        <w:rPr>
          <w:sz w:val="16"/>
          <w:szCs w:val="16"/>
        </w:rPr>
        <w:t>, §21.003</w:t>
      </w:r>
    </w:p>
  </w:footnote>
  <w:footnote w:id="114">
    <w:p w:rsidR="00D06BB8" w:rsidRPr="008567FE" w:rsidRDefault="00D06BB8" w:rsidP="00D3273C">
      <w:pPr>
        <w:pStyle w:val="FootnoteText"/>
        <w:rPr>
          <w:sz w:val="16"/>
          <w:szCs w:val="16"/>
        </w:rPr>
      </w:pPr>
      <w:r>
        <w:rPr>
          <w:rStyle w:val="FootnoteReference"/>
        </w:rPr>
        <w:footnoteRef/>
      </w:r>
      <w:r>
        <w:t xml:space="preserve"> </w:t>
      </w:r>
      <w:r w:rsidRPr="008567FE">
        <w:rPr>
          <w:rFonts w:cs="Arial"/>
          <w:sz w:val="16"/>
          <w:szCs w:val="16"/>
        </w:rPr>
        <w:t xml:space="preserve">19 TAC </w:t>
      </w:r>
      <w:r w:rsidRPr="008567FE">
        <w:rPr>
          <w:sz w:val="16"/>
          <w:szCs w:val="16"/>
        </w:rPr>
        <w:t>§74.27</w:t>
      </w:r>
    </w:p>
    <w:p w:rsidR="00D06BB8" w:rsidRDefault="00D06BB8" w:rsidP="00D3273C">
      <w:pPr>
        <w:pStyle w:val="FootnoteText"/>
      </w:pPr>
    </w:p>
  </w:footnote>
  <w:footnote w:id="115">
    <w:p w:rsidR="00D06BB8" w:rsidRPr="00D27FD0" w:rsidRDefault="00D06BB8" w:rsidP="00D754C6">
      <w:pPr>
        <w:pStyle w:val="FootnoteText"/>
        <w:rPr>
          <w:sz w:val="16"/>
          <w:szCs w:val="16"/>
        </w:rPr>
      </w:pPr>
      <w:r w:rsidRPr="00D27FD0">
        <w:rPr>
          <w:rStyle w:val="FootnoteReference"/>
          <w:sz w:val="16"/>
          <w:szCs w:val="16"/>
        </w:rPr>
        <w:footnoteRef/>
      </w:r>
      <w:r w:rsidRPr="00D27FD0">
        <w:rPr>
          <w:sz w:val="16"/>
          <w:szCs w:val="16"/>
        </w:rPr>
        <w:t xml:space="preserve"> TEC</w:t>
      </w:r>
      <w:r>
        <w:rPr>
          <w:sz w:val="16"/>
          <w:szCs w:val="16"/>
        </w:rPr>
        <w:t>,</w:t>
      </w:r>
      <w:r w:rsidRPr="00D27FD0">
        <w:rPr>
          <w:sz w:val="16"/>
          <w:szCs w:val="16"/>
        </w:rPr>
        <w:t xml:space="preserve"> §25.112(c)</w:t>
      </w:r>
    </w:p>
  </w:footnote>
  <w:footnote w:id="116">
    <w:p w:rsidR="00D06BB8" w:rsidRPr="00FB0569" w:rsidRDefault="00D06BB8" w:rsidP="00D52FB1">
      <w:pPr>
        <w:pStyle w:val="FootnoteText"/>
        <w:rPr>
          <w:sz w:val="16"/>
          <w:szCs w:val="16"/>
        </w:rPr>
      </w:pPr>
      <w:r>
        <w:rPr>
          <w:rStyle w:val="FootnoteReference"/>
        </w:rPr>
        <w:footnoteRef/>
      </w:r>
      <w:r>
        <w:t xml:space="preserve"> </w:t>
      </w:r>
      <w:r w:rsidRPr="00FB0569">
        <w:rPr>
          <w:rFonts w:cs="Arial"/>
          <w:sz w:val="16"/>
          <w:szCs w:val="16"/>
        </w:rPr>
        <w:t>19 TAC §127.13 and §127.14</w:t>
      </w:r>
    </w:p>
  </w:footnote>
  <w:footnote w:id="117">
    <w:p w:rsidR="00D06BB8" w:rsidRDefault="00D06BB8" w:rsidP="00D52FB1">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is requirement does not apply to an open-enrollment charter school unless the school’s charter states that a CTE course must be taught by a qualified/certified CTE teacher. </w:t>
      </w:r>
      <w:r w:rsidRPr="00A90264">
        <w:rPr>
          <w:rFonts w:cs="Arial"/>
          <w:sz w:val="16"/>
          <w:szCs w:val="16"/>
        </w:rPr>
        <w:t xml:space="preserve">However, under the No Child Left Behind Act, certain teachers must be “highly qualified” if the open-enrollment charter school receives certain federal funds. Please see the TEA </w:t>
      </w:r>
      <w:hyperlink r:id="rId11" w:history="1">
        <w:r w:rsidRPr="00A90264">
          <w:rPr>
            <w:rStyle w:val="Hyperlink"/>
            <w:rFonts w:cs="Arial"/>
            <w:sz w:val="16"/>
            <w:szCs w:val="16"/>
            <w:u w:val="none"/>
          </w:rPr>
          <w:t>Highly Qualified Teachers</w:t>
        </w:r>
      </w:hyperlink>
      <w:r w:rsidRPr="00A90264">
        <w:rPr>
          <w:rFonts w:cs="Arial"/>
          <w:sz w:val="16"/>
          <w:szCs w:val="16"/>
        </w:rPr>
        <w:t xml:space="preserve"> page for more information.</w:t>
      </w:r>
    </w:p>
  </w:footnote>
  <w:footnote w:id="118">
    <w:p w:rsidR="00D06BB8" w:rsidRPr="00774B55" w:rsidRDefault="00D06BB8" w:rsidP="001B2B03">
      <w:pPr>
        <w:pStyle w:val="FootnoteText"/>
        <w:rPr>
          <w:sz w:val="16"/>
          <w:szCs w:val="16"/>
        </w:rPr>
      </w:pPr>
      <w:r w:rsidRPr="00774B55">
        <w:rPr>
          <w:rStyle w:val="FootnoteReference"/>
          <w:sz w:val="16"/>
          <w:szCs w:val="16"/>
        </w:rPr>
        <w:footnoteRef/>
      </w:r>
      <w:r w:rsidRPr="00774B55">
        <w:rPr>
          <w:sz w:val="16"/>
          <w:szCs w:val="16"/>
        </w:rPr>
        <w:t xml:space="preserve"> TEC, </w:t>
      </w:r>
      <w:r w:rsidRPr="00774B55">
        <w:rPr>
          <w:bCs/>
          <w:sz w:val="16"/>
          <w:szCs w:val="16"/>
        </w:rPr>
        <w:t>§</w:t>
      </w:r>
      <w:r w:rsidRPr="00774B55">
        <w:rPr>
          <w:sz w:val="16"/>
          <w:szCs w:val="16"/>
        </w:rPr>
        <w:t>21.404</w:t>
      </w:r>
    </w:p>
  </w:footnote>
  <w:footnote w:id="119">
    <w:p w:rsidR="00D06BB8" w:rsidRPr="00FB0569" w:rsidRDefault="00D06BB8" w:rsidP="00FF6D3B">
      <w:pPr>
        <w:pStyle w:val="FootnoteText"/>
        <w:rPr>
          <w:sz w:val="16"/>
          <w:szCs w:val="16"/>
        </w:rPr>
      </w:pPr>
      <w:r w:rsidRPr="008410DA">
        <w:rPr>
          <w:rStyle w:val="FootnoteReference"/>
          <w:sz w:val="16"/>
          <w:szCs w:val="16"/>
        </w:rPr>
        <w:footnoteRef/>
      </w:r>
      <w:r w:rsidRPr="008410DA">
        <w:rPr>
          <w:sz w:val="16"/>
          <w:szCs w:val="16"/>
        </w:rPr>
        <w:t xml:space="preserve"> 19</w:t>
      </w:r>
      <w:r w:rsidRPr="00FB0569">
        <w:rPr>
          <w:sz w:val="16"/>
          <w:szCs w:val="16"/>
        </w:rPr>
        <w:t xml:space="preserve"> TAC </w:t>
      </w:r>
      <w:r w:rsidRPr="00FB0569">
        <w:rPr>
          <w:rFonts w:cs="Arial"/>
          <w:sz w:val="16"/>
          <w:szCs w:val="16"/>
        </w:rPr>
        <w:t>§</w:t>
      </w:r>
      <w:r w:rsidRPr="00FB0569">
        <w:rPr>
          <w:sz w:val="16"/>
          <w:szCs w:val="16"/>
        </w:rPr>
        <w:t>127.15</w:t>
      </w:r>
    </w:p>
  </w:footnote>
  <w:footnote w:id="120">
    <w:p w:rsidR="00D06BB8" w:rsidRPr="000F75B5" w:rsidRDefault="00D06BB8" w:rsidP="00D754C6">
      <w:pPr>
        <w:pStyle w:val="FootnoteText"/>
        <w:rPr>
          <w:sz w:val="16"/>
          <w:szCs w:val="16"/>
        </w:rPr>
      </w:pPr>
      <w:r w:rsidRPr="000F75B5">
        <w:rPr>
          <w:rStyle w:val="FootnoteReference"/>
          <w:sz w:val="16"/>
          <w:szCs w:val="16"/>
        </w:rPr>
        <w:footnoteRef/>
      </w:r>
      <w:r w:rsidRPr="000F75B5">
        <w:rPr>
          <w:sz w:val="16"/>
          <w:szCs w:val="16"/>
        </w:rPr>
        <w:t xml:space="preserve"> TEC, §29.184</w:t>
      </w:r>
    </w:p>
  </w:footnote>
  <w:footnote w:id="121">
    <w:p w:rsidR="00D06BB8" w:rsidRPr="006E75A1" w:rsidRDefault="00D06BB8" w:rsidP="005E7667">
      <w:pPr>
        <w:pStyle w:val="FootnoteText"/>
        <w:rPr>
          <w:sz w:val="16"/>
          <w:szCs w:val="16"/>
        </w:rPr>
      </w:pPr>
      <w:r w:rsidRPr="006E75A1">
        <w:rPr>
          <w:rStyle w:val="FootnoteReference"/>
          <w:sz w:val="16"/>
          <w:szCs w:val="16"/>
        </w:rPr>
        <w:footnoteRef/>
      </w:r>
      <w:r w:rsidRPr="006E75A1">
        <w:rPr>
          <w:sz w:val="16"/>
          <w:szCs w:val="16"/>
        </w:rPr>
        <w:t xml:space="preserve"> 19</w:t>
      </w:r>
      <w:r>
        <w:rPr>
          <w:sz w:val="16"/>
          <w:szCs w:val="16"/>
        </w:rPr>
        <w:t xml:space="preserve"> Texas Administrative Code</w:t>
      </w:r>
      <w:r w:rsidRPr="006E75A1">
        <w:rPr>
          <w:sz w:val="16"/>
          <w:szCs w:val="16"/>
        </w:rPr>
        <w:t xml:space="preserve"> </w:t>
      </w:r>
      <w:r>
        <w:rPr>
          <w:sz w:val="16"/>
          <w:szCs w:val="16"/>
        </w:rPr>
        <w:t>(</w:t>
      </w:r>
      <w:r w:rsidRPr="006E75A1">
        <w:rPr>
          <w:sz w:val="16"/>
          <w:szCs w:val="16"/>
        </w:rPr>
        <w:t>TAC</w:t>
      </w:r>
      <w:r>
        <w:rPr>
          <w:sz w:val="16"/>
          <w:szCs w:val="16"/>
        </w:rPr>
        <w:t>)</w:t>
      </w:r>
      <w:r w:rsidRPr="006E75A1">
        <w:rPr>
          <w:sz w:val="16"/>
          <w:szCs w:val="16"/>
        </w:rPr>
        <w:t xml:space="preserve"> §89.1225(f)</w:t>
      </w:r>
    </w:p>
  </w:footnote>
  <w:footnote w:id="122">
    <w:p w:rsidR="00D06BB8" w:rsidRDefault="00D06BB8" w:rsidP="00A90264">
      <w:pPr>
        <w:pStyle w:val="FootnoteText"/>
        <w:pBdr>
          <w:right w:val="single" w:sz="12" w:space="4" w:color="auto"/>
        </w:pBdr>
        <w:rPr>
          <w:sz w:val="16"/>
          <w:szCs w:val="16"/>
        </w:rPr>
      </w:pPr>
      <w:r w:rsidRPr="002F2A25">
        <w:rPr>
          <w:rStyle w:val="FootnoteReference"/>
          <w:sz w:val="16"/>
          <w:szCs w:val="16"/>
        </w:rPr>
        <w:footnoteRef/>
      </w:r>
      <w:r w:rsidRPr="002F2A25">
        <w:rPr>
          <w:sz w:val="16"/>
          <w:szCs w:val="16"/>
        </w:rPr>
        <w:t xml:space="preserve"> 19 T</w:t>
      </w:r>
      <w:r w:rsidRPr="00AC41EC">
        <w:rPr>
          <w:sz w:val="16"/>
          <w:szCs w:val="16"/>
        </w:rPr>
        <w:t>AC §</w:t>
      </w:r>
      <w:r>
        <w:rPr>
          <w:sz w:val="16"/>
          <w:szCs w:val="16"/>
        </w:rPr>
        <w:t>89.1220(g)</w:t>
      </w:r>
    </w:p>
  </w:footnote>
  <w:footnote w:id="123">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19 TAC §89.1225(i)</w:t>
      </w:r>
    </w:p>
  </w:footnote>
  <w:footnote w:id="124">
    <w:p w:rsidR="00D06BB8" w:rsidRPr="00820E25" w:rsidRDefault="00D06BB8">
      <w:pPr>
        <w:pStyle w:val="FootnoteText"/>
        <w:rPr>
          <w:sz w:val="16"/>
          <w:szCs w:val="16"/>
        </w:rPr>
      </w:pPr>
      <w:r w:rsidRPr="00820E25">
        <w:rPr>
          <w:rStyle w:val="FootnoteReference"/>
          <w:sz w:val="16"/>
          <w:szCs w:val="16"/>
        </w:rPr>
        <w:footnoteRef/>
      </w:r>
      <w:r w:rsidRPr="00820E25">
        <w:rPr>
          <w:sz w:val="16"/>
          <w:szCs w:val="16"/>
        </w:rPr>
        <w:t xml:space="preserve"> 19 TAC §89.1250(2)(B)</w:t>
      </w:r>
    </w:p>
  </w:footnote>
  <w:footnote w:id="125">
    <w:p w:rsidR="00D06BB8" w:rsidRPr="002E64A5" w:rsidRDefault="00D06BB8" w:rsidP="005E7667">
      <w:pPr>
        <w:pStyle w:val="FootnoteText"/>
        <w:rPr>
          <w:sz w:val="16"/>
          <w:szCs w:val="16"/>
        </w:rPr>
      </w:pPr>
      <w:r w:rsidRPr="002E64A5">
        <w:rPr>
          <w:rStyle w:val="FootnoteReference"/>
          <w:sz w:val="16"/>
          <w:szCs w:val="16"/>
        </w:rPr>
        <w:footnoteRef/>
      </w:r>
      <w:r w:rsidRPr="002E64A5">
        <w:rPr>
          <w:sz w:val="16"/>
          <w:szCs w:val="16"/>
        </w:rPr>
        <w:t xml:space="preserve"> 19 TAC §89.1225(f)</w:t>
      </w:r>
    </w:p>
  </w:footnote>
  <w:footnote w:id="126">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19 TAC §89.1220(j)</w:t>
      </w:r>
    </w:p>
  </w:footnote>
  <w:footnote w:id="127">
    <w:p w:rsidR="00D06BB8" w:rsidRPr="0087156C" w:rsidRDefault="00D06BB8" w:rsidP="00B82309">
      <w:pPr>
        <w:pStyle w:val="FootnoteText"/>
        <w:rPr>
          <w:sz w:val="16"/>
          <w:szCs w:val="16"/>
        </w:rPr>
      </w:pPr>
      <w:r w:rsidRPr="0087156C">
        <w:rPr>
          <w:rStyle w:val="FootnoteReference"/>
          <w:sz w:val="16"/>
          <w:szCs w:val="16"/>
        </w:rPr>
        <w:footnoteRef/>
      </w:r>
      <w:r w:rsidRPr="0087156C">
        <w:rPr>
          <w:sz w:val="16"/>
          <w:szCs w:val="16"/>
        </w:rPr>
        <w:t xml:space="preserve"> </w:t>
      </w:r>
      <w:r>
        <w:rPr>
          <w:sz w:val="16"/>
          <w:szCs w:val="16"/>
        </w:rPr>
        <w:t>To find the appropriate code to use, please consult the program type code tables available at the following link:</w:t>
      </w:r>
    </w:p>
    <w:p w:rsidR="00D06BB8" w:rsidRDefault="0063406D">
      <w:pPr>
        <w:pStyle w:val="FootnoteText"/>
        <w:pBdr>
          <w:right w:val="single" w:sz="12" w:space="4" w:color="auto"/>
        </w:pBdr>
        <w:rPr>
          <w:sz w:val="16"/>
          <w:szCs w:val="16"/>
        </w:rPr>
      </w:pPr>
      <w:hyperlink r:id="rId12" w:history="1">
        <w:r w:rsidR="00D06BB8" w:rsidRPr="00CD2B7E">
          <w:rPr>
            <w:rStyle w:val="Hyperlink"/>
            <w:sz w:val="16"/>
            <w:szCs w:val="16"/>
          </w:rPr>
          <w:t>http://ritter.tea.state.tx.us/peims/standards/wedspre/index.html</w:t>
        </w:r>
      </w:hyperlink>
      <w:r w:rsidR="00D06BB8" w:rsidRPr="00884BDC">
        <w:rPr>
          <w:sz w:val="16"/>
          <w:szCs w:val="16"/>
        </w:rPr>
        <w:t>. Searc</w:t>
      </w:r>
      <w:r w:rsidR="00D06BB8" w:rsidRPr="0087156C">
        <w:rPr>
          <w:sz w:val="16"/>
          <w:szCs w:val="16"/>
        </w:rPr>
        <w:t>h for</w:t>
      </w:r>
      <w:r w:rsidR="00D06BB8">
        <w:rPr>
          <w:sz w:val="16"/>
          <w:szCs w:val="16"/>
        </w:rPr>
        <w:t xml:space="preserve"> the C175 code table for bilingual program type codes and the C176 code table for ESL program type codes.</w:t>
      </w:r>
    </w:p>
  </w:footnote>
  <w:footnote w:id="128">
    <w:p w:rsidR="00D06BB8" w:rsidRPr="00ED2792" w:rsidRDefault="00D06BB8" w:rsidP="00B82309">
      <w:pPr>
        <w:pStyle w:val="FootnoteText"/>
        <w:rPr>
          <w:sz w:val="16"/>
          <w:szCs w:val="16"/>
        </w:rPr>
      </w:pPr>
      <w:r w:rsidRPr="00ED2792">
        <w:rPr>
          <w:rStyle w:val="FootnoteReference"/>
          <w:sz w:val="16"/>
          <w:szCs w:val="16"/>
        </w:rPr>
        <w:footnoteRef/>
      </w:r>
      <w:r w:rsidRPr="00ED2792">
        <w:rPr>
          <w:sz w:val="16"/>
          <w:szCs w:val="16"/>
        </w:rPr>
        <w:t xml:space="preserve"> 19 TAC §89.1225(g)</w:t>
      </w:r>
    </w:p>
  </w:footnote>
  <w:footnote w:id="129">
    <w:p w:rsidR="00D06BB8" w:rsidRPr="0087156C" w:rsidRDefault="00D06BB8" w:rsidP="00B82309">
      <w:pPr>
        <w:pStyle w:val="FootnoteText"/>
        <w:rPr>
          <w:sz w:val="16"/>
          <w:szCs w:val="16"/>
        </w:rPr>
      </w:pPr>
      <w:r w:rsidRPr="009B34F4">
        <w:rPr>
          <w:rStyle w:val="FootnoteReference"/>
          <w:sz w:val="16"/>
          <w:szCs w:val="16"/>
        </w:rPr>
        <w:footnoteRef/>
      </w:r>
      <w:r w:rsidRPr="009B34F4">
        <w:rPr>
          <w:sz w:val="16"/>
          <w:szCs w:val="16"/>
        </w:rPr>
        <w:t xml:space="preserve"> </w:t>
      </w:r>
      <w:r>
        <w:rPr>
          <w:sz w:val="16"/>
          <w:szCs w:val="16"/>
        </w:rPr>
        <w:t>To find the appropriate code to use, please consult the program type code tables available at the following link:</w:t>
      </w:r>
    </w:p>
    <w:p w:rsidR="00D06BB8" w:rsidRDefault="0063406D">
      <w:pPr>
        <w:pStyle w:val="FootnoteText"/>
        <w:pBdr>
          <w:right w:val="single" w:sz="12" w:space="4" w:color="auto"/>
        </w:pBdr>
        <w:rPr>
          <w:sz w:val="16"/>
          <w:szCs w:val="16"/>
        </w:rPr>
      </w:pPr>
      <w:hyperlink r:id="rId13" w:history="1">
        <w:r w:rsidR="00D06BB8" w:rsidRPr="00884BDC">
          <w:rPr>
            <w:rStyle w:val="Hyperlink"/>
            <w:sz w:val="16"/>
            <w:szCs w:val="16"/>
          </w:rPr>
          <w:t>http://ritter.tea.state.tx.us/peims/standards/wedspre/index.html</w:t>
        </w:r>
      </w:hyperlink>
      <w:r w:rsidR="00D06BB8" w:rsidRPr="0087156C">
        <w:rPr>
          <w:sz w:val="16"/>
          <w:szCs w:val="16"/>
        </w:rPr>
        <w:t>. Search for</w:t>
      </w:r>
      <w:r w:rsidR="00D06BB8">
        <w:rPr>
          <w:sz w:val="16"/>
          <w:szCs w:val="16"/>
        </w:rPr>
        <w:t xml:space="preserve"> the C175 code table for bilingual program type codes and the C176 code table for ESL program type codes.</w:t>
      </w:r>
    </w:p>
    <w:p w:rsidR="00D06BB8" w:rsidRPr="009B34F4" w:rsidRDefault="00D06BB8" w:rsidP="00B82309">
      <w:pPr>
        <w:pStyle w:val="FootnoteText"/>
        <w:rPr>
          <w:sz w:val="16"/>
          <w:szCs w:val="16"/>
        </w:rPr>
      </w:pPr>
    </w:p>
  </w:footnote>
  <w:footnote w:id="130">
    <w:p w:rsidR="00D06BB8" w:rsidRPr="00EC0923" w:rsidRDefault="00D06BB8" w:rsidP="005E7667">
      <w:pPr>
        <w:pStyle w:val="FootnoteText"/>
        <w:rPr>
          <w:sz w:val="16"/>
          <w:szCs w:val="16"/>
        </w:rPr>
      </w:pPr>
      <w:r w:rsidRPr="00EC0923">
        <w:rPr>
          <w:rStyle w:val="FootnoteReference"/>
          <w:sz w:val="16"/>
          <w:szCs w:val="16"/>
        </w:rPr>
        <w:footnoteRef/>
      </w:r>
      <w:r w:rsidRPr="00EC0923">
        <w:rPr>
          <w:sz w:val="16"/>
          <w:szCs w:val="16"/>
        </w:rPr>
        <w:t xml:space="preserve"> 19 TAC §89.1240(b)</w:t>
      </w:r>
    </w:p>
  </w:footnote>
  <w:footnote w:id="131">
    <w:p w:rsidR="00D06BB8" w:rsidRPr="009D27C5" w:rsidRDefault="00D06BB8" w:rsidP="00AD7B64">
      <w:pPr>
        <w:pStyle w:val="FootnoteText"/>
        <w:rPr>
          <w:sz w:val="16"/>
          <w:szCs w:val="16"/>
        </w:rPr>
      </w:pPr>
      <w:r w:rsidRPr="009D27C5">
        <w:rPr>
          <w:rStyle w:val="FootnoteReference"/>
          <w:sz w:val="16"/>
          <w:szCs w:val="16"/>
        </w:rPr>
        <w:footnoteRef/>
      </w:r>
      <w:r w:rsidRPr="009D27C5">
        <w:rPr>
          <w:sz w:val="16"/>
          <w:szCs w:val="16"/>
        </w:rPr>
        <w:t xml:space="preserve"> 19 TAC §89.1225(h)</w:t>
      </w:r>
    </w:p>
  </w:footnote>
  <w:footnote w:id="132">
    <w:p w:rsidR="00D06BB8" w:rsidRPr="00ED5B9A" w:rsidRDefault="00D06BB8" w:rsidP="005E7667">
      <w:pPr>
        <w:pStyle w:val="FootnoteText"/>
        <w:rPr>
          <w:sz w:val="16"/>
          <w:szCs w:val="16"/>
        </w:rPr>
      </w:pPr>
      <w:r w:rsidRPr="00ED5B9A">
        <w:rPr>
          <w:rStyle w:val="FootnoteReference"/>
          <w:sz w:val="16"/>
          <w:szCs w:val="16"/>
        </w:rPr>
        <w:footnoteRef/>
      </w:r>
      <w:r w:rsidRPr="00ED5B9A">
        <w:rPr>
          <w:sz w:val="16"/>
          <w:szCs w:val="16"/>
        </w:rPr>
        <w:t xml:space="preserve"> 19 TAC §89.1210</w:t>
      </w:r>
    </w:p>
  </w:footnote>
  <w:footnote w:id="133">
    <w:p w:rsidR="00D06BB8" w:rsidRPr="002F2A25" w:rsidRDefault="00D06BB8" w:rsidP="005E7667">
      <w:pPr>
        <w:pStyle w:val="FootnoteText"/>
        <w:rPr>
          <w:sz w:val="16"/>
          <w:szCs w:val="16"/>
        </w:rPr>
      </w:pPr>
      <w:r w:rsidRPr="002F2A25">
        <w:rPr>
          <w:rStyle w:val="FootnoteReference"/>
          <w:sz w:val="16"/>
          <w:szCs w:val="16"/>
        </w:rPr>
        <w:footnoteRef/>
      </w:r>
      <w:r w:rsidRPr="002F2A25">
        <w:rPr>
          <w:sz w:val="16"/>
          <w:szCs w:val="16"/>
        </w:rPr>
        <w:t xml:space="preserve"> under 19 TAC Chapter 74</w:t>
      </w:r>
    </w:p>
  </w:footnote>
  <w:footnote w:id="134">
    <w:p w:rsidR="00D06BB8" w:rsidRDefault="00D06BB8" w:rsidP="00A90264">
      <w:pPr>
        <w:pStyle w:val="FootnoteText"/>
        <w:pBdr>
          <w:right w:val="single" w:sz="12" w:space="4" w:color="auto"/>
        </w:pBdr>
        <w:rPr>
          <w:sz w:val="16"/>
          <w:szCs w:val="16"/>
        </w:rPr>
      </w:pPr>
      <w:r w:rsidRPr="002F2A25">
        <w:rPr>
          <w:rStyle w:val="FootnoteReference"/>
          <w:sz w:val="16"/>
          <w:szCs w:val="16"/>
        </w:rPr>
        <w:footnoteRef/>
      </w:r>
      <w:r w:rsidRPr="002F2A25">
        <w:rPr>
          <w:sz w:val="16"/>
          <w:szCs w:val="16"/>
        </w:rPr>
        <w:t xml:space="preserve"> </w:t>
      </w:r>
      <w:r>
        <w:rPr>
          <w:sz w:val="16"/>
          <w:szCs w:val="16"/>
        </w:rPr>
        <w:t xml:space="preserve">TEC, §29.061; </w:t>
      </w:r>
      <w:r w:rsidRPr="002F2A25">
        <w:rPr>
          <w:sz w:val="16"/>
          <w:szCs w:val="16"/>
        </w:rPr>
        <w:t>19 TAC §89.120</w:t>
      </w:r>
      <w:r>
        <w:rPr>
          <w:sz w:val="16"/>
          <w:szCs w:val="16"/>
        </w:rPr>
        <w:t>7</w:t>
      </w:r>
    </w:p>
  </w:footnote>
  <w:footnote w:id="135">
    <w:p w:rsidR="00D06BB8" w:rsidRPr="006F4ECC" w:rsidRDefault="00D06BB8" w:rsidP="005E7667">
      <w:pPr>
        <w:pStyle w:val="FootnoteText"/>
        <w:rPr>
          <w:sz w:val="16"/>
          <w:szCs w:val="16"/>
        </w:rPr>
      </w:pPr>
      <w:r w:rsidRPr="006F4ECC">
        <w:rPr>
          <w:rStyle w:val="FootnoteReference"/>
          <w:sz w:val="16"/>
          <w:szCs w:val="16"/>
        </w:rPr>
        <w:footnoteRef/>
      </w:r>
      <w:r w:rsidRPr="006F4ECC">
        <w:rPr>
          <w:sz w:val="16"/>
          <w:szCs w:val="16"/>
        </w:rPr>
        <w:t xml:space="preserve"> 19 TAC §89.1220(k)</w:t>
      </w:r>
    </w:p>
  </w:footnote>
  <w:footnote w:id="136">
    <w:p w:rsidR="00D06BB8" w:rsidRDefault="00D06BB8">
      <w:pPr>
        <w:pStyle w:val="FootnoteText"/>
        <w:pBdr>
          <w:right w:val="single" w:sz="12" w:space="4" w:color="auto"/>
        </w:pBdr>
        <w:rPr>
          <w:sz w:val="16"/>
          <w:szCs w:val="16"/>
        </w:rPr>
      </w:pPr>
      <w:r w:rsidRPr="009B34F4">
        <w:rPr>
          <w:rStyle w:val="FootnoteReference"/>
          <w:sz w:val="16"/>
          <w:szCs w:val="16"/>
        </w:rPr>
        <w:footnoteRef/>
      </w:r>
      <w:r w:rsidRPr="009B34F4">
        <w:rPr>
          <w:sz w:val="16"/>
          <w:szCs w:val="16"/>
        </w:rPr>
        <w:t xml:space="preserve"> To find the appropriate code to use, please consult the program type code tables available at the following link:</w:t>
      </w:r>
      <w:r>
        <w:rPr>
          <w:sz w:val="16"/>
          <w:szCs w:val="16"/>
        </w:rPr>
        <w:t xml:space="preserve"> </w:t>
      </w:r>
      <w:hyperlink r:id="rId14" w:history="1">
        <w:r w:rsidRPr="00884BDC">
          <w:rPr>
            <w:rStyle w:val="Hyperlink"/>
            <w:sz w:val="16"/>
            <w:szCs w:val="16"/>
          </w:rPr>
          <w:t>http://ritter.tea.state.tx.us/peims/standards/wedspre/index.html</w:t>
        </w:r>
      </w:hyperlink>
      <w:r w:rsidRPr="009B34F4">
        <w:rPr>
          <w:sz w:val="16"/>
          <w:szCs w:val="16"/>
        </w:rPr>
        <w:t>. Search for the C175 code table for bilingual program type codes and the C176 code table for ESL program type codes.</w:t>
      </w:r>
    </w:p>
  </w:footnote>
  <w:footnote w:id="137">
    <w:p w:rsidR="00D06BB8" w:rsidRPr="00872CB8" w:rsidRDefault="00D06BB8" w:rsidP="005E7667">
      <w:pPr>
        <w:pStyle w:val="FootnoteText"/>
        <w:rPr>
          <w:sz w:val="16"/>
          <w:szCs w:val="16"/>
        </w:rPr>
      </w:pPr>
      <w:r w:rsidRPr="00872CB8">
        <w:rPr>
          <w:rStyle w:val="FootnoteReference"/>
          <w:sz w:val="16"/>
          <w:szCs w:val="16"/>
        </w:rPr>
        <w:footnoteRef/>
      </w:r>
      <w:r w:rsidRPr="00872CB8">
        <w:rPr>
          <w:sz w:val="16"/>
          <w:szCs w:val="16"/>
        </w:rPr>
        <w:t xml:space="preserve"> </w:t>
      </w:r>
      <w:r>
        <w:rPr>
          <w:sz w:val="16"/>
          <w:szCs w:val="16"/>
        </w:rPr>
        <w:t>Texas Education Code (</w:t>
      </w:r>
      <w:r w:rsidRPr="00872CB8">
        <w:rPr>
          <w:sz w:val="16"/>
          <w:szCs w:val="16"/>
        </w:rPr>
        <w:t>TEC</w:t>
      </w:r>
      <w:r>
        <w:rPr>
          <w:sz w:val="16"/>
          <w:szCs w:val="16"/>
        </w:rPr>
        <w:t>)</w:t>
      </w:r>
      <w:r w:rsidRPr="00872CB8">
        <w:rPr>
          <w:sz w:val="16"/>
          <w:szCs w:val="16"/>
        </w:rPr>
        <w:t xml:space="preserve">, </w:t>
      </w:r>
      <w:r w:rsidRPr="00872CB8">
        <w:rPr>
          <w:sz w:val="16"/>
          <w:szCs w:val="16"/>
          <w:u w:val="single"/>
        </w:rPr>
        <w:t>§</w:t>
      </w:r>
      <w:r w:rsidRPr="00872CB8">
        <w:rPr>
          <w:sz w:val="16"/>
          <w:szCs w:val="16"/>
        </w:rPr>
        <w:t>29.0561</w:t>
      </w:r>
    </w:p>
  </w:footnote>
  <w:footnote w:id="138">
    <w:p w:rsidR="00D06BB8" w:rsidRPr="00872CB8" w:rsidRDefault="00D06BB8" w:rsidP="005E7667">
      <w:pPr>
        <w:pStyle w:val="FootnoteText"/>
        <w:rPr>
          <w:sz w:val="16"/>
          <w:szCs w:val="16"/>
        </w:rPr>
      </w:pPr>
      <w:r w:rsidRPr="00872CB8">
        <w:rPr>
          <w:rStyle w:val="FootnoteReference"/>
          <w:sz w:val="16"/>
          <w:szCs w:val="16"/>
        </w:rPr>
        <w:footnoteRef/>
      </w:r>
      <w:r w:rsidRPr="00872CB8">
        <w:rPr>
          <w:sz w:val="16"/>
          <w:szCs w:val="16"/>
        </w:rPr>
        <w:t xml:space="preserve"> 19 TAC §89.1220(m)</w:t>
      </w:r>
    </w:p>
  </w:footnote>
  <w:footnote w:id="139">
    <w:p w:rsidR="00D06BB8" w:rsidRPr="00083C48" w:rsidRDefault="00D06BB8" w:rsidP="005E7667">
      <w:pPr>
        <w:pStyle w:val="FootnoteText"/>
        <w:rPr>
          <w:sz w:val="16"/>
          <w:szCs w:val="16"/>
        </w:rPr>
      </w:pPr>
      <w:r w:rsidRPr="00083C48">
        <w:rPr>
          <w:rStyle w:val="FootnoteReference"/>
          <w:sz w:val="16"/>
          <w:szCs w:val="16"/>
        </w:rPr>
        <w:footnoteRef/>
      </w:r>
      <w:r w:rsidRPr="00083C48">
        <w:rPr>
          <w:sz w:val="16"/>
          <w:szCs w:val="16"/>
        </w:rPr>
        <w:t xml:space="preserve"> in accordance with 19 TAC §101 Subchapter AA. Commissioner’s Rules Concerning the Participation of Limited English Proficient Students in State Assessments</w:t>
      </w:r>
    </w:p>
  </w:footnote>
  <w:footnote w:id="140">
    <w:p w:rsidR="00D06BB8" w:rsidRPr="00620373" w:rsidRDefault="00D06BB8" w:rsidP="00B82309">
      <w:pPr>
        <w:pStyle w:val="FootnoteText"/>
        <w:rPr>
          <w:sz w:val="16"/>
          <w:szCs w:val="16"/>
        </w:rPr>
      </w:pPr>
      <w:r w:rsidRPr="00620373">
        <w:rPr>
          <w:rStyle w:val="FootnoteReference"/>
          <w:sz w:val="16"/>
          <w:szCs w:val="16"/>
        </w:rPr>
        <w:footnoteRef/>
      </w:r>
      <w:r w:rsidRPr="00620373">
        <w:rPr>
          <w:sz w:val="16"/>
          <w:szCs w:val="16"/>
        </w:rPr>
        <w:t xml:space="preserve"> To find the appropriate code to use, please consult the program type code tables available at the following link:</w:t>
      </w:r>
    </w:p>
    <w:p w:rsidR="00D06BB8" w:rsidRDefault="0063406D">
      <w:pPr>
        <w:pStyle w:val="FootnoteText"/>
        <w:pBdr>
          <w:right w:val="single" w:sz="12" w:space="4" w:color="auto"/>
        </w:pBdr>
        <w:rPr>
          <w:sz w:val="16"/>
          <w:szCs w:val="16"/>
        </w:rPr>
      </w:pPr>
      <w:hyperlink r:id="rId15" w:history="1">
        <w:r w:rsidR="00D06BB8" w:rsidRPr="00884BDC">
          <w:rPr>
            <w:rStyle w:val="Hyperlink"/>
            <w:sz w:val="16"/>
            <w:szCs w:val="16"/>
          </w:rPr>
          <w:t>http://ritter.tea.state.tx.us/peims/standards/wedspre/index.html</w:t>
        </w:r>
      </w:hyperlink>
      <w:r w:rsidR="00D06BB8" w:rsidRPr="00620373">
        <w:rPr>
          <w:sz w:val="16"/>
          <w:szCs w:val="16"/>
        </w:rPr>
        <w:t>. Search for the C175 code table for bilingual program type codes and the C176 code table for ESL program type codes.</w:t>
      </w:r>
    </w:p>
  </w:footnote>
  <w:footnote w:id="141">
    <w:p w:rsidR="00D06BB8" w:rsidRPr="00D3219A" w:rsidRDefault="00D06BB8" w:rsidP="00134B50">
      <w:pPr>
        <w:pStyle w:val="FootnoteText"/>
        <w:rPr>
          <w:sz w:val="16"/>
          <w:szCs w:val="16"/>
        </w:rPr>
      </w:pPr>
      <w:r w:rsidRPr="00D3219A">
        <w:rPr>
          <w:rStyle w:val="FootnoteReference"/>
          <w:sz w:val="16"/>
          <w:szCs w:val="16"/>
        </w:rPr>
        <w:footnoteRef/>
      </w:r>
      <w:r w:rsidRPr="00D3219A">
        <w:rPr>
          <w:sz w:val="16"/>
          <w:szCs w:val="16"/>
        </w:rPr>
        <w:t xml:space="preserve"> TEC, §29.153(a)</w:t>
      </w:r>
    </w:p>
  </w:footnote>
  <w:footnote w:id="142">
    <w:p w:rsidR="00D06BB8" w:rsidRPr="00D3219A" w:rsidRDefault="00D06BB8" w:rsidP="00134B50">
      <w:pPr>
        <w:pStyle w:val="FootnoteText"/>
        <w:rPr>
          <w:sz w:val="16"/>
          <w:szCs w:val="16"/>
        </w:rPr>
      </w:pPr>
      <w:r w:rsidRPr="00D3219A">
        <w:rPr>
          <w:rStyle w:val="FootnoteReference"/>
          <w:sz w:val="16"/>
          <w:szCs w:val="16"/>
        </w:rPr>
        <w:footnoteRef/>
      </w:r>
      <w:r w:rsidRPr="00D3219A">
        <w:rPr>
          <w:sz w:val="16"/>
          <w:szCs w:val="16"/>
        </w:rPr>
        <w:t xml:space="preserve"> TEC, §29.153(d)</w:t>
      </w:r>
    </w:p>
  </w:footnote>
  <w:footnote w:id="143">
    <w:p w:rsidR="00D06BB8" w:rsidRPr="00B25BBA" w:rsidRDefault="00D06BB8" w:rsidP="00DE6EB6">
      <w:pPr>
        <w:pStyle w:val="FootnoteText"/>
        <w:rPr>
          <w:sz w:val="16"/>
          <w:szCs w:val="16"/>
        </w:rPr>
      </w:pPr>
      <w:r w:rsidRPr="00B25BBA">
        <w:rPr>
          <w:rStyle w:val="FootnoteReference"/>
          <w:sz w:val="16"/>
          <w:szCs w:val="16"/>
        </w:rPr>
        <w:footnoteRef/>
      </w:r>
      <w:r w:rsidRPr="00B25BBA">
        <w:rPr>
          <w:sz w:val="16"/>
          <w:szCs w:val="16"/>
        </w:rPr>
        <w:t xml:space="preserve"> </w:t>
      </w:r>
      <w:r>
        <w:rPr>
          <w:sz w:val="16"/>
          <w:szCs w:val="16"/>
        </w:rPr>
        <w:t>Texas Education Code (</w:t>
      </w:r>
      <w:r w:rsidRPr="00B25BBA">
        <w:rPr>
          <w:sz w:val="16"/>
          <w:szCs w:val="16"/>
        </w:rPr>
        <w:t>TEC</w:t>
      </w:r>
      <w:r>
        <w:rPr>
          <w:sz w:val="16"/>
          <w:szCs w:val="16"/>
        </w:rPr>
        <w:t>)</w:t>
      </w:r>
      <w:r w:rsidRPr="00B25BBA">
        <w:rPr>
          <w:sz w:val="16"/>
          <w:szCs w:val="16"/>
        </w:rPr>
        <w:t>, §29.153(b)</w:t>
      </w:r>
    </w:p>
  </w:footnote>
  <w:footnote w:id="144">
    <w:p w:rsidR="00D06BB8" w:rsidRPr="00164137" w:rsidRDefault="00D06BB8" w:rsidP="003F0929">
      <w:pPr>
        <w:pStyle w:val="FootnoteText"/>
        <w:rPr>
          <w:sz w:val="16"/>
          <w:szCs w:val="16"/>
        </w:rPr>
      </w:pPr>
      <w:r w:rsidRPr="00164137">
        <w:rPr>
          <w:rStyle w:val="FootnoteReference"/>
          <w:sz w:val="16"/>
          <w:szCs w:val="16"/>
        </w:rPr>
        <w:footnoteRef/>
      </w:r>
      <w:r w:rsidRPr="00164137">
        <w:rPr>
          <w:sz w:val="16"/>
          <w:szCs w:val="16"/>
        </w:rPr>
        <w:t xml:space="preserve"> It is not necessary for a student to participate in the NSLP</w:t>
      </w:r>
      <w:r w:rsidR="0063406D" w:rsidRPr="00164137">
        <w:rPr>
          <w:sz w:val="16"/>
          <w:szCs w:val="16"/>
        </w:rPr>
        <w:fldChar w:fldCharType="begin"/>
      </w:r>
      <w:r w:rsidRPr="00164137">
        <w:rPr>
          <w:sz w:val="16"/>
          <w:szCs w:val="16"/>
        </w:rPr>
        <w:instrText xml:space="preserve"> XE "National School Lunch Program (NSLP)" </w:instrText>
      </w:r>
      <w:r w:rsidR="0063406D" w:rsidRPr="00164137">
        <w:rPr>
          <w:sz w:val="16"/>
          <w:szCs w:val="16"/>
        </w:rPr>
        <w:fldChar w:fldCharType="end"/>
      </w:r>
      <w:r w:rsidRPr="00164137">
        <w:rPr>
          <w:sz w:val="16"/>
          <w:szCs w:val="16"/>
        </w:rPr>
        <w:t xml:space="preserve"> to qualify for PK</w:t>
      </w:r>
      <w:r w:rsidR="0063406D" w:rsidRPr="00164137">
        <w:rPr>
          <w:sz w:val="16"/>
          <w:szCs w:val="16"/>
        </w:rPr>
        <w:fldChar w:fldCharType="begin"/>
      </w:r>
      <w:r w:rsidRPr="00164137">
        <w:rPr>
          <w:sz w:val="16"/>
          <w:szCs w:val="16"/>
        </w:rPr>
        <w:instrText>xe "Prekindergarten"</w:instrText>
      </w:r>
      <w:r w:rsidR="0063406D" w:rsidRPr="00164137">
        <w:rPr>
          <w:sz w:val="16"/>
          <w:szCs w:val="16"/>
        </w:rPr>
        <w:fldChar w:fldCharType="end"/>
      </w:r>
      <w:r w:rsidRPr="00164137">
        <w:rPr>
          <w:sz w:val="16"/>
          <w:szCs w:val="16"/>
        </w:rPr>
        <w:t>.</w:t>
      </w:r>
    </w:p>
  </w:footnote>
  <w:footnote w:id="145">
    <w:p w:rsidR="00D06BB8" w:rsidRDefault="00D06BB8" w:rsidP="003F0929">
      <w:pPr>
        <w:pStyle w:val="FootnoteText"/>
      </w:pPr>
      <w:r w:rsidRPr="00A43442">
        <w:rPr>
          <w:rStyle w:val="FootnoteReference"/>
          <w:sz w:val="16"/>
          <w:szCs w:val="16"/>
        </w:rPr>
        <w:footnoteRef/>
      </w:r>
      <w:r w:rsidRPr="00A43442">
        <w:rPr>
          <w:sz w:val="16"/>
          <w:szCs w:val="16"/>
        </w:rPr>
        <w:t xml:space="preserve"> </w:t>
      </w:r>
      <w:r w:rsidRPr="000B0875">
        <w:rPr>
          <w:sz w:val="16"/>
          <w:szCs w:val="16"/>
        </w:rPr>
        <w:t>Public Law 110-134, which amended 42 USC, §1758, expanded automatic eligibility for the NSLP to include all children who meet any eligibility criteria for Head Start, not only those who meet the low-income eligibility criteria for Head Start. The TEC, §5.001(4)</w:t>
      </w:r>
      <w:r>
        <w:rPr>
          <w:sz w:val="16"/>
          <w:szCs w:val="16"/>
        </w:rPr>
        <w:t>,</w:t>
      </w:r>
      <w:r w:rsidRPr="000B0875">
        <w:rPr>
          <w:sz w:val="16"/>
          <w:szCs w:val="16"/>
        </w:rPr>
        <w:t xml:space="preserve"> defines </w:t>
      </w:r>
      <w:r w:rsidRPr="000B0875">
        <w:rPr>
          <w:i/>
          <w:sz w:val="16"/>
          <w:szCs w:val="16"/>
        </w:rPr>
        <w:t>educationally disadvantaged</w:t>
      </w:r>
      <w:r w:rsidRPr="000B0875">
        <w:rPr>
          <w:sz w:val="16"/>
          <w:szCs w:val="16"/>
        </w:rPr>
        <w:t xml:space="preserve"> as "eligible to participate in the national free or reduced-price lunch program." Consequently, all children who are eligible for Head Start are eligible for free prekindergarten, based on their eligibility for the NSLP.</w:t>
      </w:r>
    </w:p>
  </w:footnote>
  <w:footnote w:id="146">
    <w:p w:rsidR="00D06BB8" w:rsidRPr="00164137" w:rsidRDefault="00D06BB8">
      <w:pPr>
        <w:pStyle w:val="FootnoteText"/>
        <w:rPr>
          <w:sz w:val="16"/>
          <w:szCs w:val="16"/>
        </w:rPr>
      </w:pPr>
      <w:r w:rsidRPr="00164137">
        <w:rPr>
          <w:rStyle w:val="FootnoteReference"/>
          <w:sz w:val="16"/>
          <w:szCs w:val="16"/>
        </w:rPr>
        <w:footnoteRef/>
      </w:r>
      <w:r w:rsidRPr="00164137">
        <w:rPr>
          <w:sz w:val="16"/>
          <w:szCs w:val="16"/>
        </w:rPr>
        <w:t xml:space="preserve"> If the student is eligible for PK </w:t>
      </w:r>
      <w:r w:rsidR="0063406D" w:rsidRPr="00164137">
        <w:rPr>
          <w:sz w:val="16"/>
          <w:szCs w:val="16"/>
        </w:rPr>
        <w:fldChar w:fldCharType="begin"/>
      </w:r>
      <w:r w:rsidRPr="00164137">
        <w:rPr>
          <w:sz w:val="16"/>
          <w:szCs w:val="16"/>
        </w:rPr>
        <w:instrText>xe "Prekindergarten"</w:instrText>
      </w:r>
      <w:r w:rsidR="0063406D" w:rsidRPr="00164137">
        <w:rPr>
          <w:sz w:val="16"/>
          <w:szCs w:val="16"/>
        </w:rPr>
        <w:fldChar w:fldCharType="end"/>
      </w:r>
      <w:r w:rsidRPr="00164137">
        <w:rPr>
          <w:sz w:val="16"/>
          <w:szCs w:val="16"/>
        </w:rPr>
        <w:t>because the student is homeless</w:t>
      </w:r>
      <w:r w:rsidR="0063406D" w:rsidRPr="00164137">
        <w:rPr>
          <w:sz w:val="16"/>
          <w:szCs w:val="16"/>
        </w:rPr>
        <w:fldChar w:fldCharType="begin"/>
      </w:r>
      <w:r w:rsidRPr="00164137">
        <w:rPr>
          <w:sz w:val="16"/>
          <w:szCs w:val="16"/>
        </w:rPr>
        <w:instrText>xe "Homeless"</w:instrText>
      </w:r>
      <w:r w:rsidR="0063406D" w:rsidRPr="00164137">
        <w:rPr>
          <w:sz w:val="16"/>
          <w:szCs w:val="16"/>
        </w:rPr>
        <w:fldChar w:fldCharType="end"/>
      </w:r>
      <w:r w:rsidRPr="00164137">
        <w:rPr>
          <w:sz w:val="16"/>
          <w:szCs w:val="16"/>
        </w:rPr>
        <w:t>, the student must fit the definition of homeless</w:t>
      </w:r>
      <w:r w:rsidR="0063406D" w:rsidRPr="00164137">
        <w:rPr>
          <w:sz w:val="16"/>
          <w:szCs w:val="16"/>
        </w:rPr>
        <w:fldChar w:fldCharType="begin"/>
      </w:r>
      <w:r w:rsidRPr="00164137">
        <w:rPr>
          <w:sz w:val="16"/>
          <w:szCs w:val="16"/>
        </w:rPr>
        <w:instrText>xe "Homeless"</w:instrText>
      </w:r>
      <w:r w:rsidR="0063406D" w:rsidRPr="00164137">
        <w:rPr>
          <w:sz w:val="16"/>
          <w:szCs w:val="16"/>
        </w:rPr>
        <w:fldChar w:fldCharType="end"/>
      </w:r>
      <w:r w:rsidRPr="00164137">
        <w:rPr>
          <w:sz w:val="16"/>
          <w:szCs w:val="16"/>
        </w:rPr>
        <w:t xml:space="preserve"> as defined by 42 </w:t>
      </w:r>
      <w:r>
        <w:rPr>
          <w:sz w:val="16"/>
          <w:szCs w:val="16"/>
        </w:rPr>
        <w:t>United States Code (</w:t>
      </w:r>
      <w:r w:rsidRPr="00164137">
        <w:rPr>
          <w:sz w:val="16"/>
          <w:szCs w:val="16"/>
        </w:rPr>
        <w:t>USC</w:t>
      </w:r>
      <w:r>
        <w:rPr>
          <w:sz w:val="16"/>
          <w:szCs w:val="16"/>
        </w:rPr>
        <w:t>)</w:t>
      </w:r>
      <w:r w:rsidRPr="00164137">
        <w:rPr>
          <w:sz w:val="16"/>
          <w:szCs w:val="16"/>
        </w:rPr>
        <w:t xml:space="preserve">, §11302, and 42 USC, §11434a. (See </w:t>
      </w:r>
      <w:fldSimple w:instr=" REF _Ref202779043 \h  \* MERGEFORMAT ">
        <w:r w:rsidR="008D654F" w:rsidRPr="008D654F">
          <w:rPr>
            <w:b/>
            <w:sz w:val="16"/>
            <w:szCs w:val="16"/>
          </w:rPr>
          <w:t>7.2.4 PK Eligibility Based on Homelessness</w:t>
        </w:r>
      </w:fldSimple>
      <w:r w:rsidRPr="00164137">
        <w:rPr>
          <w:sz w:val="16"/>
          <w:szCs w:val="16"/>
        </w:rPr>
        <w:t>.)</w:t>
      </w:r>
    </w:p>
  </w:footnote>
  <w:footnote w:id="147">
    <w:p w:rsidR="00D06BB8" w:rsidRPr="00164137" w:rsidRDefault="00D06BB8" w:rsidP="00B82309">
      <w:pPr>
        <w:pStyle w:val="FootnoteText"/>
        <w:rPr>
          <w:sz w:val="16"/>
          <w:szCs w:val="16"/>
        </w:rPr>
      </w:pPr>
      <w:r w:rsidRPr="00164137">
        <w:rPr>
          <w:rStyle w:val="FootnoteReference"/>
          <w:sz w:val="16"/>
          <w:szCs w:val="16"/>
        </w:rPr>
        <w:footnoteRef/>
      </w:r>
      <w:r w:rsidRPr="00164137">
        <w:rPr>
          <w:sz w:val="16"/>
          <w:szCs w:val="16"/>
        </w:rPr>
        <w:t xml:space="preserve"> </w:t>
      </w:r>
      <w:r>
        <w:rPr>
          <w:sz w:val="16"/>
          <w:szCs w:val="16"/>
        </w:rPr>
        <w:t>"Child" includes a stepchild. The stepchild is eligible for PK enrollment whether or not the child resides in the same household as the stepparent.</w:t>
      </w:r>
    </w:p>
  </w:footnote>
  <w:footnote w:id="148">
    <w:p w:rsidR="00D06BB8" w:rsidRPr="00164137" w:rsidRDefault="00D06BB8" w:rsidP="00B82309">
      <w:pPr>
        <w:pStyle w:val="FootnoteText"/>
        <w:rPr>
          <w:sz w:val="16"/>
          <w:szCs w:val="16"/>
        </w:rPr>
      </w:pPr>
      <w:r w:rsidRPr="00164137">
        <w:rPr>
          <w:rStyle w:val="FootnoteReference"/>
          <w:sz w:val="16"/>
          <w:szCs w:val="16"/>
        </w:rPr>
        <w:footnoteRef/>
      </w:r>
      <w:r w:rsidRPr="00164137">
        <w:rPr>
          <w:sz w:val="16"/>
          <w:szCs w:val="16"/>
        </w:rPr>
        <w:t xml:space="preserve"> </w:t>
      </w:r>
      <w:r>
        <w:rPr>
          <w:sz w:val="16"/>
          <w:szCs w:val="16"/>
        </w:rPr>
        <w:t>"Child" includes a stepchild.</w:t>
      </w:r>
      <w:r w:rsidRPr="00A0573B">
        <w:rPr>
          <w:sz w:val="16"/>
          <w:szCs w:val="16"/>
        </w:rPr>
        <w:t xml:space="preserve"> </w:t>
      </w:r>
      <w:r>
        <w:rPr>
          <w:sz w:val="16"/>
          <w:szCs w:val="16"/>
        </w:rPr>
        <w:t>The stepchild is eligible for PK enrollment whether or not the child resides in the same household as the stepparent.</w:t>
      </w:r>
    </w:p>
  </w:footnote>
  <w:footnote w:id="149">
    <w:p w:rsidR="00D06BB8" w:rsidRPr="00A1246C" w:rsidRDefault="00D06BB8" w:rsidP="00156E82">
      <w:pPr>
        <w:pStyle w:val="FootnoteText"/>
        <w:rPr>
          <w:sz w:val="16"/>
          <w:szCs w:val="16"/>
        </w:rPr>
      </w:pPr>
      <w:r w:rsidRPr="00A1246C">
        <w:rPr>
          <w:rStyle w:val="FootnoteReference"/>
          <w:sz w:val="16"/>
          <w:szCs w:val="16"/>
        </w:rPr>
        <w:footnoteRef/>
      </w:r>
      <w:r w:rsidRPr="00A1246C">
        <w:rPr>
          <w:sz w:val="16"/>
          <w:szCs w:val="16"/>
        </w:rPr>
        <w:t xml:space="preserve"> See</w:t>
      </w:r>
      <w:r>
        <w:rPr>
          <w:sz w:val="16"/>
          <w:szCs w:val="16"/>
        </w:rPr>
        <w:t xml:space="preserve"> 19 Texas Administrative Code</w:t>
      </w:r>
      <w:r w:rsidRPr="00A1246C">
        <w:rPr>
          <w:sz w:val="16"/>
          <w:szCs w:val="16"/>
        </w:rPr>
        <w:t xml:space="preserve"> </w:t>
      </w:r>
      <w:r>
        <w:rPr>
          <w:sz w:val="16"/>
          <w:szCs w:val="16"/>
        </w:rPr>
        <w:t>(</w:t>
      </w:r>
      <w:r w:rsidRPr="00A1246C">
        <w:rPr>
          <w:sz w:val="16"/>
          <w:szCs w:val="16"/>
        </w:rPr>
        <w:t>TAC</w:t>
      </w:r>
      <w:r>
        <w:rPr>
          <w:sz w:val="16"/>
          <w:szCs w:val="16"/>
        </w:rPr>
        <w:t>)</w:t>
      </w:r>
      <w:r w:rsidRPr="00A1246C">
        <w:rPr>
          <w:sz w:val="16"/>
          <w:szCs w:val="16"/>
        </w:rPr>
        <w:t xml:space="preserve"> §89.1225(i).</w:t>
      </w:r>
    </w:p>
  </w:footnote>
  <w:footnote w:id="150">
    <w:p w:rsidR="00D06BB8" w:rsidRPr="002919D4" w:rsidRDefault="00D06BB8">
      <w:pPr>
        <w:pStyle w:val="FootnoteText"/>
        <w:rPr>
          <w:sz w:val="16"/>
          <w:szCs w:val="16"/>
        </w:rPr>
      </w:pPr>
      <w:r w:rsidRPr="002919D4">
        <w:rPr>
          <w:rStyle w:val="FootnoteReference"/>
          <w:sz w:val="16"/>
          <w:szCs w:val="16"/>
        </w:rPr>
        <w:footnoteRef/>
      </w:r>
      <w:r w:rsidRPr="002919D4">
        <w:rPr>
          <w:sz w:val="16"/>
          <w:szCs w:val="16"/>
        </w:rPr>
        <w:t xml:space="preserve"> 19 TAC §89.1215(b)</w:t>
      </w:r>
    </w:p>
  </w:footnote>
  <w:footnote w:id="15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Because of amendments to 42 USC, §</w:t>
      </w:r>
      <w:r>
        <w:rPr>
          <w:sz w:val="16"/>
          <w:szCs w:val="16"/>
        </w:rPr>
        <w:t>11302, t</w:t>
      </w:r>
      <w:r w:rsidRPr="00A90264">
        <w:rPr>
          <w:sz w:val="16"/>
          <w:szCs w:val="16"/>
        </w:rPr>
        <w:t>he current citation for the cross-referenced provision is 42 USC, §11302(a)(2).</w:t>
      </w:r>
    </w:p>
  </w:footnote>
  <w:footnote w:id="152">
    <w:p w:rsidR="00D06BB8" w:rsidRPr="00110F83" w:rsidRDefault="00D06BB8" w:rsidP="00B82309">
      <w:pPr>
        <w:pStyle w:val="FootnoteText"/>
        <w:rPr>
          <w:sz w:val="16"/>
          <w:szCs w:val="16"/>
        </w:rPr>
      </w:pPr>
      <w:r w:rsidRPr="00110F83">
        <w:rPr>
          <w:rStyle w:val="FootnoteReference"/>
          <w:sz w:val="16"/>
          <w:szCs w:val="16"/>
        </w:rPr>
        <w:footnoteRef/>
      </w:r>
      <w:r w:rsidRPr="00110F83">
        <w:rPr>
          <w:sz w:val="16"/>
          <w:szCs w:val="16"/>
        </w:rPr>
        <w:t xml:space="preserve"> "Parent" includes a stepparent.</w:t>
      </w:r>
      <w:r>
        <w:rPr>
          <w:sz w:val="16"/>
          <w:szCs w:val="16"/>
        </w:rPr>
        <w:t xml:space="preserve"> A stepchild is eligible for PK enrollment whether or not the child resides in the same household as the stepparent.</w:t>
      </w:r>
    </w:p>
  </w:footnote>
  <w:footnote w:id="153">
    <w:p w:rsidR="00D06BB8" w:rsidRPr="00E861C4" w:rsidRDefault="00D06BB8">
      <w:pPr>
        <w:pStyle w:val="FootnoteText"/>
        <w:rPr>
          <w:sz w:val="16"/>
          <w:szCs w:val="16"/>
        </w:rPr>
      </w:pPr>
      <w:r w:rsidRPr="00E861C4">
        <w:rPr>
          <w:rStyle w:val="FootnoteReference"/>
          <w:sz w:val="16"/>
          <w:szCs w:val="16"/>
        </w:rPr>
        <w:footnoteRef/>
      </w:r>
      <w:r w:rsidRPr="00E861C4">
        <w:rPr>
          <w:sz w:val="16"/>
          <w:szCs w:val="16"/>
        </w:rPr>
        <w:t xml:space="preserve"> TEC, §29.153(c)</w:t>
      </w:r>
    </w:p>
  </w:footnote>
  <w:footnote w:id="154">
    <w:p w:rsidR="00D06BB8" w:rsidRPr="00D77AC1" w:rsidRDefault="00D06BB8" w:rsidP="00D77AC1">
      <w:pPr>
        <w:pStyle w:val="FootnoteText"/>
        <w:rPr>
          <w:sz w:val="16"/>
          <w:szCs w:val="16"/>
        </w:rPr>
      </w:pPr>
      <w:r w:rsidRPr="00D77AC1">
        <w:rPr>
          <w:rStyle w:val="FootnoteReference"/>
          <w:sz w:val="16"/>
          <w:szCs w:val="16"/>
        </w:rPr>
        <w:footnoteRef/>
      </w:r>
      <w:r w:rsidRPr="00D77AC1">
        <w:rPr>
          <w:sz w:val="16"/>
          <w:szCs w:val="16"/>
        </w:rPr>
        <w:t xml:space="preserve"> 19 </w:t>
      </w:r>
      <w:r>
        <w:rPr>
          <w:sz w:val="16"/>
          <w:szCs w:val="16"/>
        </w:rPr>
        <w:t>Texas Administrative Code (</w:t>
      </w:r>
      <w:r w:rsidRPr="00D77AC1">
        <w:rPr>
          <w:sz w:val="16"/>
          <w:szCs w:val="16"/>
        </w:rPr>
        <w:t>TAC</w:t>
      </w:r>
      <w:r>
        <w:rPr>
          <w:sz w:val="16"/>
          <w:szCs w:val="16"/>
        </w:rPr>
        <w:t>)</w:t>
      </w:r>
      <w:r w:rsidRPr="00D77AC1">
        <w:rPr>
          <w:sz w:val="16"/>
          <w:szCs w:val="16"/>
        </w:rPr>
        <w:t xml:space="preserve"> §89.1(4)</w:t>
      </w:r>
    </w:p>
  </w:footnote>
  <w:footnote w:id="155">
    <w:p w:rsidR="00D06BB8" w:rsidRPr="00D77AC1" w:rsidRDefault="00D06BB8" w:rsidP="00D77AC1">
      <w:pPr>
        <w:rPr>
          <w:sz w:val="16"/>
          <w:szCs w:val="16"/>
        </w:rPr>
      </w:pPr>
      <w:r w:rsidRPr="00D77AC1">
        <w:rPr>
          <w:rStyle w:val="FootnoteReference"/>
          <w:sz w:val="16"/>
          <w:szCs w:val="16"/>
        </w:rPr>
        <w:footnoteRef/>
      </w:r>
      <w:r w:rsidRPr="00D77AC1">
        <w:rPr>
          <w:sz w:val="16"/>
          <w:szCs w:val="16"/>
        </w:rPr>
        <w:t xml:space="preserve"> PEIMS</w:t>
      </w:r>
      <w:r w:rsidR="0063406D" w:rsidRPr="00D77AC1">
        <w:rPr>
          <w:sz w:val="16"/>
          <w:szCs w:val="16"/>
        </w:rPr>
        <w:fldChar w:fldCharType="begin"/>
      </w:r>
      <w:r w:rsidRPr="00D77AC1">
        <w:rPr>
          <w:sz w:val="16"/>
          <w:szCs w:val="16"/>
        </w:rPr>
        <w:instrText>xe "Public Education Information Management System (PEIMS) Data Standards"</w:instrText>
      </w:r>
      <w:r w:rsidR="0063406D" w:rsidRPr="00D77AC1">
        <w:rPr>
          <w:sz w:val="16"/>
          <w:szCs w:val="16"/>
        </w:rPr>
        <w:fldChar w:fldCharType="end"/>
      </w:r>
      <w:r w:rsidRPr="00D77AC1">
        <w:rPr>
          <w:sz w:val="16"/>
          <w:szCs w:val="16"/>
        </w:rPr>
        <w:t xml:space="preserve"> </w:t>
      </w:r>
      <w:r w:rsidRPr="00D77AC1">
        <w:rPr>
          <w:i/>
          <w:sz w:val="16"/>
          <w:szCs w:val="16"/>
        </w:rPr>
        <w:t>Data Standards</w:t>
      </w:r>
    </w:p>
  </w:footnote>
  <w:footnote w:id="156">
    <w:p w:rsidR="00D06BB8" w:rsidRPr="00D77AC1" w:rsidRDefault="00D06BB8">
      <w:pPr>
        <w:pStyle w:val="FootnoteText"/>
        <w:rPr>
          <w:sz w:val="16"/>
          <w:szCs w:val="16"/>
        </w:rPr>
      </w:pPr>
      <w:r w:rsidRPr="00D77AC1">
        <w:rPr>
          <w:rStyle w:val="FootnoteReference"/>
          <w:sz w:val="16"/>
          <w:szCs w:val="16"/>
        </w:rPr>
        <w:footnoteRef/>
      </w:r>
      <w:r w:rsidRPr="00D77AC1">
        <w:rPr>
          <w:sz w:val="16"/>
          <w:szCs w:val="16"/>
        </w:rPr>
        <w:t xml:space="preserve"> </w:t>
      </w:r>
      <w:r>
        <w:rPr>
          <w:sz w:val="16"/>
          <w:szCs w:val="16"/>
        </w:rPr>
        <w:t>Texas Education Code (</w:t>
      </w:r>
      <w:r w:rsidRPr="00D77AC1">
        <w:rPr>
          <w:sz w:val="16"/>
          <w:szCs w:val="16"/>
        </w:rPr>
        <w:t>TEC</w:t>
      </w:r>
      <w:r>
        <w:rPr>
          <w:sz w:val="16"/>
          <w:szCs w:val="16"/>
        </w:rPr>
        <w:t>)</w:t>
      </w:r>
      <w:r w:rsidRPr="00D77AC1">
        <w:rPr>
          <w:sz w:val="16"/>
          <w:szCs w:val="16"/>
        </w:rPr>
        <w:t xml:space="preserve"> §42.156(c)</w:t>
      </w:r>
    </w:p>
  </w:footnote>
  <w:footnote w:id="157">
    <w:p w:rsidR="00D06BB8" w:rsidRPr="00B93E7E" w:rsidRDefault="00D06BB8">
      <w:pPr>
        <w:pStyle w:val="FootnoteText"/>
        <w:rPr>
          <w:sz w:val="16"/>
          <w:szCs w:val="16"/>
        </w:rPr>
      </w:pPr>
      <w:r w:rsidRPr="00B93E7E">
        <w:rPr>
          <w:rStyle w:val="FootnoteReference"/>
          <w:sz w:val="16"/>
          <w:szCs w:val="16"/>
        </w:rPr>
        <w:footnoteRef/>
      </w:r>
      <w:r w:rsidRPr="00B93E7E">
        <w:rPr>
          <w:sz w:val="16"/>
          <w:szCs w:val="16"/>
        </w:rPr>
        <w:t xml:space="preserve"> TEC, §29.121</w:t>
      </w:r>
    </w:p>
  </w:footnote>
  <w:footnote w:id="158">
    <w:p w:rsidR="00D06BB8" w:rsidRPr="00D707E0" w:rsidRDefault="00D06BB8">
      <w:pPr>
        <w:pStyle w:val="FootnoteText"/>
        <w:rPr>
          <w:sz w:val="16"/>
          <w:szCs w:val="16"/>
        </w:rPr>
      </w:pPr>
      <w:r w:rsidRPr="00D707E0">
        <w:rPr>
          <w:rStyle w:val="FootnoteReference"/>
          <w:sz w:val="16"/>
          <w:szCs w:val="16"/>
        </w:rPr>
        <w:footnoteRef/>
      </w:r>
      <w:r w:rsidRPr="00D707E0">
        <w:rPr>
          <w:sz w:val="16"/>
          <w:szCs w:val="16"/>
        </w:rPr>
        <w:t xml:space="preserve"> 19 TAC §89.1(1-3, 5)</w:t>
      </w:r>
    </w:p>
  </w:footnote>
  <w:footnote w:id="15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e term "medical practitioner" includes a physician, an advanced nurse practitioner, and a midwife licensed under the Texas Occupations Code, Chapter 203.</w:t>
      </w:r>
    </w:p>
  </w:footnote>
  <w:footnote w:id="160">
    <w:p w:rsidR="00D06BB8" w:rsidRDefault="00D06BB8">
      <w:pPr>
        <w:pStyle w:val="FootnoteText"/>
        <w:pBdr>
          <w:right w:val="single" w:sz="12" w:space="4" w:color="auto"/>
        </w:pBdr>
      </w:pPr>
      <w:r w:rsidRPr="007A7A6D">
        <w:rPr>
          <w:rStyle w:val="FootnoteReference"/>
          <w:sz w:val="16"/>
          <w:szCs w:val="16"/>
        </w:rPr>
        <w:footnoteRef/>
      </w:r>
      <w:r>
        <w:rPr>
          <w:sz w:val="16"/>
          <w:szCs w:val="16"/>
        </w:rPr>
        <w:t xml:space="preserve"> </w:t>
      </w:r>
      <w:r w:rsidRPr="00A90264">
        <w:rPr>
          <w:sz w:val="16"/>
          <w:szCs w:val="16"/>
        </w:rPr>
        <w:t>Throughout Section 9, "licensed" means licensed to practice in the United States.</w:t>
      </w:r>
      <w:r w:rsidRPr="007A7A6D">
        <w:rPr>
          <w:sz w:val="16"/>
          <w:szCs w:val="16"/>
        </w:rPr>
        <w:t xml:space="preserve"> </w:t>
      </w:r>
      <w:r>
        <w:rPr>
          <w:sz w:val="16"/>
          <w:szCs w:val="16"/>
        </w:rPr>
        <w:t xml:space="preserve">You can access the Texas Medical Board's searchable database of licensed physicians at </w:t>
      </w:r>
      <w:hyperlink r:id="rId16" w:history="1">
        <w:r>
          <w:rPr>
            <w:rStyle w:val="Hyperlink"/>
            <w:sz w:val="16"/>
            <w:szCs w:val="16"/>
          </w:rPr>
          <w:t>http://reg.tmb.state.tx.us/OnLineVerif/Phys_SearchVerif.asp</w:t>
        </w:r>
      </w:hyperlink>
      <w:r w:rsidRPr="00DC789C">
        <w:rPr>
          <w:sz w:val="16"/>
          <w:szCs w:val="16"/>
        </w:rPr>
        <w:t>.</w:t>
      </w:r>
      <w:r>
        <w:rPr>
          <w:sz w:val="16"/>
          <w:szCs w:val="16"/>
        </w:rPr>
        <w:t xml:space="preserve"> </w:t>
      </w:r>
    </w:p>
  </w:footnote>
  <w:footnote w:id="161">
    <w:p w:rsidR="00D06BB8" w:rsidRDefault="00D06BB8" w:rsidP="00D679BF">
      <w:pPr>
        <w:pStyle w:val="FootnoteText"/>
      </w:pPr>
      <w:r w:rsidRPr="00DC789C">
        <w:rPr>
          <w:rStyle w:val="FootnoteReference"/>
          <w:sz w:val="16"/>
          <w:szCs w:val="16"/>
        </w:rPr>
        <w:footnoteRef/>
      </w:r>
      <w:r w:rsidRPr="00DC789C">
        <w:rPr>
          <w:sz w:val="16"/>
          <w:szCs w:val="16"/>
        </w:rPr>
        <w:t xml:space="preserve"> You can access the Texas Medical Board's searchable database of licensed physicians at </w:t>
      </w:r>
      <w:hyperlink r:id="rId17" w:history="1">
        <w:r w:rsidRPr="00DC789C">
          <w:rPr>
            <w:rStyle w:val="Hyperlink"/>
            <w:sz w:val="16"/>
            <w:szCs w:val="16"/>
          </w:rPr>
          <w:t>http://reg.tmb.state.tx.us/OnLineVerif/Phys_SearchVerif.asp</w:t>
        </w:r>
      </w:hyperlink>
      <w:r w:rsidRPr="00DC789C">
        <w:rPr>
          <w:sz w:val="16"/>
          <w:szCs w:val="16"/>
        </w:rPr>
        <w:t>.</w:t>
      </w:r>
    </w:p>
  </w:footnote>
  <w:footnote w:id="162">
    <w:p w:rsidR="00D06BB8" w:rsidRDefault="00D06BB8" w:rsidP="00D20083">
      <w:pPr>
        <w:pStyle w:val="A1CharCharChar"/>
        <w:pBdr>
          <w:right w:val="single" w:sz="12" w:space="4" w:color="auto"/>
        </w:pBdr>
        <w:spacing w:line="240" w:lineRule="auto"/>
        <w:ind w:left="0" w:firstLine="0"/>
      </w:pPr>
      <w:r w:rsidRPr="000C4229">
        <w:rPr>
          <w:rStyle w:val="FootnoteReference"/>
          <w:sz w:val="16"/>
          <w:szCs w:val="16"/>
        </w:rPr>
        <w:footnoteRef/>
      </w:r>
      <w:r w:rsidRPr="000C4229">
        <w:rPr>
          <w:sz w:val="16"/>
          <w:szCs w:val="16"/>
        </w:rPr>
        <w:t xml:space="preserve"> Some types of alternative education campuses are described in</w:t>
      </w:r>
      <w:r>
        <w:rPr>
          <w:sz w:val="16"/>
          <w:szCs w:val="16"/>
        </w:rPr>
        <w:t xml:space="preserve"> </w:t>
      </w:r>
      <w:r w:rsidRPr="00606F1F">
        <w:rPr>
          <w:i/>
          <w:sz w:val="16"/>
          <w:szCs w:val="16"/>
        </w:rPr>
        <w:t>Part 1 – Standard Procedures, Chapter 6 – Special Issues and Circumstances</w:t>
      </w:r>
      <w:r>
        <w:rPr>
          <w:sz w:val="16"/>
          <w:szCs w:val="16"/>
        </w:rPr>
        <w:t>, and</w:t>
      </w:r>
      <w:r w:rsidRPr="001458B2">
        <w:rPr>
          <w:i/>
          <w:sz w:val="16"/>
          <w:szCs w:val="16"/>
        </w:rPr>
        <w:t xml:space="preserve"> Part 2 – Alternative Education Accountability (AEA) Procedures </w:t>
      </w:r>
      <w:r w:rsidRPr="0069048D">
        <w:rPr>
          <w:sz w:val="16"/>
          <w:szCs w:val="16"/>
        </w:rPr>
        <w:t>of the</w:t>
      </w:r>
      <w:r w:rsidRPr="001458B2">
        <w:rPr>
          <w:i/>
          <w:sz w:val="16"/>
          <w:szCs w:val="16"/>
        </w:rPr>
        <w:t xml:space="preserve"> </w:t>
      </w:r>
      <w:r>
        <w:rPr>
          <w:i/>
          <w:sz w:val="16"/>
          <w:szCs w:val="16"/>
        </w:rPr>
        <w:t>2011</w:t>
      </w:r>
      <w:r w:rsidRPr="001458B2">
        <w:rPr>
          <w:i/>
          <w:sz w:val="16"/>
          <w:szCs w:val="16"/>
        </w:rPr>
        <w:t xml:space="preserve"> </w:t>
      </w:r>
      <w:r w:rsidRPr="000C4229">
        <w:rPr>
          <w:i/>
          <w:sz w:val="16"/>
          <w:szCs w:val="16"/>
        </w:rPr>
        <w:t>Accountability Manual</w:t>
      </w:r>
      <w:r w:rsidRPr="000C4229">
        <w:rPr>
          <w:sz w:val="16"/>
          <w:szCs w:val="16"/>
        </w:rPr>
        <w:t>. Others, such as Chapter 37 discipline programs, are described in this publication.</w:t>
      </w:r>
    </w:p>
  </w:footnote>
  <w:footnote w:id="163">
    <w:p w:rsidR="00D06BB8" w:rsidRPr="000E3498" w:rsidRDefault="00D06BB8" w:rsidP="003D2175">
      <w:pPr>
        <w:pStyle w:val="FootnoteText"/>
        <w:rPr>
          <w:sz w:val="16"/>
          <w:szCs w:val="16"/>
        </w:rPr>
      </w:pPr>
      <w:r w:rsidRPr="000E3498">
        <w:rPr>
          <w:rStyle w:val="FootnoteReference"/>
          <w:sz w:val="16"/>
          <w:szCs w:val="16"/>
        </w:rPr>
        <w:footnoteRef/>
      </w:r>
      <w:r w:rsidRPr="000E3498">
        <w:rPr>
          <w:sz w:val="16"/>
          <w:szCs w:val="16"/>
        </w:rPr>
        <w:t xml:space="preserve"> </w:t>
      </w:r>
      <w:r>
        <w:rPr>
          <w:sz w:val="16"/>
          <w:szCs w:val="16"/>
        </w:rPr>
        <w:t>Texas Education Code (</w:t>
      </w:r>
      <w:r w:rsidRPr="000E3498">
        <w:rPr>
          <w:sz w:val="16"/>
          <w:szCs w:val="16"/>
        </w:rPr>
        <w:t>TEC</w:t>
      </w:r>
      <w:r>
        <w:rPr>
          <w:sz w:val="16"/>
          <w:szCs w:val="16"/>
        </w:rPr>
        <w:t>),</w:t>
      </w:r>
      <w:r w:rsidRPr="000E3498">
        <w:rPr>
          <w:sz w:val="16"/>
          <w:szCs w:val="16"/>
        </w:rPr>
        <w:t xml:space="preserve"> §42.006</w:t>
      </w:r>
    </w:p>
  </w:footnote>
  <w:footnote w:id="164">
    <w:p w:rsidR="00D06BB8" w:rsidRPr="009E5263" w:rsidRDefault="00D06BB8">
      <w:pPr>
        <w:pStyle w:val="FootnoteText"/>
        <w:rPr>
          <w:sz w:val="16"/>
          <w:szCs w:val="16"/>
        </w:rPr>
      </w:pPr>
      <w:r w:rsidRPr="009E5263">
        <w:rPr>
          <w:rStyle w:val="FootnoteReference"/>
          <w:sz w:val="16"/>
          <w:szCs w:val="16"/>
        </w:rPr>
        <w:footnoteRef/>
      </w:r>
      <w:r w:rsidRPr="009E5263">
        <w:rPr>
          <w:sz w:val="16"/>
          <w:szCs w:val="16"/>
        </w:rPr>
        <w:t xml:space="preserve"> </w:t>
      </w:r>
      <w:r>
        <w:rPr>
          <w:sz w:val="16"/>
          <w:szCs w:val="16"/>
        </w:rPr>
        <w:t>TEC, §25.001(b-1)</w:t>
      </w:r>
    </w:p>
  </w:footnote>
  <w:footnote w:id="165">
    <w:p w:rsidR="00D06BB8" w:rsidRPr="003F6A20" w:rsidRDefault="00D06BB8" w:rsidP="00DD0AFA">
      <w:pPr>
        <w:pStyle w:val="FootnoteText"/>
        <w:rPr>
          <w:sz w:val="16"/>
          <w:szCs w:val="16"/>
        </w:rPr>
      </w:pPr>
      <w:r w:rsidRPr="003F6A20">
        <w:rPr>
          <w:rStyle w:val="FootnoteReference"/>
          <w:sz w:val="16"/>
          <w:szCs w:val="16"/>
        </w:rPr>
        <w:footnoteRef/>
      </w:r>
      <w:r w:rsidRPr="003F6A20">
        <w:rPr>
          <w:sz w:val="16"/>
          <w:szCs w:val="16"/>
        </w:rPr>
        <w:t xml:space="preserve"> TEC</w:t>
      </w:r>
      <w:r>
        <w:rPr>
          <w:sz w:val="16"/>
          <w:szCs w:val="16"/>
        </w:rPr>
        <w:t>,</w:t>
      </w:r>
      <w:r w:rsidRPr="003F6A20">
        <w:rPr>
          <w:sz w:val="16"/>
          <w:szCs w:val="16"/>
        </w:rPr>
        <w:t xml:space="preserve"> §25.081(a)</w:t>
      </w:r>
    </w:p>
  </w:footnote>
  <w:footnote w:id="166">
    <w:p w:rsidR="00D06BB8" w:rsidRPr="00B157A6" w:rsidRDefault="00D06BB8" w:rsidP="00DD0AFA">
      <w:pPr>
        <w:pStyle w:val="FootnoteText"/>
        <w:rPr>
          <w:sz w:val="16"/>
          <w:szCs w:val="16"/>
        </w:rPr>
      </w:pPr>
      <w:r w:rsidRPr="003F6A20">
        <w:rPr>
          <w:rStyle w:val="FootnoteReference"/>
          <w:sz w:val="16"/>
          <w:szCs w:val="16"/>
        </w:rPr>
        <w:footnoteRef/>
      </w:r>
      <w:r w:rsidRPr="003F6A20">
        <w:rPr>
          <w:sz w:val="16"/>
          <w:szCs w:val="16"/>
        </w:rPr>
        <w:t xml:space="preserve"> TEC</w:t>
      </w:r>
      <w:r>
        <w:rPr>
          <w:sz w:val="16"/>
          <w:szCs w:val="16"/>
        </w:rPr>
        <w:t>,</w:t>
      </w:r>
      <w:r w:rsidRPr="003F6A20">
        <w:rPr>
          <w:sz w:val="16"/>
          <w:szCs w:val="16"/>
        </w:rPr>
        <w:t xml:space="preserve"> §7.056(a)</w:t>
      </w:r>
      <w:r>
        <w:rPr>
          <w:sz w:val="16"/>
          <w:szCs w:val="16"/>
        </w:rPr>
        <w:t>,</w:t>
      </w:r>
      <w:r w:rsidRPr="003F6A20">
        <w:rPr>
          <w:sz w:val="16"/>
          <w:szCs w:val="16"/>
        </w:rPr>
        <w:t xml:space="preserve"> except as provided in</w:t>
      </w:r>
      <w:r>
        <w:rPr>
          <w:sz w:val="16"/>
          <w:szCs w:val="16"/>
        </w:rPr>
        <w:t xml:space="preserve"> the</w:t>
      </w:r>
      <w:r w:rsidRPr="003F6A20">
        <w:rPr>
          <w:sz w:val="16"/>
          <w:szCs w:val="16"/>
        </w:rPr>
        <w:t xml:space="preserve"> TEC</w:t>
      </w:r>
      <w:r>
        <w:rPr>
          <w:sz w:val="16"/>
          <w:szCs w:val="16"/>
        </w:rPr>
        <w:t>,</w:t>
      </w:r>
      <w:r w:rsidRPr="003F6A20">
        <w:rPr>
          <w:sz w:val="16"/>
          <w:szCs w:val="16"/>
        </w:rPr>
        <w:t xml:space="preserve"> §7.056(e)</w:t>
      </w:r>
      <w:r>
        <w:rPr>
          <w:sz w:val="16"/>
          <w:szCs w:val="16"/>
        </w:rPr>
        <w:t xml:space="preserve"> and </w:t>
      </w:r>
      <w:r w:rsidRPr="003F6A20">
        <w:rPr>
          <w:sz w:val="16"/>
          <w:szCs w:val="16"/>
        </w:rPr>
        <w:t>(f)</w:t>
      </w:r>
      <w:r>
        <w:rPr>
          <w:sz w:val="16"/>
          <w:szCs w:val="16"/>
        </w:rPr>
        <w:t>,</w:t>
      </w:r>
      <w:r w:rsidRPr="003F6A20">
        <w:rPr>
          <w:sz w:val="16"/>
          <w:szCs w:val="16"/>
        </w:rPr>
        <w:t xml:space="preserve"> regarding criminal mi</w:t>
      </w:r>
      <w:r w:rsidRPr="00B157A6">
        <w:rPr>
          <w:sz w:val="16"/>
          <w:szCs w:val="16"/>
        </w:rPr>
        <w:t>sconduct; restrictions imposed by federal law or rule; or restrictions imposed by state law</w:t>
      </w:r>
    </w:p>
  </w:footnote>
  <w:footnote w:id="167">
    <w:p w:rsidR="00D06BB8" w:rsidRPr="00E3466D" w:rsidRDefault="00D06BB8" w:rsidP="003851C0">
      <w:pPr>
        <w:pStyle w:val="FootnoteText"/>
        <w:rPr>
          <w:sz w:val="16"/>
          <w:szCs w:val="16"/>
        </w:rPr>
      </w:pPr>
      <w:r w:rsidRPr="00E3466D">
        <w:rPr>
          <w:rStyle w:val="FootnoteReference"/>
          <w:sz w:val="16"/>
          <w:szCs w:val="16"/>
        </w:rPr>
        <w:footnoteRef/>
      </w:r>
      <w:r w:rsidRPr="00E3466D">
        <w:rPr>
          <w:sz w:val="16"/>
          <w:szCs w:val="16"/>
        </w:rPr>
        <w:t xml:space="preserve"> TEC, §29.081(d)</w:t>
      </w:r>
    </w:p>
  </w:footnote>
  <w:footnote w:id="168">
    <w:p w:rsidR="00D06BB8" w:rsidRPr="00DB7EB6" w:rsidRDefault="00D06BB8" w:rsidP="003D2175">
      <w:pPr>
        <w:pStyle w:val="FootnoteText"/>
        <w:rPr>
          <w:sz w:val="16"/>
          <w:szCs w:val="16"/>
        </w:rPr>
      </w:pPr>
      <w:r w:rsidRPr="00DB7EB6">
        <w:rPr>
          <w:rStyle w:val="FootnoteReference"/>
          <w:sz w:val="16"/>
          <w:szCs w:val="16"/>
        </w:rPr>
        <w:footnoteRef/>
      </w:r>
      <w:r w:rsidRPr="00DB7EB6">
        <w:rPr>
          <w:sz w:val="16"/>
          <w:szCs w:val="16"/>
        </w:rPr>
        <w:t xml:space="preserve"> as defined in the TEC, </w:t>
      </w:r>
      <w:r w:rsidRPr="00DB7EB6">
        <w:rPr>
          <w:rFonts w:eastAsia="Arial Unicode MS"/>
          <w:sz w:val="16"/>
          <w:szCs w:val="16"/>
        </w:rPr>
        <w:t>§29.081(d)</w:t>
      </w:r>
    </w:p>
  </w:footnote>
  <w:footnote w:id="16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170">
    <w:p w:rsidR="00D06BB8" w:rsidRPr="00851549" w:rsidRDefault="00D06BB8">
      <w:pPr>
        <w:pStyle w:val="FootnoteText"/>
        <w:rPr>
          <w:sz w:val="16"/>
          <w:szCs w:val="16"/>
        </w:rPr>
      </w:pPr>
      <w:r w:rsidRPr="00851549">
        <w:rPr>
          <w:rStyle w:val="FootnoteReference"/>
          <w:sz w:val="16"/>
          <w:szCs w:val="16"/>
        </w:rPr>
        <w:footnoteRef/>
      </w:r>
      <w:r w:rsidRPr="00851549">
        <w:rPr>
          <w:sz w:val="16"/>
          <w:szCs w:val="16"/>
        </w:rPr>
        <w:t xml:space="preserve"> TEC, §37.008(a)</w:t>
      </w:r>
    </w:p>
  </w:footnote>
  <w:footnote w:id="171">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25.081(a)</w:t>
      </w:r>
    </w:p>
  </w:footnote>
  <w:footnote w:id="172">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25.082(a)</w:t>
      </w:r>
    </w:p>
  </w:footnote>
  <w:footnote w:id="173">
    <w:p w:rsidR="00D06BB8" w:rsidRPr="000D1D51" w:rsidRDefault="00D06BB8" w:rsidP="003D2175">
      <w:pPr>
        <w:pStyle w:val="FootnoteText"/>
        <w:rPr>
          <w:sz w:val="16"/>
          <w:szCs w:val="16"/>
        </w:rPr>
      </w:pPr>
      <w:r w:rsidRPr="000D1D51">
        <w:rPr>
          <w:rStyle w:val="FootnoteReference"/>
          <w:sz w:val="16"/>
          <w:szCs w:val="16"/>
        </w:rPr>
        <w:footnoteRef/>
      </w:r>
      <w:r w:rsidRPr="000D1D51">
        <w:rPr>
          <w:sz w:val="16"/>
          <w:szCs w:val="16"/>
        </w:rPr>
        <w:t xml:space="preserve"> TEC, §37.008(a)(2)</w:t>
      </w:r>
    </w:p>
  </w:footnote>
  <w:footnote w:id="174">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37.008(a)(2)</w:t>
      </w:r>
    </w:p>
  </w:footnote>
  <w:footnote w:id="175">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25.081(a)</w:t>
      </w:r>
    </w:p>
  </w:footnote>
  <w:footnote w:id="176">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25.082(a)</w:t>
      </w:r>
    </w:p>
  </w:footnote>
  <w:footnote w:id="177">
    <w:p w:rsidR="00D06BB8" w:rsidRPr="00335207" w:rsidRDefault="00D06BB8" w:rsidP="003D2175">
      <w:pPr>
        <w:pStyle w:val="FootnoteText"/>
        <w:rPr>
          <w:sz w:val="16"/>
          <w:szCs w:val="16"/>
        </w:rPr>
      </w:pPr>
      <w:r w:rsidRPr="00335207">
        <w:rPr>
          <w:rStyle w:val="FootnoteReference"/>
          <w:sz w:val="16"/>
          <w:szCs w:val="16"/>
        </w:rPr>
        <w:footnoteRef/>
      </w:r>
      <w:r w:rsidRPr="00335207">
        <w:rPr>
          <w:sz w:val="16"/>
          <w:szCs w:val="16"/>
        </w:rPr>
        <w:t xml:space="preserve"> TEC, §37.006, Removal for Certain Conduct, (f)</w:t>
      </w:r>
    </w:p>
  </w:footnote>
  <w:footnote w:id="178">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37.006(l)</w:t>
      </w:r>
    </w:p>
  </w:footnote>
  <w:footnote w:id="179">
    <w:p w:rsidR="00D06BB8" w:rsidRPr="00431A2A" w:rsidRDefault="00D06BB8">
      <w:pPr>
        <w:pStyle w:val="FootnoteText"/>
        <w:rPr>
          <w:sz w:val="16"/>
          <w:szCs w:val="16"/>
        </w:rPr>
      </w:pPr>
      <w:r w:rsidRPr="00431A2A">
        <w:rPr>
          <w:rStyle w:val="FootnoteReference"/>
          <w:sz w:val="16"/>
          <w:szCs w:val="16"/>
        </w:rPr>
        <w:footnoteRef/>
      </w:r>
      <w:r w:rsidRPr="00431A2A">
        <w:rPr>
          <w:sz w:val="16"/>
          <w:szCs w:val="16"/>
        </w:rPr>
        <w:t xml:space="preserve"> TEC, §37.005(b)</w:t>
      </w:r>
    </w:p>
  </w:footnote>
  <w:footnote w:id="180">
    <w:p w:rsidR="00D06BB8" w:rsidRPr="002F09B3" w:rsidRDefault="00D06BB8" w:rsidP="00EF3F2B">
      <w:pPr>
        <w:pStyle w:val="FootnoteText"/>
        <w:rPr>
          <w:sz w:val="16"/>
          <w:szCs w:val="16"/>
        </w:rPr>
      </w:pPr>
      <w:r w:rsidRPr="002F09B3">
        <w:rPr>
          <w:rStyle w:val="FootnoteReference"/>
          <w:sz w:val="16"/>
          <w:szCs w:val="16"/>
        </w:rPr>
        <w:footnoteRef/>
      </w:r>
      <w:r w:rsidRPr="002F09B3">
        <w:rPr>
          <w:sz w:val="16"/>
          <w:szCs w:val="16"/>
        </w:rPr>
        <w:t xml:space="preserve"> TEC, §37.001(a)</w:t>
      </w:r>
    </w:p>
  </w:footnote>
  <w:footnote w:id="18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Pr>
          <w:sz w:val="16"/>
          <w:szCs w:val="16"/>
        </w:rPr>
        <w:t>TEC, §37.007(c) and §37.011(k)(3) and (l) [HB 968, 82nd Legislature, Regular Session, 2011]</w:t>
      </w:r>
    </w:p>
  </w:footnote>
  <w:footnote w:id="18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Pr>
          <w:sz w:val="16"/>
          <w:szCs w:val="16"/>
        </w:rPr>
        <w:t>TEC, §37.006(f)</w:t>
      </w:r>
    </w:p>
  </w:footnote>
  <w:footnote w:id="183">
    <w:p w:rsidR="00D06BB8" w:rsidRDefault="00D06BB8">
      <w:pPr>
        <w:pStyle w:val="A1CharCharChar"/>
        <w:pBdr>
          <w:right w:val="single" w:sz="12" w:space="4" w:color="auto"/>
        </w:pBdr>
        <w:ind w:left="0" w:firstLine="0"/>
        <w:rPr>
          <w:sz w:val="16"/>
          <w:szCs w:val="16"/>
        </w:rPr>
      </w:pPr>
      <w:r w:rsidRPr="00EC691C">
        <w:rPr>
          <w:rStyle w:val="FootnoteReference"/>
          <w:sz w:val="16"/>
          <w:szCs w:val="16"/>
        </w:rPr>
        <w:footnoteRef/>
      </w:r>
      <w:r w:rsidRPr="00EC691C">
        <w:rPr>
          <w:sz w:val="16"/>
          <w:szCs w:val="16"/>
        </w:rPr>
        <w:t xml:space="preserve"> For further program information on JJAEPs</w:t>
      </w:r>
      <w:r w:rsidR="0063406D" w:rsidRPr="00EC691C">
        <w:rPr>
          <w:sz w:val="16"/>
          <w:szCs w:val="16"/>
        </w:rPr>
        <w:fldChar w:fldCharType="begin"/>
      </w:r>
      <w:r w:rsidRPr="00EC691C">
        <w:rPr>
          <w:sz w:val="16"/>
          <w:szCs w:val="16"/>
        </w:rPr>
        <w:instrText>xe "Juvenile Justice Alternative Education Program (JJAEP)"</w:instrText>
      </w:r>
      <w:r w:rsidR="0063406D" w:rsidRPr="00EC691C">
        <w:rPr>
          <w:sz w:val="16"/>
          <w:szCs w:val="16"/>
        </w:rPr>
        <w:fldChar w:fldCharType="end"/>
      </w:r>
      <w:r w:rsidRPr="00EC691C">
        <w:rPr>
          <w:sz w:val="16"/>
          <w:szCs w:val="16"/>
        </w:rPr>
        <w:t xml:space="preserve">, contact </w:t>
      </w:r>
      <w:r w:rsidRPr="00467856">
        <w:rPr>
          <w:sz w:val="16"/>
          <w:szCs w:val="16"/>
        </w:rPr>
        <w:t>Educator Initiatives and Performance</w:t>
      </w:r>
      <w:r w:rsidRPr="00EC691C">
        <w:rPr>
          <w:sz w:val="16"/>
          <w:szCs w:val="16"/>
        </w:rPr>
        <w:t xml:space="preserve"> at </w:t>
      </w:r>
      <w:r w:rsidRPr="00467856">
        <w:rPr>
          <w:sz w:val="16"/>
          <w:szCs w:val="16"/>
        </w:rPr>
        <w:t xml:space="preserve">(512) </w:t>
      </w:r>
      <w:r w:rsidRPr="00A90264">
        <w:rPr>
          <w:sz w:val="16"/>
          <w:szCs w:val="16"/>
        </w:rPr>
        <w:t>463-3070</w:t>
      </w:r>
      <w:r w:rsidRPr="00EC691C">
        <w:rPr>
          <w:sz w:val="16"/>
          <w:szCs w:val="16"/>
        </w:rPr>
        <w:t>.</w:t>
      </w:r>
    </w:p>
  </w:footnote>
  <w:footnote w:id="18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37.011(h)</w:t>
      </w:r>
    </w:p>
  </w:footnote>
  <w:footnote w:id="185">
    <w:p w:rsidR="00D06BB8" w:rsidRDefault="00D06BB8" w:rsidP="00A90264">
      <w:pPr>
        <w:pStyle w:val="FootnoteText"/>
        <w:pBdr>
          <w:right w:val="single" w:sz="12" w:space="4" w:color="auto"/>
        </w:pBdr>
        <w:rPr>
          <w:sz w:val="16"/>
          <w:szCs w:val="16"/>
        </w:rPr>
      </w:pPr>
      <w:r w:rsidRPr="00531A5F">
        <w:rPr>
          <w:rStyle w:val="FootnoteReference"/>
          <w:sz w:val="16"/>
          <w:szCs w:val="16"/>
        </w:rPr>
        <w:footnoteRef/>
      </w:r>
      <w:r w:rsidRPr="00531A5F">
        <w:rPr>
          <w:sz w:val="16"/>
          <w:szCs w:val="16"/>
        </w:rPr>
        <w:t xml:space="preserve"> </w:t>
      </w:r>
      <w:r w:rsidRPr="00A90264">
        <w:rPr>
          <w:b/>
          <w:sz w:val="16"/>
          <w:szCs w:val="16"/>
        </w:rPr>
        <w:t>1)</w:t>
      </w:r>
      <w:r>
        <w:rPr>
          <w:sz w:val="16"/>
          <w:szCs w:val="16"/>
        </w:rPr>
        <w:t xml:space="preserve"> For purposes of JJAEP requirements, a county with a population greater than 125,000 is considered a county with a population of 125,000 or less if the county had a population of 125,000 or less according to the 2000 federal census and the county's juvenile board enters into, with the approval </w:t>
      </w:r>
      <w:r w:rsidRPr="009F22C4">
        <w:rPr>
          <w:sz w:val="16"/>
          <w:szCs w:val="16"/>
        </w:rPr>
        <w:t xml:space="preserve">of the Texas Juvenile Probation Commission </w:t>
      </w:r>
      <w:r w:rsidRPr="00A90264">
        <w:rPr>
          <w:sz w:val="16"/>
          <w:szCs w:val="16"/>
        </w:rPr>
        <w:t>(see following footnote)</w:t>
      </w:r>
      <w:r w:rsidRPr="009F22C4">
        <w:rPr>
          <w:sz w:val="16"/>
          <w:szCs w:val="16"/>
        </w:rPr>
        <w:t xml:space="preserve">, an MOU with each school district in the county that outlines the responsibilities of the board and the districts in minimizing the number of students expelled without receiving alternative educational services and includes the coordination procedures required by the TEC, §37.013. [Per the TEC, §37.011(a-1)]  </w:t>
      </w:r>
      <w:r w:rsidRPr="00A90264">
        <w:rPr>
          <w:b/>
          <w:sz w:val="16"/>
          <w:szCs w:val="16"/>
        </w:rPr>
        <w:t>2)</w:t>
      </w:r>
      <w:r w:rsidRPr="009F22C4">
        <w:rPr>
          <w:sz w:val="16"/>
          <w:szCs w:val="16"/>
        </w:rPr>
        <w:t xml:space="preserve"> </w:t>
      </w:r>
      <w:r w:rsidRPr="00A90264">
        <w:rPr>
          <w:sz w:val="16"/>
          <w:szCs w:val="16"/>
        </w:rPr>
        <w:t>Also, for purposes of JJAEP requirements, a county with a population greater than 125,000 is considered a county with a population of 125,000 or less if the county has a population of 180,000 or less; is adjacent to two counties, each of which has a population of more than 1.7 million; and has seven or more school districts located wholly within the county's boundaries (currently only Ellis County meets these requirements). [Per the TEC, §37.011(a-2) (H</w:t>
      </w:r>
      <w:r>
        <w:rPr>
          <w:sz w:val="16"/>
          <w:szCs w:val="16"/>
        </w:rPr>
        <w:t>B</w:t>
      </w:r>
      <w:r w:rsidRPr="00A90264">
        <w:rPr>
          <w:sz w:val="16"/>
          <w:szCs w:val="16"/>
        </w:rPr>
        <w:t xml:space="preserve"> 592, 82nd Texas Legislature, Regular Session, 2011)]</w:t>
      </w:r>
      <w:r w:rsidRPr="009F22C4">
        <w:rPr>
          <w:sz w:val="16"/>
          <w:szCs w:val="16"/>
        </w:rPr>
        <w:t xml:space="preserve">  </w:t>
      </w:r>
      <w:r w:rsidRPr="00A90264">
        <w:rPr>
          <w:b/>
          <w:sz w:val="16"/>
          <w:szCs w:val="16"/>
        </w:rPr>
        <w:t>3)</w:t>
      </w:r>
      <w:r w:rsidRPr="009F22C4">
        <w:rPr>
          <w:sz w:val="16"/>
          <w:szCs w:val="16"/>
        </w:rPr>
        <w:t xml:space="preserve"> Additionally, for purposes of JJAEP requirements, a county with a population greater than 125,000 is considered a county with a population of 1</w:t>
      </w:r>
      <w:r>
        <w:rPr>
          <w:sz w:val="16"/>
          <w:szCs w:val="16"/>
        </w:rPr>
        <w:t xml:space="preserve">25,000 or less if the county </w:t>
      </w:r>
      <w:r w:rsidRPr="009F22C4">
        <w:rPr>
          <w:sz w:val="16"/>
          <w:szCs w:val="16"/>
        </w:rPr>
        <w:t>has a population of more than 200,000 and less than 220,000; has five or more school districts located wholly within the county's boundaries; and has located in the county a JJAEP that, on May 1, 2011, served fewer than 15 students.</w:t>
      </w:r>
      <w:r>
        <w:rPr>
          <w:sz w:val="16"/>
          <w:szCs w:val="16"/>
        </w:rPr>
        <w:t xml:space="preserve"> [Per the TEC, §37.011(a-3) (SB 1, 82nd Texas Legislature, First Called Session, 2011)] See the TEC, §37.011(a-4) and (a-5) [SB 1, 82nd Texas Legislature, First Called Session, 2011] for additional provisions applicable to school districts in counties described by these criteria (criteria in item 3 of this footnote).</w:t>
      </w:r>
      <w:r w:rsidRPr="009F22C4">
        <w:rPr>
          <w:sz w:val="16"/>
          <w:szCs w:val="16"/>
        </w:rPr>
        <w:t xml:space="preserve"> </w:t>
      </w:r>
    </w:p>
  </w:footnote>
  <w:footnote w:id="186">
    <w:p w:rsidR="00D06BB8"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187">
    <w:p w:rsidR="00D06BB8" w:rsidRPr="00F64911" w:rsidRDefault="00D06BB8" w:rsidP="003D2175">
      <w:pPr>
        <w:pStyle w:val="FootnoteText"/>
        <w:rPr>
          <w:sz w:val="16"/>
          <w:szCs w:val="16"/>
        </w:rPr>
      </w:pPr>
      <w:r w:rsidRPr="00F64911">
        <w:rPr>
          <w:rStyle w:val="FootnoteReference"/>
          <w:sz w:val="16"/>
          <w:szCs w:val="16"/>
        </w:rPr>
        <w:footnoteRef/>
      </w:r>
      <w:r w:rsidRPr="00F64911">
        <w:rPr>
          <w:sz w:val="16"/>
          <w:szCs w:val="16"/>
        </w:rPr>
        <w:t xml:space="preserve"> </w:t>
      </w:r>
      <w:r w:rsidRPr="00F64911">
        <w:rPr>
          <w:rFonts w:cs="Arial"/>
          <w:sz w:val="16"/>
          <w:szCs w:val="16"/>
        </w:rPr>
        <w:t>TEC</w:t>
      </w:r>
      <w:r>
        <w:rPr>
          <w:rFonts w:cs="Arial"/>
          <w:sz w:val="16"/>
          <w:szCs w:val="16"/>
        </w:rPr>
        <w:t>,</w:t>
      </w:r>
      <w:r w:rsidRPr="00F64911">
        <w:rPr>
          <w:rFonts w:cs="Arial"/>
          <w:sz w:val="16"/>
          <w:szCs w:val="16"/>
        </w:rPr>
        <w:t xml:space="preserve"> §37.011(a)</w:t>
      </w:r>
    </w:p>
  </w:footnote>
  <w:footnote w:id="188">
    <w:p w:rsidR="00D06BB8" w:rsidRDefault="00D06BB8" w:rsidP="00A90264">
      <w:pPr>
        <w:pStyle w:val="FootnoteText"/>
        <w:pBdr>
          <w:right w:val="single" w:sz="12" w:space="4" w:color="auto"/>
        </w:pBdr>
        <w:rPr>
          <w:sz w:val="16"/>
          <w:szCs w:val="16"/>
        </w:rPr>
      </w:pPr>
      <w:r w:rsidRPr="006B37A9">
        <w:rPr>
          <w:rStyle w:val="FootnoteReference"/>
          <w:sz w:val="16"/>
          <w:szCs w:val="16"/>
        </w:rPr>
        <w:footnoteRef/>
      </w:r>
      <w:r w:rsidRPr="006B37A9">
        <w:rPr>
          <w:sz w:val="16"/>
          <w:szCs w:val="16"/>
        </w:rPr>
        <w:t xml:space="preserve"> General Appropriations Act, </w:t>
      </w:r>
      <w:r w:rsidRPr="006B37A9">
        <w:rPr>
          <w:rFonts w:cs="Arial"/>
          <w:sz w:val="16"/>
          <w:szCs w:val="16"/>
        </w:rPr>
        <w:t>Article V, Juvenile Probation Commission Rider 4</w:t>
      </w:r>
    </w:p>
  </w:footnote>
  <w:footnote w:id="189">
    <w:p w:rsidR="00D06BB8" w:rsidRPr="00BC64E4" w:rsidRDefault="00D06BB8" w:rsidP="003D2175">
      <w:pPr>
        <w:pStyle w:val="FootnoteText"/>
        <w:rPr>
          <w:sz w:val="16"/>
          <w:szCs w:val="16"/>
        </w:rPr>
      </w:pPr>
      <w:r w:rsidRPr="00BC64E4">
        <w:rPr>
          <w:rStyle w:val="FootnoteReference"/>
          <w:sz w:val="16"/>
          <w:szCs w:val="16"/>
        </w:rPr>
        <w:footnoteRef/>
      </w:r>
      <w:r w:rsidRPr="00BC64E4">
        <w:rPr>
          <w:sz w:val="16"/>
          <w:szCs w:val="16"/>
        </w:rPr>
        <w:t xml:space="preserve"> </w:t>
      </w:r>
      <w:r w:rsidRPr="00BC64E4">
        <w:rPr>
          <w:rFonts w:cs="Arial"/>
          <w:sz w:val="16"/>
          <w:szCs w:val="16"/>
        </w:rPr>
        <w:t>TEC</w:t>
      </w:r>
      <w:r>
        <w:rPr>
          <w:rFonts w:cs="Arial"/>
          <w:sz w:val="16"/>
          <w:szCs w:val="16"/>
        </w:rPr>
        <w:t>,</w:t>
      </w:r>
      <w:r w:rsidRPr="00BC64E4">
        <w:rPr>
          <w:rFonts w:cs="Arial"/>
          <w:sz w:val="16"/>
          <w:szCs w:val="16"/>
        </w:rPr>
        <w:t xml:space="preserve"> §37.011(a)</w:t>
      </w:r>
    </w:p>
  </w:footnote>
  <w:footnote w:id="190">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See footnote on previous page regarding whether a county is considered to be a county w</w:t>
      </w:r>
      <w:r>
        <w:rPr>
          <w:sz w:val="16"/>
          <w:szCs w:val="16"/>
        </w:rPr>
        <w:t>ith a population greater than 125,000</w:t>
      </w:r>
      <w:r w:rsidRPr="00A90264">
        <w:rPr>
          <w:sz w:val="16"/>
          <w:szCs w:val="16"/>
        </w:rPr>
        <w:t>.</w:t>
      </w:r>
    </w:p>
  </w:footnote>
  <w:footnote w:id="191">
    <w:p w:rsidR="00D06BB8" w:rsidRPr="00BC64E4" w:rsidRDefault="00D06BB8" w:rsidP="003D2175">
      <w:pPr>
        <w:pStyle w:val="FootnoteText"/>
        <w:rPr>
          <w:sz w:val="16"/>
          <w:szCs w:val="16"/>
        </w:rPr>
      </w:pPr>
      <w:r w:rsidRPr="00BC64E4">
        <w:rPr>
          <w:rStyle w:val="FootnoteReference"/>
          <w:sz w:val="16"/>
          <w:szCs w:val="16"/>
        </w:rPr>
        <w:footnoteRef/>
      </w:r>
      <w:r w:rsidRPr="00BC64E4">
        <w:rPr>
          <w:sz w:val="16"/>
          <w:szCs w:val="16"/>
        </w:rPr>
        <w:t xml:space="preserve"> TEC</w:t>
      </w:r>
      <w:r>
        <w:rPr>
          <w:sz w:val="16"/>
          <w:szCs w:val="16"/>
        </w:rPr>
        <w:t>,</w:t>
      </w:r>
      <w:r w:rsidRPr="00BC64E4">
        <w:rPr>
          <w:sz w:val="16"/>
          <w:szCs w:val="16"/>
        </w:rPr>
        <w:t xml:space="preserve"> §37.011(k)</w:t>
      </w:r>
    </w:p>
  </w:footnote>
  <w:footnote w:id="19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HB 968, 82nd Texas Legislature, Regular Session, 2011]</w:t>
      </w:r>
    </w:p>
  </w:footnote>
  <w:footnote w:id="193">
    <w:p w:rsidR="00D06BB8" w:rsidRPr="008D37A2" w:rsidRDefault="00D06BB8" w:rsidP="003D2175">
      <w:pPr>
        <w:pStyle w:val="FootnoteText"/>
        <w:rPr>
          <w:sz w:val="16"/>
          <w:szCs w:val="16"/>
        </w:rPr>
      </w:pPr>
      <w:r w:rsidRPr="008D37A2">
        <w:rPr>
          <w:rStyle w:val="FootnoteReference"/>
          <w:sz w:val="16"/>
          <w:szCs w:val="16"/>
        </w:rPr>
        <w:footnoteRef/>
      </w:r>
      <w:r w:rsidRPr="008D37A2">
        <w:rPr>
          <w:sz w:val="16"/>
          <w:szCs w:val="16"/>
        </w:rPr>
        <w:t xml:space="preserve"> TEC, §37.011(h)</w:t>
      </w:r>
    </w:p>
  </w:footnote>
  <w:footnote w:id="194">
    <w:p w:rsidR="00D06BB8" w:rsidRPr="00F26385" w:rsidRDefault="00D06BB8" w:rsidP="003D71ED">
      <w:pPr>
        <w:pStyle w:val="FootnoteText"/>
        <w:rPr>
          <w:sz w:val="16"/>
          <w:szCs w:val="16"/>
        </w:rPr>
      </w:pPr>
      <w:r w:rsidRPr="00F26385">
        <w:rPr>
          <w:rStyle w:val="FootnoteReference"/>
          <w:sz w:val="16"/>
          <w:szCs w:val="16"/>
        </w:rPr>
        <w:footnoteRef/>
      </w:r>
      <w:r w:rsidRPr="00F26385">
        <w:rPr>
          <w:sz w:val="16"/>
          <w:szCs w:val="16"/>
        </w:rPr>
        <w:t xml:space="preserve"> Student is entitled to timely educati</w:t>
      </w:r>
      <w:r>
        <w:rPr>
          <w:sz w:val="16"/>
          <w:szCs w:val="16"/>
        </w:rPr>
        <w:t>o</w:t>
      </w:r>
      <w:r w:rsidRPr="00F26385">
        <w:rPr>
          <w:sz w:val="16"/>
          <w:szCs w:val="16"/>
        </w:rPr>
        <w:t xml:space="preserve">n services in the JJAEP regardless of whether the juvenile court has </w:t>
      </w:r>
      <w:r>
        <w:rPr>
          <w:sz w:val="16"/>
          <w:szCs w:val="16"/>
        </w:rPr>
        <w:t xml:space="preserve">jurisdiction over the student. </w:t>
      </w:r>
      <w:r w:rsidRPr="00F26385">
        <w:rPr>
          <w:sz w:val="16"/>
          <w:szCs w:val="16"/>
        </w:rPr>
        <w:t>TEC</w:t>
      </w:r>
      <w:r>
        <w:rPr>
          <w:sz w:val="16"/>
          <w:szCs w:val="16"/>
        </w:rPr>
        <w:t>,</w:t>
      </w:r>
      <w:r w:rsidRPr="00F26385">
        <w:rPr>
          <w:sz w:val="16"/>
          <w:szCs w:val="16"/>
        </w:rPr>
        <w:t xml:space="preserve"> </w:t>
      </w:r>
      <w:r w:rsidRPr="00F26385">
        <w:rPr>
          <w:rFonts w:cs="Arial"/>
          <w:sz w:val="16"/>
          <w:szCs w:val="16"/>
        </w:rPr>
        <w:t>§</w:t>
      </w:r>
      <w:r>
        <w:rPr>
          <w:sz w:val="16"/>
          <w:szCs w:val="16"/>
        </w:rPr>
        <w:t xml:space="preserve">37.011(b)(4) </w:t>
      </w:r>
    </w:p>
  </w:footnote>
  <w:footnote w:id="195">
    <w:p w:rsidR="00D06BB8" w:rsidRPr="00C349E7" w:rsidRDefault="00D06BB8" w:rsidP="00792082">
      <w:pPr>
        <w:pStyle w:val="FootnoteText"/>
        <w:rPr>
          <w:sz w:val="16"/>
          <w:szCs w:val="16"/>
        </w:rPr>
      </w:pPr>
      <w:r w:rsidRPr="00C349E7">
        <w:rPr>
          <w:rStyle w:val="FootnoteReference"/>
          <w:sz w:val="16"/>
          <w:szCs w:val="16"/>
        </w:rPr>
        <w:footnoteRef/>
      </w:r>
      <w:r w:rsidRPr="00C349E7">
        <w:rPr>
          <w:sz w:val="16"/>
          <w:szCs w:val="16"/>
        </w:rPr>
        <w:t xml:space="preserve"> </w:t>
      </w:r>
      <w:r>
        <w:rPr>
          <w:sz w:val="16"/>
          <w:szCs w:val="16"/>
        </w:rPr>
        <w:t>The school district provides funding in an amount determined under the TEC, §37.0081(g).</w:t>
      </w:r>
    </w:p>
  </w:footnote>
  <w:footnote w:id="196">
    <w:p w:rsidR="00D06BB8" w:rsidRPr="00283920" w:rsidRDefault="00D06BB8" w:rsidP="003D71ED">
      <w:pPr>
        <w:pStyle w:val="FootnoteText"/>
        <w:rPr>
          <w:sz w:val="16"/>
          <w:szCs w:val="16"/>
        </w:rPr>
      </w:pPr>
      <w:r w:rsidRPr="00283920">
        <w:rPr>
          <w:rStyle w:val="FootnoteReference"/>
          <w:sz w:val="16"/>
          <w:szCs w:val="16"/>
        </w:rPr>
        <w:footnoteRef/>
      </w:r>
      <w:r w:rsidRPr="00283920">
        <w:rPr>
          <w:sz w:val="16"/>
          <w:szCs w:val="16"/>
        </w:rPr>
        <w:t xml:space="preserve"> The</w:t>
      </w:r>
      <w:r>
        <w:rPr>
          <w:sz w:val="16"/>
          <w:szCs w:val="16"/>
        </w:rPr>
        <w:t xml:space="preserve"> school di</w:t>
      </w:r>
      <w:r w:rsidRPr="0056707C">
        <w:rPr>
          <w:sz w:val="16"/>
          <w:szCs w:val="16"/>
        </w:rPr>
        <w:t>strict provide</w:t>
      </w:r>
      <w:r>
        <w:rPr>
          <w:sz w:val="16"/>
          <w:szCs w:val="16"/>
        </w:rPr>
        <w:t>s</w:t>
      </w:r>
      <w:r w:rsidRPr="0056707C">
        <w:rPr>
          <w:sz w:val="16"/>
          <w:szCs w:val="16"/>
        </w:rPr>
        <w:t xml:space="preserve"> fund</w:t>
      </w:r>
      <w:r>
        <w:rPr>
          <w:sz w:val="16"/>
          <w:szCs w:val="16"/>
        </w:rPr>
        <w:t xml:space="preserve">ing in an amount determined by the MOU. TEC, </w:t>
      </w:r>
      <w:r>
        <w:rPr>
          <w:rFonts w:cs="Arial"/>
          <w:sz w:val="16"/>
          <w:szCs w:val="16"/>
        </w:rPr>
        <w:t>§</w:t>
      </w:r>
      <w:r>
        <w:rPr>
          <w:sz w:val="16"/>
          <w:szCs w:val="16"/>
        </w:rPr>
        <w:t>37.012(a)</w:t>
      </w:r>
    </w:p>
  </w:footnote>
  <w:footnote w:id="197">
    <w:p w:rsidR="00D06BB8" w:rsidRPr="00485C9C" w:rsidRDefault="00D06BB8" w:rsidP="003D71ED">
      <w:pPr>
        <w:pStyle w:val="FootnoteText"/>
        <w:rPr>
          <w:sz w:val="16"/>
          <w:szCs w:val="16"/>
        </w:rPr>
      </w:pPr>
      <w:r w:rsidRPr="00485C9C">
        <w:rPr>
          <w:rStyle w:val="FootnoteReference"/>
          <w:sz w:val="16"/>
          <w:szCs w:val="16"/>
        </w:rPr>
        <w:footnoteRef/>
      </w:r>
      <w:r>
        <w:rPr>
          <w:sz w:val="16"/>
          <w:szCs w:val="16"/>
        </w:rPr>
        <w:t xml:space="preserve"> The school district is not required to provide funding to a JJAEP for students who are not expelled. TEC, </w:t>
      </w:r>
      <w:r>
        <w:rPr>
          <w:rFonts w:cs="Arial"/>
          <w:sz w:val="16"/>
          <w:szCs w:val="16"/>
        </w:rPr>
        <w:t>§</w:t>
      </w:r>
      <w:r>
        <w:rPr>
          <w:sz w:val="16"/>
          <w:szCs w:val="16"/>
        </w:rPr>
        <w:t>37.012(d)</w:t>
      </w:r>
    </w:p>
  </w:footnote>
  <w:footnote w:id="198">
    <w:p w:rsidR="00D06BB8" w:rsidRPr="00AF59A2" w:rsidRDefault="00D06BB8" w:rsidP="00264C25">
      <w:pPr>
        <w:pStyle w:val="FootnoteText"/>
        <w:pBdr>
          <w:right w:val="single" w:sz="12" w:space="4" w:color="auto"/>
        </w:pBdr>
        <w:rPr>
          <w:sz w:val="16"/>
          <w:szCs w:val="16"/>
        </w:rPr>
      </w:pPr>
      <w:r w:rsidRPr="007720BC">
        <w:rPr>
          <w:rStyle w:val="FootnoteReference"/>
          <w:sz w:val="16"/>
          <w:szCs w:val="16"/>
        </w:rPr>
        <w:footnoteRef/>
      </w:r>
      <w:r>
        <w:rPr>
          <w:sz w:val="16"/>
          <w:szCs w:val="16"/>
        </w:rPr>
        <w:t xml:space="preserve">  Funding is provided to the JJAEP by the </w:t>
      </w:r>
      <w:r w:rsidRPr="00AF59A2">
        <w:rPr>
          <w:sz w:val="16"/>
          <w:szCs w:val="16"/>
        </w:rPr>
        <w:t>TJPC</w:t>
      </w:r>
      <w:r>
        <w:rPr>
          <w:sz w:val="16"/>
          <w:szCs w:val="16"/>
        </w:rPr>
        <w:t xml:space="preserve"> (see next footnote). TEC, </w:t>
      </w:r>
      <w:r>
        <w:rPr>
          <w:rFonts w:cs="Arial"/>
          <w:sz w:val="16"/>
          <w:szCs w:val="16"/>
        </w:rPr>
        <w:t>§</w:t>
      </w:r>
      <w:r>
        <w:rPr>
          <w:sz w:val="16"/>
          <w:szCs w:val="16"/>
        </w:rPr>
        <w:t xml:space="preserve">37.011(h) </w:t>
      </w:r>
    </w:p>
  </w:footnote>
  <w:footnote w:id="199">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00">
    <w:p w:rsidR="00D06BB8" w:rsidRDefault="00D06BB8" w:rsidP="00A90264">
      <w:pPr>
        <w:pStyle w:val="FootnoteText"/>
        <w:pBdr>
          <w:right w:val="single" w:sz="12" w:space="4" w:color="auto"/>
        </w:pBdr>
        <w:rPr>
          <w:sz w:val="16"/>
          <w:szCs w:val="16"/>
        </w:rPr>
      </w:pPr>
      <w:r w:rsidRPr="00AF59A2">
        <w:rPr>
          <w:rStyle w:val="FootnoteReference"/>
          <w:sz w:val="16"/>
          <w:szCs w:val="16"/>
        </w:rPr>
        <w:footnoteRef/>
      </w:r>
      <w:r w:rsidRPr="00AF59A2">
        <w:rPr>
          <w:sz w:val="16"/>
          <w:szCs w:val="16"/>
        </w:rPr>
        <w:t xml:space="preserve"> </w:t>
      </w:r>
      <w:r>
        <w:rPr>
          <w:sz w:val="16"/>
          <w:szCs w:val="16"/>
        </w:rPr>
        <w:t>If the JJAEP is approved by the TJPC, funding is pro</w:t>
      </w:r>
      <w:r w:rsidRPr="00F34162">
        <w:rPr>
          <w:sz w:val="16"/>
          <w:szCs w:val="16"/>
        </w:rPr>
        <w:t>vided by the TJPC.</w:t>
      </w:r>
      <w:r>
        <w:rPr>
          <w:sz w:val="16"/>
          <w:szCs w:val="16"/>
        </w:rPr>
        <w:t xml:space="preserve"> </w:t>
      </w:r>
      <w:r w:rsidRPr="0072030B">
        <w:rPr>
          <w:sz w:val="16"/>
          <w:szCs w:val="16"/>
        </w:rPr>
        <w:t xml:space="preserve">General Appropriations Act, </w:t>
      </w:r>
      <w:r w:rsidRPr="0072030B">
        <w:rPr>
          <w:rFonts w:cs="Arial"/>
          <w:sz w:val="16"/>
          <w:szCs w:val="16"/>
        </w:rPr>
        <w:t xml:space="preserve">Article V, Juvenile Probation Commission Rider </w:t>
      </w:r>
      <w:r>
        <w:rPr>
          <w:rFonts w:cs="Arial"/>
          <w:sz w:val="16"/>
          <w:szCs w:val="16"/>
        </w:rPr>
        <w:t>4</w:t>
      </w:r>
    </w:p>
  </w:footnote>
  <w:footnote w:id="20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02">
    <w:p w:rsidR="00D06BB8" w:rsidRPr="00EE187A" w:rsidRDefault="00D06BB8" w:rsidP="003D2175">
      <w:pPr>
        <w:pStyle w:val="FootnoteText"/>
        <w:rPr>
          <w:sz w:val="16"/>
          <w:szCs w:val="16"/>
        </w:rPr>
      </w:pPr>
      <w:r w:rsidRPr="0057027B">
        <w:rPr>
          <w:rStyle w:val="FootnoteReference"/>
          <w:sz w:val="16"/>
          <w:szCs w:val="16"/>
        </w:rPr>
        <w:footnoteRef/>
      </w:r>
      <w:r w:rsidRPr="0057027B">
        <w:rPr>
          <w:sz w:val="16"/>
          <w:szCs w:val="16"/>
        </w:rPr>
        <w:t xml:space="preserve"> TEC, §37.011(f)</w:t>
      </w:r>
    </w:p>
  </w:footnote>
  <w:footnote w:id="203">
    <w:p w:rsidR="00D06BB8" w:rsidRDefault="00D06BB8" w:rsidP="00201B58">
      <w:pPr>
        <w:pStyle w:val="FootnoteText"/>
        <w:pBdr>
          <w:right w:val="single" w:sz="12" w:space="4" w:color="auto"/>
        </w:pBdr>
      </w:pPr>
      <w:r w:rsidRPr="00A90264">
        <w:rPr>
          <w:rStyle w:val="FootnoteReference"/>
          <w:sz w:val="16"/>
          <w:szCs w:val="16"/>
        </w:rPr>
        <w:footnoteRef/>
      </w:r>
      <w:r w:rsidRPr="00A90264">
        <w:rPr>
          <w:sz w:val="16"/>
          <w:szCs w:val="16"/>
        </w:rPr>
        <w:t xml:space="preserve"> 34 CFR, §300.536(a): For purposes of removals of a child with a disability from the child's current educational placement under Sec. Sec. 300.530 through 300.535, a change of placement occurs if — (1) The removal is for more than 10 consecutive school days; or (2) The child has been subjected to a series of removals that constitute a pattern — (i) Because the series of removals total more than 10 school days in a school year; (ii) Because the child's behavior is substantially similar to the child's behavior in previous incidents that resulted in the series of removals; and (iii) Because of such additional factors as the length of each removal, the total amount of time the child has been removed, and the proximity of the removals to one another.</w:t>
      </w:r>
    </w:p>
  </w:footnote>
  <w:footnote w:id="204">
    <w:p w:rsidR="00D06BB8" w:rsidRPr="00D71BE0" w:rsidRDefault="00D06BB8" w:rsidP="003D2175">
      <w:pPr>
        <w:pStyle w:val="FootnoteText"/>
        <w:rPr>
          <w:sz w:val="16"/>
          <w:szCs w:val="16"/>
        </w:rPr>
      </w:pPr>
      <w:r w:rsidRPr="00D71BE0">
        <w:rPr>
          <w:rStyle w:val="FootnoteReference"/>
          <w:sz w:val="16"/>
          <w:szCs w:val="16"/>
        </w:rPr>
        <w:footnoteRef/>
      </w:r>
      <w:r w:rsidRPr="00D71BE0">
        <w:rPr>
          <w:sz w:val="16"/>
          <w:szCs w:val="16"/>
        </w:rPr>
        <w:t xml:space="preserve"> TEC, §37.001</w:t>
      </w:r>
    </w:p>
  </w:footnote>
  <w:footnote w:id="205">
    <w:p w:rsidR="00D06BB8" w:rsidRPr="001F213C" w:rsidRDefault="00D06BB8" w:rsidP="003D2175">
      <w:pPr>
        <w:pStyle w:val="FootnoteText"/>
        <w:rPr>
          <w:sz w:val="16"/>
          <w:szCs w:val="16"/>
        </w:rPr>
      </w:pPr>
      <w:r w:rsidRPr="001F213C">
        <w:rPr>
          <w:rStyle w:val="FootnoteReference"/>
          <w:sz w:val="16"/>
          <w:szCs w:val="16"/>
        </w:rPr>
        <w:footnoteRef/>
      </w:r>
      <w:r w:rsidRPr="001F213C">
        <w:rPr>
          <w:sz w:val="16"/>
          <w:szCs w:val="16"/>
        </w:rPr>
        <w:t xml:space="preserve"> TEC</w:t>
      </w:r>
      <w:r>
        <w:rPr>
          <w:sz w:val="16"/>
          <w:szCs w:val="16"/>
        </w:rPr>
        <w:t>,</w:t>
      </w:r>
      <w:r w:rsidRPr="001F213C">
        <w:rPr>
          <w:sz w:val="16"/>
          <w:szCs w:val="16"/>
        </w:rPr>
        <w:t xml:space="preserve"> §37.005(a)</w:t>
      </w:r>
    </w:p>
  </w:footnote>
  <w:footnote w:id="206">
    <w:p w:rsidR="00D06BB8" w:rsidRPr="001F213C" w:rsidRDefault="00D06BB8" w:rsidP="003D2175">
      <w:pPr>
        <w:pStyle w:val="FootnoteText"/>
        <w:rPr>
          <w:sz w:val="16"/>
          <w:szCs w:val="16"/>
        </w:rPr>
      </w:pPr>
      <w:r w:rsidRPr="001F213C">
        <w:rPr>
          <w:rStyle w:val="FootnoteReference"/>
          <w:sz w:val="16"/>
          <w:szCs w:val="16"/>
        </w:rPr>
        <w:footnoteRef/>
      </w:r>
      <w:r w:rsidRPr="001F213C">
        <w:rPr>
          <w:sz w:val="16"/>
          <w:szCs w:val="16"/>
        </w:rPr>
        <w:t xml:space="preserve"> TEC, §37.002(b)</w:t>
      </w:r>
      <w:r>
        <w:rPr>
          <w:sz w:val="16"/>
          <w:szCs w:val="16"/>
        </w:rPr>
        <w:t xml:space="preserve">, </w:t>
      </w:r>
      <w:r w:rsidRPr="001F213C">
        <w:rPr>
          <w:sz w:val="16"/>
          <w:szCs w:val="16"/>
        </w:rPr>
        <w:t>(c)</w:t>
      </w:r>
    </w:p>
  </w:footnote>
  <w:footnote w:id="207">
    <w:p w:rsidR="00D06BB8" w:rsidRPr="00333854" w:rsidRDefault="00D06BB8" w:rsidP="003D2175">
      <w:pPr>
        <w:pStyle w:val="FootnoteText"/>
        <w:rPr>
          <w:sz w:val="16"/>
          <w:szCs w:val="16"/>
        </w:rPr>
      </w:pPr>
      <w:r w:rsidRPr="00333854">
        <w:rPr>
          <w:rStyle w:val="FootnoteReference"/>
          <w:sz w:val="16"/>
          <w:szCs w:val="16"/>
        </w:rPr>
        <w:footnoteRef/>
      </w:r>
      <w:r w:rsidRPr="00333854">
        <w:rPr>
          <w:sz w:val="16"/>
          <w:szCs w:val="16"/>
        </w:rPr>
        <w:t xml:space="preserve"> TEC, </w:t>
      </w:r>
      <w:r>
        <w:rPr>
          <w:sz w:val="16"/>
          <w:szCs w:val="16"/>
        </w:rPr>
        <w:t>§37.002(c)</w:t>
      </w:r>
    </w:p>
  </w:footnote>
  <w:footnote w:id="208">
    <w:p w:rsidR="00D06BB8" w:rsidRPr="00185E32" w:rsidRDefault="00D06BB8" w:rsidP="00F6771C">
      <w:pPr>
        <w:pStyle w:val="FootnoteText"/>
        <w:rPr>
          <w:sz w:val="16"/>
          <w:szCs w:val="16"/>
        </w:rPr>
      </w:pPr>
      <w:r w:rsidRPr="00185E32">
        <w:rPr>
          <w:rStyle w:val="FootnoteReference"/>
          <w:sz w:val="16"/>
          <w:szCs w:val="16"/>
        </w:rPr>
        <w:footnoteRef/>
      </w:r>
      <w:r w:rsidRPr="00185E32">
        <w:rPr>
          <w:sz w:val="16"/>
          <w:szCs w:val="16"/>
        </w:rPr>
        <w:t xml:space="preserve"> </w:t>
      </w:r>
      <w:r>
        <w:rPr>
          <w:sz w:val="16"/>
          <w:szCs w:val="16"/>
        </w:rPr>
        <w:t>Texas Education Code (</w:t>
      </w:r>
      <w:r w:rsidRPr="00185E32">
        <w:rPr>
          <w:sz w:val="16"/>
          <w:szCs w:val="16"/>
        </w:rPr>
        <w:t>TEC</w:t>
      </w:r>
      <w:r>
        <w:rPr>
          <w:sz w:val="16"/>
          <w:szCs w:val="16"/>
        </w:rPr>
        <w:t>),</w:t>
      </w:r>
      <w:r w:rsidRPr="00185E32">
        <w:rPr>
          <w:sz w:val="16"/>
          <w:szCs w:val="16"/>
        </w:rPr>
        <w:t xml:space="preserve"> §25.081</w:t>
      </w:r>
    </w:p>
  </w:footnote>
  <w:footnote w:id="209">
    <w:p w:rsidR="00D06BB8" w:rsidRPr="00083C89" w:rsidRDefault="00D06BB8" w:rsidP="003D71ED">
      <w:pPr>
        <w:pStyle w:val="FootnoteText"/>
        <w:rPr>
          <w:sz w:val="16"/>
          <w:szCs w:val="16"/>
        </w:rPr>
      </w:pPr>
      <w:r w:rsidRPr="00B31648">
        <w:rPr>
          <w:rStyle w:val="FootnoteReference"/>
          <w:sz w:val="16"/>
          <w:szCs w:val="16"/>
        </w:rPr>
        <w:footnoteRef/>
      </w:r>
      <w:r w:rsidRPr="00B31648">
        <w:rPr>
          <w:sz w:val="16"/>
          <w:szCs w:val="16"/>
        </w:rPr>
        <w:t xml:space="preserve"> 19</w:t>
      </w:r>
      <w:r>
        <w:rPr>
          <w:sz w:val="16"/>
          <w:szCs w:val="16"/>
        </w:rPr>
        <w:t xml:space="preserve"> Texas Administrative Code</w:t>
      </w:r>
      <w:r w:rsidRPr="00B31648">
        <w:rPr>
          <w:sz w:val="16"/>
          <w:szCs w:val="16"/>
        </w:rPr>
        <w:t xml:space="preserve"> </w:t>
      </w:r>
      <w:r>
        <w:rPr>
          <w:sz w:val="16"/>
          <w:szCs w:val="16"/>
        </w:rPr>
        <w:t>(</w:t>
      </w:r>
      <w:r w:rsidRPr="00B31648">
        <w:rPr>
          <w:sz w:val="16"/>
          <w:szCs w:val="16"/>
        </w:rPr>
        <w:t>TAC</w:t>
      </w:r>
      <w:r>
        <w:rPr>
          <w:sz w:val="16"/>
          <w:szCs w:val="16"/>
        </w:rPr>
        <w:t>)</w:t>
      </w:r>
      <w:r w:rsidRPr="00B31648">
        <w:rPr>
          <w:sz w:val="16"/>
          <w:szCs w:val="16"/>
        </w:rPr>
        <w:t xml:space="preserve"> </w:t>
      </w:r>
      <w:r w:rsidRPr="00B31648">
        <w:rPr>
          <w:rFonts w:cs="Arial"/>
          <w:sz w:val="16"/>
          <w:szCs w:val="16"/>
        </w:rPr>
        <w:t>§102.1091</w:t>
      </w:r>
    </w:p>
  </w:footnote>
  <w:footnote w:id="210">
    <w:p w:rsidR="00D06BB8" w:rsidRPr="00185F81" w:rsidRDefault="00D06BB8" w:rsidP="00382B58">
      <w:pPr>
        <w:pStyle w:val="FootnoteText"/>
        <w:rPr>
          <w:sz w:val="16"/>
          <w:szCs w:val="16"/>
        </w:rPr>
      </w:pPr>
      <w:r w:rsidRPr="00185F81">
        <w:rPr>
          <w:rStyle w:val="FootnoteReference"/>
          <w:sz w:val="16"/>
          <w:szCs w:val="16"/>
        </w:rPr>
        <w:footnoteRef/>
      </w:r>
      <w:r w:rsidRPr="00185F81">
        <w:rPr>
          <w:sz w:val="16"/>
          <w:szCs w:val="16"/>
        </w:rPr>
        <w:t xml:space="preserve"> specified in 19 TAC Part 1, Chapter 4, Subchapter D, and in 19 TAC Part 2, Chapter 74, Subchapter C</w:t>
      </w:r>
    </w:p>
  </w:footnote>
  <w:footnote w:id="211">
    <w:p w:rsidR="00D06BB8" w:rsidRPr="00A05694" w:rsidRDefault="00D06BB8" w:rsidP="00382B58">
      <w:pPr>
        <w:pStyle w:val="FootnoteText"/>
        <w:rPr>
          <w:sz w:val="16"/>
          <w:szCs w:val="16"/>
        </w:rPr>
      </w:pPr>
      <w:r w:rsidRPr="00A05694">
        <w:rPr>
          <w:rStyle w:val="FootnoteReference"/>
          <w:sz w:val="16"/>
          <w:szCs w:val="16"/>
        </w:rPr>
        <w:footnoteRef/>
      </w:r>
      <w:r w:rsidRPr="00A05694">
        <w:rPr>
          <w:sz w:val="16"/>
          <w:szCs w:val="16"/>
        </w:rPr>
        <w:t xml:space="preserve"> 19 TAC Part 1, Chapter 4, Subchapter D, §4.85</w:t>
      </w:r>
    </w:p>
  </w:footnote>
  <w:footnote w:id="212">
    <w:p w:rsidR="00D06BB8" w:rsidRPr="00E064BF" w:rsidRDefault="00D06BB8" w:rsidP="00125C80">
      <w:pPr>
        <w:pStyle w:val="FootnoteText"/>
        <w:rPr>
          <w:sz w:val="16"/>
          <w:szCs w:val="16"/>
        </w:rPr>
      </w:pPr>
      <w:r w:rsidRPr="00E064BF">
        <w:rPr>
          <w:rStyle w:val="FootnoteReference"/>
          <w:sz w:val="16"/>
          <w:szCs w:val="16"/>
        </w:rPr>
        <w:footnoteRef/>
      </w:r>
      <w:r w:rsidRPr="00E064BF">
        <w:rPr>
          <w:sz w:val="16"/>
          <w:szCs w:val="16"/>
        </w:rPr>
        <w:t xml:space="preserve"> 19 TAC §4.56 and §4.57</w:t>
      </w:r>
    </w:p>
  </w:footnote>
  <w:footnote w:id="213">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xas Assessment of Knowledge and Skills</w:t>
      </w:r>
    </w:p>
  </w:footnote>
  <w:footnote w:id="214">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w:t>
      </w:r>
      <w:r w:rsidRPr="00A90264">
        <w:rPr>
          <w:rFonts w:cs="Arial"/>
          <w:sz w:val="16"/>
          <w:szCs w:val="16"/>
        </w:rPr>
        <w:t>Preliminary SAT/National Merit Scholarship Qualifying Test</w:t>
      </w:r>
    </w:p>
  </w:footnote>
  <w:footnote w:id="215">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xas Higher Education Assessment</w:t>
      </w:r>
    </w:p>
  </w:footnote>
  <w:footnote w:id="216">
    <w:p w:rsidR="00D06BB8" w:rsidRPr="00117A29" w:rsidRDefault="00D06BB8" w:rsidP="00382B58">
      <w:pPr>
        <w:pStyle w:val="FootnoteText"/>
        <w:rPr>
          <w:rFonts w:cs="Arial"/>
          <w:sz w:val="16"/>
          <w:szCs w:val="16"/>
        </w:rPr>
      </w:pPr>
      <w:r w:rsidRPr="00117A29">
        <w:rPr>
          <w:rStyle w:val="FootnoteReference"/>
          <w:rFonts w:cs="Arial"/>
          <w:sz w:val="16"/>
          <w:szCs w:val="16"/>
        </w:rPr>
        <w:footnoteRef/>
      </w:r>
      <w:r w:rsidRPr="00117A29">
        <w:rPr>
          <w:rFonts w:cs="Arial"/>
          <w:sz w:val="16"/>
          <w:szCs w:val="16"/>
        </w:rPr>
        <w:t xml:space="preserve"> postsecondary</w:t>
      </w:r>
    </w:p>
  </w:footnote>
  <w:footnote w:id="217">
    <w:p w:rsidR="00D06BB8" w:rsidRPr="008D3A02" w:rsidRDefault="00D06BB8" w:rsidP="00382B58">
      <w:pPr>
        <w:pStyle w:val="FootnoteText"/>
        <w:rPr>
          <w:rFonts w:cs="Arial"/>
          <w:sz w:val="16"/>
          <w:szCs w:val="16"/>
        </w:rPr>
      </w:pPr>
      <w:r w:rsidRPr="008D3A02">
        <w:rPr>
          <w:rStyle w:val="FootnoteReference"/>
          <w:rFonts w:cs="Arial"/>
          <w:sz w:val="16"/>
          <w:szCs w:val="16"/>
        </w:rPr>
        <w:footnoteRef/>
      </w:r>
      <w:r w:rsidRPr="008D3A02">
        <w:rPr>
          <w:rFonts w:cs="Arial"/>
          <w:sz w:val="16"/>
          <w:szCs w:val="16"/>
        </w:rPr>
        <w:t xml:space="preserve"> </w:t>
      </w:r>
      <w:r w:rsidRPr="008D3A02">
        <w:rPr>
          <w:rFonts w:cs="Arial"/>
          <w:color w:val="000000"/>
          <w:sz w:val="16"/>
          <w:szCs w:val="16"/>
        </w:rPr>
        <w:t>International Baccalaureate Organization</w:t>
      </w:r>
    </w:p>
  </w:footnote>
  <w:footnote w:id="218">
    <w:p w:rsidR="00D06BB8" w:rsidRPr="008D3A02" w:rsidRDefault="00D06BB8" w:rsidP="00382B58">
      <w:pPr>
        <w:pStyle w:val="FootnoteText"/>
        <w:rPr>
          <w:rFonts w:cs="Arial"/>
          <w:sz w:val="16"/>
          <w:szCs w:val="16"/>
        </w:rPr>
      </w:pPr>
      <w:r w:rsidRPr="008D3A02">
        <w:rPr>
          <w:rStyle w:val="FootnoteReference"/>
          <w:rFonts w:cs="Arial"/>
          <w:sz w:val="16"/>
          <w:szCs w:val="16"/>
        </w:rPr>
        <w:footnoteRef/>
      </w:r>
      <w:r w:rsidRPr="008D3A02">
        <w:rPr>
          <w:rFonts w:cs="Arial"/>
          <w:sz w:val="16"/>
          <w:szCs w:val="16"/>
        </w:rPr>
        <w:t xml:space="preserve"> </w:t>
      </w:r>
      <w:smartTag w:uri="urn:schemas-microsoft-com:office:smarttags" w:element="place">
        <w:smartTag w:uri="urn:schemas-microsoft-com:office:smarttags" w:element="State">
          <w:r w:rsidRPr="008D3A02">
            <w:rPr>
              <w:rFonts w:cs="Arial"/>
              <w:color w:val="000000"/>
              <w:sz w:val="16"/>
              <w:szCs w:val="16"/>
            </w:rPr>
            <w:t>Texas</w:t>
          </w:r>
        </w:smartTag>
      </w:smartTag>
      <w:r w:rsidRPr="008D3A02">
        <w:rPr>
          <w:rFonts w:cs="Arial"/>
          <w:color w:val="000000"/>
          <w:sz w:val="16"/>
          <w:szCs w:val="16"/>
        </w:rPr>
        <w:t xml:space="preserve"> Essential Knowledge and Skills</w:t>
      </w:r>
    </w:p>
  </w:footnote>
  <w:footnote w:id="219">
    <w:p w:rsidR="00D06BB8" w:rsidRPr="00B31648" w:rsidRDefault="00D06BB8" w:rsidP="00850E7D">
      <w:pPr>
        <w:pStyle w:val="FootnoteText"/>
        <w:rPr>
          <w:sz w:val="16"/>
          <w:szCs w:val="16"/>
        </w:rPr>
      </w:pPr>
      <w:r w:rsidRPr="00B31648">
        <w:rPr>
          <w:rStyle w:val="FootnoteReference"/>
          <w:sz w:val="16"/>
          <w:szCs w:val="16"/>
        </w:rPr>
        <w:footnoteRef/>
      </w:r>
      <w:r w:rsidRPr="00B31648">
        <w:rPr>
          <w:sz w:val="16"/>
          <w:szCs w:val="16"/>
        </w:rPr>
        <w:t xml:space="preserve"> per 19 TAC §102.1091(d)(3)</w:t>
      </w:r>
    </w:p>
  </w:footnote>
  <w:footnote w:id="220">
    <w:p w:rsidR="00D06BB8" w:rsidRPr="00B31648"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t>
      </w:r>
      <w:smartTag w:uri="urn:schemas-microsoft-com:office:smarttags" w:element="place">
        <w:smartTag w:uri="urn:schemas-microsoft-com:office:smarttags" w:element="State">
          <w:r w:rsidRPr="00B31648">
            <w:rPr>
              <w:rFonts w:cs="Arial"/>
              <w:sz w:val="16"/>
              <w:szCs w:val="16"/>
            </w:rPr>
            <w:t>Texas</w:t>
          </w:r>
        </w:smartTag>
      </w:smartTag>
      <w:r w:rsidRPr="00B31648">
        <w:rPr>
          <w:rFonts w:cs="Arial"/>
          <w:sz w:val="16"/>
          <w:szCs w:val="16"/>
        </w:rPr>
        <w:t xml:space="preserve"> Higher Education Coordinating Board</w:t>
      </w:r>
    </w:p>
  </w:footnote>
  <w:footnote w:id="221">
    <w:p w:rsidR="00D06BB8" w:rsidRPr="00B31648"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t>
      </w:r>
      <w:r w:rsidRPr="00B31648">
        <w:rPr>
          <w:rFonts w:cs="Arial"/>
          <w:color w:val="000000"/>
          <w:sz w:val="16"/>
          <w:szCs w:val="16"/>
        </w:rPr>
        <w:t>career and technical education</w:t>
      </w:r>
    </w:p>
  </w:footnote>
  <w:footnote w:id="222">
    <w:p w:rsidR="00D06BB8" w:rsidRPr="00284712" w:rsidRDefault="00D06BB8" w:rsidP="00382B58">
      <w:pPr>
        <w:pStyle w:val="FootnoteText"/>
        <w:rPr>
          <w:rFonts w:cs="Arial"/>
          <w:sz w:val="16"/>
          <w:szCs w:val="16"/>
        </w:rPr>
      </w:pPr>
      <w:r w:rsidRPr="00B31648">
        <w:rPr>
          <w:rStyle w:val="FootnoteReference"/>
          <w:rFonts w:cs="Arial"/>
          <w:sz w:val="16"/>
          <w:szCs w:val="16"/>
        </w:rPr>
        <w:footnoteRef/>
      </w:r>
      <w:r w:rsidRPr="00B31648">
        <w:rPr>
          <w:rFonts w:cs="Arial"/>
          <w:sz w:val="16"/>
          <w:szCs w:val="16"/>
        </w:rPr>
        <w:t xml:space="preserve"> workforce education course manual</w:t>
      </w:r>
    </w:p>
  </w:footnote>
  <w:footnote w:id="223">
    <w:p w:rsidR="00D06BB8" w:rsidRPr="00934BF6" w:rsidRDefault="00D06BB8" w:rsidP="00B53DAF">
      <w:pPr>
        <w:pStyle w:val="FootnoteText"/>
        <w:rPr>
          <w:sz w:val="16"/>
          <w:szCs w:val="16"/>
        </w:rPr>
      </w:pPr>
      <w:r w:rsidRPr="00934BF6">
        <w:rPr>
          <w:rStyle w:val="FootnoteReference"/>
          <w:sz w:val="16"/>
          <w:szCs w:val="16"/>
        </w:rPr>
        <w:footnoteRef/>
      </w:r>
      <w:r w:rsidRPr="00934BF6">
        <w:rPr>
          <w:sz w:val="16"/>
          <w:szCs w:val="16"/>
        </w:rPr>
        <w:t xml:space="preserve"> See</w:t>
      </w:r>
      <w:r>
        <w:rPr>
          <w:sz w:val="16"/>
          <w:szCs w:val="16"/>
        </w:rPr>
        <w:t xml:space="preserve"> the TEC, §29.0822, as amended by HB 1297 and HB 3646, 81st Legislature, 2009.</w:t>
      </w:r>
    </w:p>
  </w:footnote>
  <w:footnote w:id="224">
    <w:p w:rsidR="00D06BB8" w:rsidRDefault="00D06BB8" w:rsidP="00A90264">
      <w:pPr>
        <w:pStyle w:val="FootnoteText"/>
        <w:pBdr>
          <w:right w:val="single" w:sz="12" w:space="4" w:color="auto"/>
        </w:pBdr>
        <w:rPr>
          <w:sz w:val="16"/>
          <w:szCs w:val="16"/>
        </w:rPr>
      </w:pPr>
      <w:r w:rsidRPr="00825892">
        <w:rPr>
          <w:rStyle w:val="FootnoteReference"/>
          <w:sz w:val="16"/>
          <w:szCs w:val="16"/>
        </w:rPr>
        <w:footnoteRef/>
      </w:r>
      <w:r w:rsidRPr="00825892">
        <w:rPr>
          <w:sz w:val="16"/>
          <w:szCs w:val="16"/>
        </w:rPr>
        <w:t xml:space="preserve"> as determined by the ARD commit</w:t>
      </w:r>
      <w:r w:rsidRPr="0057027B">
        <w:rPr>
          <w:sz w:val="16"/>
          <w:szCs w:val="16"/>
        </w:rPr>
        <w:t>tee per §89.1070(</w:t>
      </w:r>
      <w:r>
        <w:rPr>
          <w:sz w:val="16"/>
          <w:szCs w:val="16"/>
        </w:rPr>
        <w:t>f)</w:t>
      </w:r>
    </w:p>
  </w:footnote>
  <w:footnote w:id="225">
    <w:p w:rsidR="00D06BB8" w:rsidRPr="00626467" w:rsidRDefault="00D06BB8">
      <w:pPr>
        <w:pStyle w:val="FootnoteText"/>
        <w:rPr>
          <w:sz w:val="16"/>
          <w:szCs w:val="16"/>
        </w:rPr>
      </w:pPr>
      <w:r w:rsidRPr="00626467">
        <w:rPr>
          <w:rStyle w:val="FootnoteReference"/>
          <w:sz w:val="16"/>
          <w:szCs w:val="16"/>
        </w:rPr>
        <w:footnoteRef/>
      </w:r>
      <w:r w:rsidRPr="00626467">
        <w:rPr>
          <w:sz w:val="16"/>
          <w:szCs w:val="16"/>
        </w:rPr>
        <w:t xml:space="preserve"> </w:t>
      </w:r>
      <w:r w:rsidRPr="00626467">
        <w:rPr>
          <w:rFonts w:cs="Arial"/>
          <w:sz w:val="16"/>
          <w:szCs w:val="16"/>
        </w:rPr>
        <w:t xml:space="preserve">34 </w:t>
      </w:r>
      <w:r>
        <w:rPr>
          <w:rFonts w:cs="Arial"/>
          <w:sz w:val="16"/>
          <w:szCs w:val="16"/>
        </w:rPr>
        <w:t>Code of Federal Regulations,</w:t>
      </w:r>
      <w:r w:rsidRPr="00626467">
        <w:rPr>
          <w:rFonts w:cs="Arial"/>
          <w:sz w:val="16"/>
          <w:szCs w:val="16"/>
        </w:rPr>
        <w:t xml:space="preserve"> </w:t>
      </w:r>
      <w:r>
        <w:rPr>
          <w:rFonts w:cs="Arial"/>
          <w:sz w:val="16"/>
          <w:szCs w:val="16"/>
        </w:rPr>
        <w:t>§</w:t>
      </w:r>
      <w:r w:rsidRPr="00626467">
        <w:rPr>
          <w:rFonts w:cs="Arial"/>
          <w:sz w:val="16"/>
          <w:szCs w:val="16"/>
        </w:rPr>
        <w:t>300.102(a)(3)</w:t>
      </w:r>
    </w:p>
  </w:footnote>
  <w:footnote w:id="226">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27">
    <w:p w:rsidR="00D06BB8" w:rsidRPr="00C44F6F" w:rsidRDefault="00D06BB8" w:rsidP="00125C80">
      <w:pPr>
        <w:pStyle w:val="FootnoteText"/>
        <w:rPr>
          <w:sz w:val="16"/>
          <w:szCs w:val="16"/>
        </w:rPr>
      </w:pPr>
      <w:r w:rsidRPr="00C44F6F">
        <w:rPr>
          <w:rStyle w:val="FootnoteReference"/>
          <w:sz w:val="16"/>
          <w:szCs w:val="16"/>
        </w:rPr>
        <w:footnoteRef/>
      </w:r>
      <w:r w:rsidRPr="00C44F6F">
        <w:rPr>
          <w:sz w:val="16"/>
          <w:szCs w:val="16"/>
        </w:rPr>
        <w:t xml:space="preserve"> The Texas Legislature enacted the compact through the TEC, §162.002</w:t>
      </w:r>
    </w:p>
  </w:footnote>
  <w:footnote w:id="228">
    <w:p w:rsidR="00D06BB8" w:rsidRPr="00431B22" w:rsidRDefault="00D06BB8" w:rsidP="00125C80">
      <w:pPr>
        <w:pStyle w:val="FootnoteText"/>
        <w:rPr>
          <w:sz w:val="16"/>
          <w:szCs w:val="16"/>
        </w:rPr>
      </w:pPr>
      <w:r w:rsidRPr="00431B22">
        <w:rPr>
          <w:rStyle w:val="FootnoteReference"/>
          <w:sz w:val="16"/>
          <w:szCs w:val="16"/>
        </w:rPr>
        <w:footnoteRef/>
      </w:r>
      <w:r w:rsidRPr="00431B22">
        <w:rPr>
          <w:sz w:val="16"/>
          <w:szCs w:val="16"/>
        </w:rPr>
        <w:t xml:space="preserve"> pursuant to 10 USC, §1209 and §1211</w:t>
      </w:r>
    </w:p>
  </w:footnote>
  <w:footnote w:id="229">
    <w:p w:rsidR="00D06BB8" w:rsidRPr="00C44F6F" w:rsidRDefault="00D06BB8" w:rsidP="00125C80">
      <w:pPr>
        <w:pStyle w:val="FootnoteText"/>
        <w:rPr>
          <w:sz w:val="16"/>
          <w:szCs w:val="16"/>
        </w:rPr>
      </w:pPr>
      <w:r w:rsidRPr="00C44F6F">
        <w:rPr>
          <w:rStyle w:val="FootnoteReference"/>
          <w:sz w:val="16"/>
          <w:szCs w:val="16"/>
        </w:rPr>
        <w:footnoteRef/>
      </w:r>
      <w:r w:rsidRPr="00C44F6F">
        <w:rPr>
          <w:sz w:val="16"/>
          <w:szCs w:val="16"/>
        </w:rPr>
        <w:t xml:space="preserve"> See Article II of the compact in the TEC, §162.002, for the full definition.</w:t>
      </w:r>
    </w:p>
  </w:footnote>
  <w:footnote w:id="230">
    <w:p w:rsidR="00D06BB8" w:rsidRPr="00C56437" w:rsidRDefault="00D06BB8" w:rsidP="00125C80">
      <w:pPr>
        <w:pStyle w:val="FootnoteText"/>
        <w:rPr>
          <w:sz w:val="16"/>
          <w:szCs w:val="16"/>
        </w:rPr>
      </w:pPr>
      <w:r w:rsidRPr="00C56437">
        <w:rPr>
          <w:rStyle w:val="FootnoteReference"/>
          <w:sz w:val="16"/>
          <w:szCs w:val="16"/>
        </w:rPr>
        <w:footnoteRef/>
      </w:r>
      <w:r w:rsidRPr="00C56437">
        <w:rPr>
          <w:sz w:val="16"/>
          <w:szCs w:val="16"/>
        </w:rPr>
        <w:t xml:space="preserve"> U.S. National Oceanic and Atmospheric Administration</w:t>
      </w:r>
      <w:r>
        <w:rPr>
          <w:sz w:val="16"/>
          <w:szCs w:val="16"/>
        </w:rPr>
        <w:t xml:space="preserve"> Commissioned Corps</w:t>
      </w:r>
      <w:r w:rsidRPr="00C56437">
        <w:rPr>
          <w:sz w:val="16"/>
          <w:szCs w:val="16"/>
        </w:rPr>
        <w:t xml:space="preserve"> website</w:t>
      </w:r>
      <w:r>
        <w:rPr>
          <w:sz w:val="16"/>
          <w:szCs w:val="16"/>
        </w:rPr>
        <w:t xml:space="preserve">: </w:t>
      </w:r>
      <w:hyperlink r:id="rId18" w:history="1">
        <w:r w:rsidRPr="00DC2BE0">
          <w:rPr>
            <w:rStyle w:val="Hyperlink"/>
            <w:sz w:val="16"/>
            <w:szCs w:val="16"/>
          </w:rPr>
          <w:t>http://www.noaacorps.noaa.gov/about/about.html</w:t>
        </w:r>
      </w:hyperlink>
      <w:r>
        <w:rPr>
          <w:sz w:val="16"/>
          <w:szCs w:val="16"/>
        </w:rPr>
        <w:t>.</w:t>
      </w:r>
    </w:p>
  </w:footnote>
  <w:footnote w:id="231">
    <w:p w:rsidR="00D06BB8" w:rsidRPr="0058010C" w:rsidRDefault="00D06BB8" w:rsidP="00125C80">
      <w:pPr>
        <w:pStyle w:val="FootnoteText"/>
        <w:rPr>
          <w:sz w:val="16"/>
          <w:szCs w:val="16"/>
        </w:rPr>
      </w:pPr>
      <w:r w:rsidRPr="0058010C">
        <w:rPr>
          <w:rStyle w:val="FootnoteReference"/>
          <w:sz w:val="16"/>
          <w:szCs w:val="16"/>
        </w:rPr>
        <w:footnoteRef/>
      </w:r>
      <w:r w:rsidRPr="0058010C">
        <w:rPr>
          <w:sz w:val="16"/>
          <w:szCs w:val="16"/>
        </w:rPr>
        <w:t xml:space="preserve"> U.S.</w:t>
      </w:r>
      <w:r>
        <w:rPr>
          <w:sz w:val="16"/>
          <w:szCs w:val="16"/>
        </w:rPr>
        <w:t xml:space="preserve"> Public Health Service Commissioned Corps website: </w:t>
      </w:r>
      <w:hyperlink r:id="rId19" w:anchor="whatis" w:history="1">
        <w:r w:rsidRPr="00DC2BE0">
          <w:rPr>
            <w:rStyle w:val="Hyperlink"/>
            <w:sz w:val="16"/>
            <w:szCs w:val="16"/>
          </w:rPr>
          <w:t>http://www.usphs.gov/aboutus/questions.aspx#whatis</w:t>
        </w:r>
      </w:hyperlink>
      <w:r>
        <w:rPr>
          <w:sz w:val="16"/>
          <w:szCs w:val="16"/>
        </w:rPr>
        <w:t>.</w:t>
      </w:r>
    </w:p>
  </w:footnote>
  <w:footnote w:id="23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EC, §25.087</w:t>
      </w:r>
    </w:p>
  </w:footnote>
  <w:footnote w:id="233">
    <w:p w:rsidR="00D06BB8" w:rsidRDefault="00D06BB8" w:rsidP="00A90264">
      <w:pPr>
        <w:pStyle w:val="FootnoteText"/>
        <w:pBdr>
          <w:right w:val="single" w:sz="12" w:space="4" w:color="auto"/>
        </w:pBdr>
        <w:rPr>
          <w:sz w:val="16"/>
          <w:szCs w:val="16"/>
        </w:rPr>
      </w:pPr>
      <w:r w:rsidRPr="009D62A4">
        <w:rPr>
          <w:rStyle w:val="FootnoteReference"/>
          <w:sz w:val="16"/>
          <w:szCs w:val="16"/>
        </w:rPr>
        <w:footnoteRef/>
      </w:r>
      <w:r w:rsidRPr="009D62A4">
        <w:rPr>
          <w:sz w:val="16"/>
          <w:szCs w:val="16"/>
        </w:rPr>
        <w:t xml:space="preserve"> </w:t>
      </w:r>
      <w:r>
        <w:rPr>
          <w:sz w:val="16"/>
          <w:szCs w:val="16"/>
        </w:rPr>
        <w:t>TEC, §25.087</w:t>
      </w:r>
    </w:p>
  </w:footnote>
  <w:footnote w:id="234">
    <w:p w:rsidR="00D06BB8" w:rsidRDefault="00D06BB8">
      <w:pPr>
        <w:pStyle w:val="FootnoteText"/>
        <w:pBdr>
          <w:right w:val="single" w:sz="12" w:space="4" w:color="auto"/>
        </w:pBdr>
        <w:rPr>
          <w:sz w:val="16"/>
          <w:szCs w:val="16"/>
        </w:rPr>
      </w:pPr>
      <w:r w:rsidRPr="002D76CB">
        <w:rPr>
          <w:rStyle w:val="FootnoteReference"/>
          <w:sz w:val="16"/>
          <w:szCs w:val="16"/>
        </w:rPr>
        <w:footnoteRef/>
      </w:r>
      <w:r w:rsidRPr="002D76CB">
        <w:rPr>
          <w:sz w:val="16"/>
          <w:szCs w:val="16"/>
        </w:rPr>
        <w:t xml:space="preserve"> </w:t>
      </w:r>
      <w:r>
        <w:rPr>
          <w:sz w:val="16"/>
          <w:szCs w:val="16"/>
        </w:rPr>
        <w:t>Texas Education Code (</w:t>
      </w:r>
      <w:r w:rsidRPr="002D76CB">
        <w:rPr>
          <w:sz w:val="16"/>
          <w:szCs w:val="16"/>
        </w:rPr>
        <w:t>TEC</w:t>
      </w:r>
      <w:r>
        <w:rPr>
          <w:sz w:val="16"/>
          <w:szCs w:val="16"/>
        </w:rPr>
        <w:t>),</w:t>
      </w:r>
      <w:r w:rsidRPr="002D76CB">
        <w:rPr>
          <w:sz w:val="16"/>
          <w:szCs w:val="16"/>
        </w:rPr>
        <w:t xml:space="preserve"> §29.081(e),(f)</w:t>
      </w:r>
      <w:r>
        <w:rPr>
          <w:sz w:val="16"/>
          <w:szCs w:val="16"/>
        </w:rPr>
        <w:t xml:space="preserve">. See </w:t>
      </w:r>
      <w:hyperlink r:id="rId20" w:history="1">
        <w:r>
          <w:rPr>
            <w:rStyle w:val="Hyperlink"/>
            <w:sz w:val="16"/>
            <w:szCs w:val="16"/>
          </w:rPr>
          <w:t>Chapter 8</w:t>
        </w:r>
      </w:hyperlink>
      <w:r>
        <w:rPr>
          <w:sz w:val="16"/>
          <w:szCs w:val="16"/>
        </w:rPr>
        <w:t xml:space="preserve"> of the </w:t>
      </w:r>
      <w:r>
        <w:rPr>
          <w:i/>
          <w:sz w:val="16"/>
          <w:szCs w:val="16"/>
        </w:rPr>
        <w:t>2011</w:t>
      </w:r>
      <w:r w:rsidRPr="00676774">
        <w:rPr>
          <w:i/>
          <w:sz w:val="16"/>
          <w:szCs w:val="16"/>
        </w:rPr>
        <w:t xml:space="preserve"> Accountability Manual</w:t>
      </w:r>
      <w:r>
        <w:rPr>
          <w:sz w:val="16"/>
          <w:szCs w:val="16"/>
        </w:rPr>
        <w:t xml:space="preserve"> for further information.</w:t>
      </w:r>
    </w:p>
  </w:footnote>
  <w:footnote w:id="235">
    <w:p w:rsidR="00D06BB8" w:rsidRPr="003E4DBE" w:rsidRDefault="00D06BB8">
      <w:pPr>
        <w:pStyle w:val="FootnoteText"/>
        <w:rPr>
          <w:sz w:val="16"/>
          <w:szCs w:val="16"/>
        </w:rPr>
      </w:pPr>
      <w:r w:rsidRPr="003E4DBE">
        <w:rPr>
          <w:rStyle w:val="FootnoteReference"/>
          <w:sz w:val="16"/>
          <w:szCs w:val="16"/>
        </w:rPr>
        <w:footnoteRef/>
      </w:r>
      <w:r w:rsidRPr="003E4DBE">
        <w:rPr>
          <w:sz w:val="16"/>
          <w:szCs w:val="16"/>
        </w:rPr>
        <w:t xml:space="preserve"> TEC</w:t>
      </w:r>
      <w:r>
        <w:rPr>
          <w:sz w:val="16"/>
          <w:szCs w:val="16"/>
        </w:rPr>
        <w:t>,</w:t>
      </w:r>
      <w:r w:rsidRPr="003E4DBE">
        <w:rPr>
          <w:sz w:val="16"/>
          <w:szCs w:val="16"/>
        </w:rPr>
        <w:t xml:space="preserve"> §25.085(b),(c)</w:t>
      </w:r>
    </w:p>
  </w:footnote>
  <w:footnote w:id="236">
    <w:p w:rsidR="00D06BB8" w:rsidRPr="009A07F5" w:rsidRDefault="00D06BB8">
      <w:pPr>
        <w:pStyle w:val="FootnoteText"/>
        <w:rPr>
          <w:sz w:val="16"/>
          <w:szCs w:val="16"/>
        </w:rPr>
      </w:pPr>
      <w:r w:rsidRPr="009A07F5">
        <w:rPr>
          <w:rStyle w:val="FootnoteReference"/>
          <w:sz w:val="16"/>
          <w:szCs w:val="16"/>
        </w:rPr>
        <w:footnoteRef/>
      </w:r>
      <w:r w:rsidRPr="009A07F5">
        <w:rPr>
          <w:sz w:val="16"/>
          <w:szCs w:val="16"/>
        </w:rPr>
        <w:t xml:space="preserve"> TEC, §§37.006, 37.007, and 37.008</w:t>
      </w:r>
    </w:p>
  </w:footnote>
  <w:footnote w:id="237">
    <w:p w:rsidR="00D06BB8" w:rsidRPr="00D06004" w:rsidRDefault="00D06BB8">
      <w:pPr>
        <w:pStyle w:val="FootnoteText"/>
        <w:rPr>
          <w:sz w:val="16"/>
          <w:szCs w:val="16"/>
        </w:rPr>
      </w:pPr>
      <w:r w:rsidRPr="00D06004">
        <w:rPr>
          <w:rStyle w:val="FootnoteReference"/>
          <w:sz w:val="16"/>
          <w:szCs w:val="16"/>
        </w:rPr>
        <w:footnoteRef/>
      </w:r>
      <w:r w:rsidRPr="00D06004">
        <w:rPr>
          <w:sz w:val="16"/>
          <w:szCs w:val="16"/>
        </w:rPr>
        <w:t xml:space="preserve"> TEC</w:t>
      </w:r>
      <w:r>
        <w:rPr>
          <w:sz w:val="16"/>
          <w:szCs w:val="16"/>
        </w:rPr>
        <w:t>,</w:t>
      </w:r>
      <w:r w:rsidRPr="00D06004">
        <w:rPr>
          <w:sz w:val="16"/>
          <w:szCs w:val="16"/>
        </w:rPr>
        <w:t xml:space="preserve"> §5.001(4)</w:t>
      </w:r>
    </w:p>
  </w:footnote>
  <w:footnote w:id="238">
    <w:p w:rsidR="00D06BB8" w:rsidRPr="00417BA2" w:rsidRDefault="00D06BB8">
      <w:pPr>
        <w:pStyle w:val="FootnoteText"/>
        <w:rPr>
          <w:sz w:val="16"/>
          <w:szCs w:val="16"/>
        </w:rPr>
      </w:pPr>
      <w:r w:rsidRPr="00417BA2">
        <w:rPr>
          <w:rStyle w:val="FootnoteReference"/>
          <w:sz w:val="16"/>
          <w:szCs w:val="16"/>
        </w:rPr>
        <w:footnoteRef/>
      </w:r>
      <w:r w:rsidRPr="00417BA2">
        <w:rPr>
          <w:sz w:val="16"/>
          <w:szCs w:val="16"/>
        </w:rPr>
        <w:t xml:space="preserve"> </w:t>
      </w:r>
      <w:r w:rsidRPr="00417BA2">
        <w:rPr>
          <w:rFonts w:cs="Arial"/>
          <w:sz w:val="16"/>
          <w:szCs w:val="16"/>
        </w:rPr>
        <w:t>According to the TEC, §37.007, Expulsion For Serious Offenses</w:t>
      </w:r>
    </w:p>
  </w:footnote>
  <w:footnote w:id="239">
    <w:p w:rsidR="00D06BB8" w:rsidRDefault="00D06BB8" w:rsidP="00A90264">
      <w:pPr>
        <w:pStyle w:val="FootnoteText"/>
        <w:pBdr>
          <w:right w:val="single" w:sz="12" w:space="4" w:color="auto"/>
        </w:pBdr>
      </w:pPr>
      <w:r w:rsidRPr="00A90264">
        <w:rPr>
          <w:rStyle w:val="FootnoteReference"/>
          <w:sz w:val="16"/>
          <w:szCs w:val="16"/>
        </w:rPr>
        <w:footnoteRef/>
      </w:r>
      <w:r w:rsidRPr="00A90264">
        <w:rPr>
          <w:sz w:val="16"/>
          <w:szCs w:val="16"/>
        </w:rPr>
        <w:t xml:space="preserve"> </w:t>
      </w:r>
      <w:r w:rsidRPr="002F75A6">
        <w:rPr>
          <w:sz w:val="16"/>
          <w:szCs w:val="16"/>
        </w:rPr>
        <w:t>Bec</w:t>
      </w:r>
      <w:r w:rsidRPr="00381EDA">
        <w:rPr>
          <w:sz w:val="16"/>
          <w:szCs w:val="16"/>
        </w:rPr>
        <w:t>ause of amendments to 42 USC, §</w:t>
      </w:r>
      <w:r>
        <w:rPr>
          <w:sz w:val="16"/>
          <w:szCs w:val="16"/>
        </w:rPr>
        <w:t>11302, t</w:t>
      </w:r>
      <w:r w:rsidRPr="00381EDA">
        <w:rPr>
          <w:sz w:val="16"/>
          <w:szCs w:val="16"/>
        </w:rPr>
        <w:t>he current citation for the cross-referenced provision is 42 USC, §11302(a)(2).</w:t>
      </w:r>
    </w:p>
  </w:footnote>
  <w:footnote w:id="240">
    <w:p w:rsidR="00D06BB8" w:rsidRPr="00D915F8" w:rsidRDefault="00D06BB8">
      <w:pPr>
        <w:pStyle w:val="FootnoteText"/>
        <w:rPr>
          <w:sz w:val="16"/>
          <w:szCs w:val="16"/>
        </w:rPr>
      </w:pPr>
      <w:r w:rsidRPr="00D915F8">
        <w:rPr>
          <w:rStyle w:val="FootnoteReference"/>
          <w:sz w:val="16"/>
          <w:szCs w:val="16"/>
        </w:rPr>
        <w:footnoteRef/>
      </w:r>
      <w:r w:rsidRPr="00D915F8">
        <w:rPr>
          <w:sz w:val="16"/>
          <w:szCs w:val="16"/>
        </w:rPr>
        <w:t xml:space="preserve"> TEC</w:t>
      </w:r>
      <w:r>
        <w:rPr>
          <w:sz w:val="16"/>
          <w:szCs w:val="16"/>
        </w:rPr>
        <w:t>,</w:t>
      </w:r>
      <w:r w:rsidRPr="00D915F8">
        <w:rPr>
          <w:sz w:val="16"/>
          <w:szCs w:val="16"/>
        </w:rPr>
        <w:t xml:space="preserve"> §37.005</w:t>
      </w:r>
    </w:p>
  </w:footnote>
  <w:footnote w:id="241">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See the footnotes to </w:t>
      </w:r>
      <w:fldSimple w:instr=" REF _Ref205366823 \h  \* MERGEFORMAT ">
        <w:r w:rsidR="008D654F" w:rsidRPr="008D654F">
          <w:rPr>
            <w:b/>
            <w:sz w:val="16"/>
            <w:szCs w:val="16"/>
          </w:rPr>
          <w:t>10.11 Juvenile Justice Alternative Education Programs (JJAEPs)</w:t>
        </w:r>
      </w:fldSimple>
      <w:r>
        <w:rPr>
          <w:sz w:val="16"/>
          <w:szCs w:val="16"/>
        </w:rPr>
        <w:t xml:space="preserve"> for information about counties with populations greater than 125,000 that are considered to be counties with populations of 125,000 or less for purposes of JJAEP requirements.</w:t>
      </w:r>
    </w:p>
  </w:footnote>
  <w:footnote w:id="242">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Effective December 1, 2011, a reference in this handbook to the Texas Juvenile Probation Commission or the Texas Youth Commission means the Texas Juvenile Justice Department.</w:t>
      </w:r>
    </w:p>
  </w:footnote>
  <w:footnote w:id="243">
    <w:p w:rsidR="00D06BB8" w:rsidRPr="00B24EB9" w:rsidRDefault="00D06BB8">
      <w:pPr>
        <w:pStyle w:val="FootnoteText"/>
        <w:rPr>
          <w:sz w:val="16"/>
          <w:szCs w:val="16"/>
        </w:rPr>
      </w:pPr>
      <w:r w:rsidRPr="00B24EB9">
        <w:rPr>
          <w:rStyle w:val="FootnoteReference"/>
          <w:sz w:val="16"/>
          <w:szCs w:val="16"/>
        </w:rPr>
        <w:footnoteRef/>
      </w:r>
      <w:r w:rsidRPr="00B24EB9">
        <w:rPr>
          <w:sz w:val="16"/>
          <w:szCs w:val="16"/>
        </w:rPr>
        <w:t xml:space="preserve"> See the TEC, §37.011 and §37.012, for additional information.</w:t>
      </w:r>
    </w:p>
  </w:footnote>
  <w:footnote w:id="244">
    <w:p w:rsidR="00D06BB8" w:rsidRPr="00431B22" w:rsidRDefault="00D06BB8" w:rsidP="00873C01">
      <w:pPr>
        <w:pStyle w:val="FootnoteText"/>
        <w:rPr>
          <w:sz w:val="16"/>
          <w:szCs w:val="16"/>
        </w:rPr>
      </w:pPr>
      <w:r w:rsidRPr="00431B22">
        <w:rPr>
          <w:rStyle w:val="FootnoteReference"/>
          <w:sz w:val="16"/>
          <w:szCs w:val="16"/>
        </w:rPr>
        <w:footnoteRef/>
      </w:r>
      <w:r w:rsidRPr="00431B22">
        <w:rPr>
          <w:sz w:val="16"/>
          <w:szCs w:val="16"/>
        </w:rPr>
        <w:t xml:space="preserve"> pursuant to 10 USC, §1209 and §1211</w:t>
      </w:r>
    </w:p>
  </w:footnote>
  <w:footnote w:id="245">
    <w:p w:rsidR="00D06BB8" w:rsidRPr="00A90264" w:rsidRDefault="00D06BB8" w:rsidP="00A90264">
      <w:pPr>
        <w:pStyle w:val="FootnoteText"/>
        <w:pBdr>
          <w:right w:val="single" w:sz="12" w:space="4" w:color="auto"/>
        </w:pBdr>
        <w:rPr>
          <w:sz w:val="16"/>
          <w:szCs w:val="16"/>
        </w:rPr>
      </w:pPr>
      <w:r w:rsidRPr="00A90264">
        <w:rPr>
          <w:rStyle w:val="FootnoteReference"/>
          <w:sz w:val="16"/>
          <w:szCs w:val="16"/>
        </w:rPr>
        <w:footnoteRef/>
      </w:r>
      <w:r w:rsidRPr="00A90264">
        <w:rPr>
          <w:sz w:val="16"/>
          <w:szCs w:val="16"/>
        </w:rPr>
        <w:t xml:space="preserve"> The term "mental retardation" has been replaced with "intellectual disability" in this handbook per the provisions of House Bill 1481, 82nd Texas Legislature, 2011, related to use of </w:t>
      </w:r>
      <w:r w:rsidRPr="00A90264">
        <w:rPr>
          <w:rFonts w:eastAsia="Calibri" w:cs="Times New Roman"/>
          <w:sz w:val="16"/>
          <w:szCs w:val="16"/>
        </w:rPr>
        <w:t>person first respectful language in reference to individuals with disabilities</w:t>
      </w:r>
      <w:r w:rsidRPr="00A90264">
        <w:rPr>
          <w:sz w:val="16"/>
          <w:szCs w:val="16"/>
        </w:rPr>
        <w:t>. Note that this revis</w:t>
      </w:r>
      <w:r>
        <w:rPr>
          <w:sz w:val="16"/>
          <w:szCs w:val="16"/>
        </w:rPr>
        <w:t xml:space="preserve">ed terminology has not </w:t>
      </w:r>
      <w:r w:rsidRPr="00A90264">
        <w:rPr>
          <w:sz w:val="16"/>
          <w:szCs w:val="16"/>
        </w:rPr>
        <w:t xml:space="preserve">been incorporated </w:t>
      </w:r>
      <w:r>
        <w:rPr>
          <w:sz w:val="16"/>
          <w:szCs w:val="16"/>
        </w:rPr>
        <w:t>in 19 Texas Administrative Code Chapter 89, Subchapter AA, Commissioner's Rules Concerning Special Education Services, as of the publication date of this handbook.</w:t>
      </w:r>
    </w:p>
  </w:footnote>
  <w:footnote w:id="246">
    <w:p w:rsidR="00D06BB8" w:rsidRPr="00F7622E" w:rsidRDefault="00D06BB8">
      <w:pPr>
        <w:pStyle w:val="FootnoteText"/>
        <w:rPr>
          <w:sz w:val="16"/>
          <w:szCs w:val="16"/>
        </w:rPr>
      </w:pPr>
      <w:r w:rsidRPr="00F7622E">
        <w:rPr>
          <w:rStyle w:val="FootnoteReference"/>
          <w:sz w:val="16"/>
          <w:szCs w:val="16"/>
        </w:rPr>
        <w:footnoteRef/>
      </w:r>
      <w:r w:rsidRPr="00F7622E">
        <w:rPr>
          <w:sz w:val="16"/>
          <w:szCs w:val="16"/>
        </w:rPr>
        <w:t xml:space="preserve"> under the TEC, §37.005</w:t>
      </w:r>
    </w:p>
  </w:footnote>
  <w:footnote w:id="247">
    <w:p w:rsidR="00D06BB8" w:rsidRPr="00117FC1" w:rsidRDefault="00D06BB8">
      <w:pPr>
        <w:pStyle w:val="FootnoteText"/>
        <w:rPr>
          <w:sz w:val="16"/>
          <w:szCs w:val="16"/>
        </w:rPr>
      </w:pPr>
      <w:r w:rsidRPr="00117FC1">
        <w:rPr>
          <w:rStyle w:val="FootnoteReference"/>
          <w:sz w:val="16"/>
          <w:szCs w:val="16"/>
        </w:rPr>
        <w:footnoteRef/>
      </w:r>
      <w:r w:rsidRPr="00117FC1">
        <w:rPr>
          <w:sz w:val="16"/>
          <w:szCs w:val="16"/>
        </w:rPr>
        <w:t xml:space="preserve"> TEC, §25.001(c)</w:t>
      </w:r>
    </w:p>
  </w:footnote>
  <w:footnote w:id="248">
    <w:p w:rsidR="00D06BB8" w:rsidRPr="00353AD2" w:rsidRDefault="00D06BB8">
      <w:pPr>
        <w:pStyle w:val="FootnoteText"/>
        <w:rPr>
          <w:sz w:val="16"/>
          <w:szCs w:val="16"/>
        </w:rPr>
      </w:pPr>
      <w:r w:rsidRPr="00353AD2">
        <w:rPr>
          <w:rStyle w:val="FootnoteReference"/>
          <w:sz w:val="16"/>
          <w:szCs w:val="16"/>
        </w:rPr>
        <w:footnoteRef/>
      </w:r>
      <w:r w:rsidRPr="00353AD2">
        <w:rPr>
          <w:sz w:val="16"/>
          <w:szCs w:val="16"/>
        </w:rPr>
        <w:t xml:space="preserve"> TEC, §25.081</w:t>
      </w:r>
    </w:p>
  </w:footnote>
  <w:footnote w:id="249">
    <w:p w:rsidR="00D06BB8" w:rsidRPr="00C30F91" w:rsidRDefault="00D06BB8">
      <w:pPr>
        <w:pStyle w:val="FootnoteText"/>
        <w:rPr>
          <w:sz w:val="16"/>
          <w:szCs w:val="16"/>
        </w:rPr>
      </w:pPr>
      <w:r w:rsidRPr="00C30F91">
        <w:rPr>
          <w:rStyle w:val="FootnoteReference"/>
          <w:sz w:val="16"/>
          <w:szCs w:val="16"/>
        </w:rPr>
        <w:footnoteRef/>
      </w:r>
      <w:r w:rsidRPr="00C30F91">
        <w:rPr>
          <w:sz w:val="16"/>
          <w:szCs w:val="16"/>
        </w:rPr>
        <w:t xml:space="preserve"> TEC, §37.051–37.056, School-Community Guidance Centers</w:t>
      </w:r>
    </w:p>
  </w:footnote>
  <w:footnote w:id="250">
    <w:p w:rsidR="00D06BB8" w:rsidRPr="0053701C" w:rsidRDefault="00D06BB8">
      <w:pPr>
        <w:pStyle w:val="FootnoteText"/>
        <w:rPr>
          <w:sz w:val="16"/>
          <w:szCs w:val="16"/>
        </w:rPr>
      </w:pPr>
      <w:r w:rsidRPr="0053701C">
        <w:rPr>
          <w:rStyle w:val="FootnoteReference"/>
          <w:sz w:val="16"/>
          <w:szCs w:val="16"/>
        </w:rPr>
        <w:footnoteRef/>
      </w:r>
      <w:r w:rsidRPr="0053701C">
        <w:rPr>
          <w:sz w:val="16"/>
          <w:szCs w:val="16"/>
        </w:rPr>
        <w:t xml:space="preserve"> TEC §25.082</w:t>
      </w:r>
    </w:p>
  </w:footnote>
  <w:footnote w:id="251">
    <w:p w:rsidR="00D06BB8" w:rsidRPr="00AD2C1D" w:rsidRDefault="00D06BB8" w:rsidP="00873C01">
      <w:pPr>
        <w:pStyle w:val="FootnoteText"/>
        <w:rPr>
          <w:sz w:val="16"/>
          <w:szCs w:val="16"/>
        </w:rPr>
      </w:pPr>
      <w:r>
        <w:rPr>
          <w:rStyle w:val="FootnoteReference"/>
        </w:rPr>
        <w:footnoteRef/>
      </w:r>
      <w:r>
        <w:t xml:space="preserve"> </w:t>
      </w:r>
      <w:r w:rsidRPr="00AD2C1D">
        <w:rPr>
          <w:sz w:val="16"/>
          <w:szCs w:val="16"/>
        </w:rPr>
        <w:t>From September 27, 2010, all districts, except the original nine school districts that were party to the case, are no longer subject to the order.  Except for those districts, there is no longer any obligation to report student transfers or submit real property conveyances for approval.  The agency will no longer monitor district boundary changes, transportation, extra-curricular activities, or staff and student assignment for purposes of the ord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Pr="00A260DE" w:rsidRDefault="00D06BB8">
    <w:pPr>
      <w:pStyle w:val="Header"/>
      <w:framePr w:wrap="auto" w:vAnchor="text" w:hAnchor="page" w:x="10513" w:y="1"/>
      <w:rPr>
        <w:rStyle w:val="PageNumber"/>
        <w:sz w:val="16"/>
        <w:szCs w:val="16"/>
      </w:rPr>
    </w:pPr>
  </w:p>
  <w:p w:rsidR="00D06BB8" w:rsidRPr="00361E1F" w:rsidRDefault="00D06BB8" w:rsidP="00764357">
    <w:pPr>
      <w:pStyle w:val="Header"/>
      <w:tabs>
        <w:tab w:val="clear" w:pos="4320"/>
        <w:tab w:val="clear" w:pos="8640"/>
        <w:tab w:val="left" w:pos="12960"/>
      </w:tabs>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145D2B"/>
  <w:p w:rsidR="00D06BB8" w:rsidRDefault="00D06BB8" w:rsidP="009620AC"/>
  <w:p w:rsidR="00D06BB8" w:rsidRDefault="00D06BB8" w:rsidP="009620A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38EC7E2"/>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588664E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C534FA"/>
    <w:multiLevelType w:val="hybridMultilevel"/>
    <w:tmpl w:val="3E862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0B17DA"/>
    <w:multiLevelType w:val="hybridMultilevel"/>
    <w:tmpl w:val="704474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2CD172D"/>
    <w:multiLevelType w:val="hybridMultilevel"/>
    <w:tmpl w:val="7CF0841C"/>
    <w:lvl w:ilvl="0" w:tplc="04090001">
      <w:start w:val="1"/>
      <w:numFmt w:val="bullet"/>
      <w:pStyle w:val="EmphasisBol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3AE5616"/>
    <w:multiLevelType w:val="hybridMultilevel"/>
    <w:tmpl w:val="48EAA07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4FE45A2"/>
    <w:multiLevelType w:val="hybridMultilevel"/>
    <w:tmpl w:val="40243A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6D54F9F"/>
    <w:multiLevelType w:val="hybridMultilevel"/>
    <w:tmpl w:val="FC2E3312"/>
    <w:lvl w:ilvl="0" w:tplc="84AA0B24">
      <w:start w:val="1"/>
      <w:numFmt w:val="lowerLetter"/>
      <w:lvlText w:val="%1)"/>
      <w:lvlJc w:val="left"/>
      <w:pPr>
        <w:tabs>
          <w:tab w:val="num" w:pos="3420"/>
        </w:tabs>
        <w:ind w:left="3420" w:hanging="180"/>
      </w:pPr>
      <w:rPr>
        <w:rFonts w:hint="default"/>
        <w:b w:val="0"/>
        <w:i/>
        <w:color w:val="auto"/>
      </w:rPr>
    </w:lvl>
    <w:lvl w:ilvl="1" w:tplc="41C474D6">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9B44EF4A">
      <w:start w:val="1"/>
      <w:numFmt w:val="lowerLetter"/>
      <w:lvlText w:val="%4."/>
      <w:lvlJc w:val="left"/>
      <w:pPr>
        <w:tabs>
          <w:tab w:val="num" w:pos="2880"/>
        </w:tabs>
        <w:ind w:left="2880" w:hanging="360"/>
      </w:pPr>
      <w:rPr>
        <w:rFonts w:hint="default"/>
      </w:rPr>
    </w:lvl>
    <w:lvl w:ilvl="4" w:tplc="BA6C41BC">
      <w:start w:val="2"/>
      <w:numFmt w:val="lowerRoman"/>
      <w:lvlText w:val="%5."/>
      <w:lvlJc w:val="right"/>
      <w:pPr>
        <w:tabs>
          <w:tab w:val="num" w:pos="3420"/>
        </w:tabs>
        <w:ind w:left="3420" w:hanging="180"/>
      </w:pPr>
      <w:rPr>
        <w:rFonts w:hint="default"/>
        <w:b w:val="0"/>
        <w:color w:val="auto"/>
      </w:r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7323B15"/>
    <w:multiLevelType w:val="hybridMultilevel"/>
    <w:tmpl w:val="A9C42DDA"/>
    <w:lvl w:ilvl="0" w:tplc="7540A812">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7980213"/>
    <w:multiLevelType w:val="hybridMultilevel"/>
    <w:tmpl w:val="6A861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76546E"/>
    <w:multiLevelType w:val="hybridMultilevel"/>
    <w:tmpl w:val="6F90759E"/>
    <w:lvl w:ilvl="0" w:tplc="B76AE95C">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CF0C01"/>
    <w:multiLevelType w:val="hybridMultilevel"/>
    <w:tmpl w:val="4E0A4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610C88"/>
    <w:multiLevelType w:val="hybridMultilevel"/>
    <w:tmpl w:val="BB2067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9B64BF3"/>
    <w:multiLevelType w:val="hybridMultilevel"/>
    <w:tmpl w:val="E3105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D302C19"/>
    <w:multiLevelType w:val="hybridMultilevel"/>
    <w:tmpl w:val="E572F8B8"/>
    <w:lvl w:ilvl="0" w:tplc="4078BF32">
      <w:start w:val="1"/>
      <w:numFmt w:val="decimal"/>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0D4C4750"/>
    <w:multiLevelType w:val="hybridMultilevel"/>
    <w:tmpl w:val="86AE3BE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0E266866"/>
    <w:multiLevelType w:val="hybridMultilevel"/>
    <w:tmpl w:val="D60051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E58726C"/>
    <w:multiLevelType w:val="hybridMultilevel"/>
    <w:tmpl w:val="7E1A4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E6732B0"/>
    <w:multiLevelType w:val="hybridMultilevel"/>
    <w:tmpl w:val="A37E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C25EFB"/>
    <w:multiLevelType w:val="hybridMultilevel"/>
    <w:tmpl w:val="7C9E29C4"/>
    <w:lvl w:ilvl="0" w:tplc="D7E635DE">
      <w:start w:val="1"/>
      <w:numFmt w:val="lowerLetter"/>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0FEE3E48"/>
    <w:multiLevelType w:val="hybridMultilevel"/>
    <w:tmpl w:val="566AAE0E"/>
    <w:lvl w:ilvl="0" w:tplc="0409000F">
      <w:start w:val="1"/>
      <w:numFmt w:val="decimal"/>
      <w:lvlText w:val="%1."/>
      <w:lvlJc w:val="left"/>
      <w:pPr>
        <w:tabs>
          <w:tab w:val="num" w:pos="1080"/>
        </w:tabs>
        <w:ind w:left="1080" w:hanging="360"/>
      </w:pPr>
    </w:lvl>
    <w:lvl w:ilvl="1" w:tplc="53E28D84">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139A1D4D"/>
    <w:multiLevelType w:val="hybridMultilevel"/>
    <w:tmpl w:val="7FF202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154404E6"/>
    <w:multiLevelType w:val="hybridMultilevel"/>
    <w:tmpl w:val="32E838FC"/>
    <w:lvl w:ilvl="0" w:tplc="04090019">
      <w:start w:val="1"/>
      <w:numFmt w:val="lowerLetter"/>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15B8669E"/>
    <w:multiLevelType w:val="hybridMultilevel"/>
    <w:tmpl w:val="0AA6CE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15FE6820"/>
    <w:multiLevelType w:val="hybridMultilevel"/>
    <w:tmpl w:val="9E328C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16351F31"/>
    <w:multiLevelType w:val="hybridMultilevel"/>
    <w:tmpl w:val="8C064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CF482B"/>
    <w:multiLevelType w:val="hybridMultilevel"/>
    <w:tmpl w:val="C32CECE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7">
    <w:nsid w:val="17A00391"/>
    <w:multiLevelType w:val="hybridMultilevel"/>
    <w:tmpl w:val="7646C1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184550AF"/>
    <w:multiLevelType w:val="hybridMultilevel"/>
    <w:tmpl w:val="080C03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A6C6280"/>
    <w:multiLevelType w:val="hybridMultilevel"/>
    <w:tmpl w:val="19C611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AD46700"/>
    <w:multiLevelType w:val="hybridMultilevel"/>
    <w:tmpl w:val="53067F6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nsid w:val="1CB86E76"/>
    <w:multiLevelType w:val="hybridMultilevel"/>
    <w:tmpl w:val="F30005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1D1F606F"/>
    <w:multiLevelType w:val="hybridMultilevel"/>
    <w:tmpl w:val="76C618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1D697661"/>
    <w:multiLevelType w:val="hybridMultilevel"/>
    <w:tmpl w:val="C3D4190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D7D7EC7"/>
    <w:multiLevelType w:val="hybridMultilevel"/>
    <w:tmpl w:val="F48E77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E1C553B"/>
    <w:multiLevelType w:val="hybridMultilevel"/>
    <w:tmpl w:val="EBEC73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E4F6ED6"/>
    <w:multiLevelType w:val="hybridMultilevel"/>
    <w:tmpl w:val="8814FB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1EE01C34"/>
    <w:multiLevelType w:val="hybridMultilevel"/>
    <w:tmpl w:val="C76C2E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1F8D2D4B"/>
    <w:multiLevelType w:val="hybridMultilevel"/>
    <w:tmpl w:val="94AAC3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F912DC9"/>
    <w:multiLevelType w:val="hybridMultilevel"/>
    <w:tmpl w:val="D79613D0"/>
    <w:lvl w:ilvl="0" w:tplc="F8A22AE2">
      <w:start w:val="14"/>
      <w:numFmt w:val="lowerLetter"/>
      <w:lvlText w:val="(%1)"/>
      <w:lvlJc w:val="left"/>
      <w:pPr>
        <w:tabs>
          <w:tab w:val="num" w:pos="1080"/>
        </w:tabs>
        <w:ind w:left="1080" w:hanging="720"/>
      </w:pPr>
    </w:lvl>
    <w:lvl w:ilvl="1" w:tplc="9202009C">
      <w:start w:val="1"/>
      <w:numFmt w:val="decimal"/>
      <w:lvlText w:val="(%2)"/>
      <w:lvlJc w:val="left"/>
      <w:pPr>
        <w:tabs>
          <w:tab w:val="num" w:pos="1800"/>
        </w:tabs>
        <w:ind w:left="1800" w:hanging="720"/>
      </w:pPr>
    </w:lvl>
    <w:lvl w:ilvl="2" w:tplc="0409001B">
      <w:start w:val="1"/>
      <w:numFmt w:val="lowerRoman"/>
      <w:lvlText w:val="%3."/>
      <w:lvlJc w:val="right"/>
      <w:pPr>
        <w:tabs>
          <w:tab w:val="num" w:pos="2160"/>
        </w:tabs>
        <w:ind w:left="2160" w:hanging="180"/>
      </w:pPr>
    </w:lvl>
    <w:lvl w:ilvl="3" w:tplc="7958AB0C">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20D1177A"/>
    <w:multiLevelType w:val="hybridMultilevel"/>
    <w:tmpl w:val="E93E6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242073D"/>
    <w:multiLevelType w:val="hybridMultilevel"/>
    <w:tmpl w:val="B0FE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2F82BD9"/>
    <w:multiLevelType w:val="hybridMultilevel"/>
    <w:tmpl w:val="A88C7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231101DE"/>
    <w:multiLevelType w:val="hybridMultilevel"/>
    <w:tmpl w:val="A02C61DE"/>
    <w:lvl w:ilvl="0" w:tplc="0409000F">
      <w:start w:val="1"/>
      <w:numFmt w:val="decimal"/>
      <w:lvlText w:val="%1."/>
      <w:lvlJc w:val="left"/>
      <w:pPr>
        <w:tabs>
          <w:tab w:val="num" w:pos="-2162"/>
        </w:tabs>
        <w:ind w:left="-2162" w:hanging="360"/>
      </w:pPr>
    </w:lvl>
    <w:lvl w:ilvl="1" w:tplc="04090019" w:tentative="1">
      <w:start w:val="1"/>
      <w:numFmt w:val="lowerLetter"/>
      <w:lvlText w:val="%2."/>
      <w:lvlJc w:val="left"/>
      <w:pPr>
        <w:tabs>
          <w:tab w:val="num" w:pos="-1442"/>
        </w:tabs>
        <w:ind w:left="-1442" w:hanging="360"/>
      </w:pPr>
    </w:lvl>
    <w:lvl w:ilvl="2" w:tplc="0409001B" w:tentative="1">
      <w:start w:val="1"/>
      <w:numFmt w:val="lowerRoman"/>
      <w:lvlText w:val="%3."/>
      <w:lvlJc w:val="right"/>
      <w:pPr>
        <w:tabs>
          <w:tab w:val="num" w:pos="-722"/>
        </w:tabs>
        <w:ind w:left="-722" w:hanging="180"/>
      </w:pPr>
    </w:lvl>
    <w:lvl w:ilvl="3" w:tplc="0409000F" w:tentative="1">
      <w:start w:val="1"/>
      <w:numFmt w:val="decimal"/>
      <w:lvlText w:val="%4."/>
      <w:lvlJc w:val="left"/>
      <w:pPr>
        <w:tabs>
          <w:tab w:val="num" w:pos="-2"/>
        </w:tabs>
        <w:ind w:left="-2" w:hanging="360"/>
      </w:pPr>
    </w:lvl>
    <w:lvl w:ilvl="4" w:tplc="04090019" w:tentative="1">
      <w:start w:val="1"/>
      <w:numFmt w:val="lowerLetter"/>
      <w:lvlText w:val="%5."/>
      <w:lvlJc w:val="left"/>
      <w:pPr>
        <w:tabs>
          <w:tab w:val="num" w:pos="718"/>
        </w:tabs>
        <w:ind w:left="718" w:hanging="360"/>
      </w:pPr>
    </w:lvl>
    <w:lvl w:ilvl="5" w:tplc="0409001B" w:tentative="1">
      <w:start w:val="1"/>
      <w:numFmt w:val="lowerRoman"/>
      <w:lvlText w:val="%6."/>
      <w:lvlJc w:val="right"/>
      <w:pPr>
        <w:tabs>
          <w:tab w:val="num" w:pos="1438"/>
        </w:tabs>
        <w:ind w:left="1438" w:hanging="180"/>
      </w:pPr>
    </w:lvl>
    <w:lvl w:ilvl="6" w:tplc="0409000F" w:tentative="1">
      <w:start w:val="1"/>
      <w:numFmt w:val="decimal"/>
      <w:lvlText w:val="%7."/>
      <w:lvlJc w:val="left"/>
      <w:pPr>
        <w:tabs>
          <w:tab w:val="num" w:pos="2158"/>
        </w:tabs>
        <w:ind w:left="2158" w:hanging="360"/>
      </w:pPr>
    </w:lvl>
    <w:lvl w:ilvl="7" w:tplc="04090019" w:tentative="1">
      <w:start w:val="1"/>
      <w:numFmt w:val="lowerLetter"/>
      <w:lvlText w:val="%8."/>
      <w:lvlJc w:val="left"/>
      <w:pPr>
        <w:tabs>
          <w:tab w:val="num" w:pos="2878"/>
        </w:tabs>
        <w:ind w:left="2878" w:hanging="360"/>
      </w:pPr>
    </w:lvl>
    <w:lvl w:ilvl="8" w:tplc="0409001B" w:tentative="1">
      <w:start w:val="1"/>
      <w:numFmt w:val="lowerRoman"/>
      <w:lvlText w:val="%9."/>
      <w:lvlJc w:val="right"/>
      <w:pPr>
        <w:tabs>
          <w:tab w:val="num" w:pos="3598"/>
        </w:tabs>
        <w:ind w:left="3598" w:hanging="180"/>
      </w:pPr>
    </w:lvl>
  </w:abstractNum>
  <w:abstractNum w:abstractNumId="44">
    <w:nsid w:val="24760329"/>
    <w:multiLevelType w:val="hybridMultilevel"/>
    <w:tmpl w:val="E7CC0D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25E45BFE"/>
    <w:multiLevelType w:val="hybridMultilevel"/>
    <w:tmpl w:val="46B609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265B2B79"/>
    <w:multiLevelType w:val="hybridMultilevel"/>
    <w:tmpl w:val="A44A2EE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26A665E9"/>
    <w:multiLevelType w:val="hybridMultilevel"/>
    <w:tmpl w:val="BCF82BF0"/>
    <w:lvl w:ilvl="0" w:tplc="04090001">
      <w:start w:val="1"/>
      <w:numFmt w:val="bullet"/>
      <w:lvlText w:val=""/>
      <w:lvlJc w:val="left"/>
      <w:pPr>
        <w:tabs>
          <w:tab w:val="num" w:pos="1440"/>
        </w:tabs>
        <w:ind w:left="1440" w:hanging="72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nsid w:val="271B5EEC"/>
    <w:multiLevelType w:val="hybridMultilevel"/>
    <w:tmpl w:val="B8B8E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E3B93"/>
    <w:multiLevelType w:val="hybridMultilevel"/>
    <w:tmpl w:val="32F656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27B453F9"/>
    <w:multiLevelType w:val="hybridMultilevel"/>
    <w:tmpl w:val="A0205298"/>
    <w:lvl w:ilvl="0" w:tplc="7766F258">
      <w:start w:val="1"/>
      <w:numFmt w:val="lowerLetter"/>
      <w:lvlText w:val="%1."/>
      <w:lvlJc w:val="left"/>
      <w:pPr>
        <w:tabs>
          <w:tab w:val="num" w:pos="0"/>
        </w:tabs>
        <w:ind w:left="0" w:firstLine="0"/>
      </w:pPr>
      <w:rPr>
        <w:rFonts w:ascii="Arial" w:hAnsi="Arial" w:cs="Times New Roman" w:hint="default"/>
        <w:sz w:val="22"/>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293814BB"/>
    <w:multiLevelType w:val="hybridMultilevel"/>
    <w:tmpl w:val="5E6271BA"/>
    <w:lvl w:ilvl="0" w:tplc="04090001">
      <w:start w:val="1"/>
      <w:numFmt w:val="bullet"/>
      <w:lvlText w:val=""/>
      <w:lvlJc w:val="left"/>
      <w:pPr>
        <w:tabs>
          <w:tab w:val="num" w:pos="1080"/>
        </w:tabs>
        <w:ind w:left="1080" w:hanging="360"/>
      </w:pPr>
      <w:rPr>
        <w:rFonts w:ascii="Symbol" w:hAnsi="Symbol" w:hint="default"/>
        <w:b w:val="0"/>
      </w:rPr>
    </w:lvl>
    <w:lvl w:ilvl="1" w:tplc="5216AD44">
      <w:start w:val="2"/>
      <w:numFmt w:val="decimal"/>
      <w:lvlText w:val="%2."/>
      <w:lvlJc w:val="left"/>
      <w:pPr>
        <w:tabs>
          <w:tab w:val="num" w:pos="2160"/>
        </w:tabs>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2">
    <w:nsid w:val="2A610983"/>
    <w:multiLevelType w:val="hybridMultilevel"/>
    <w:tmpl w:val="B7B65B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2B6B5EB9"/>
    <w:multiLevelType w:val="hybridMultilevel"/>
    <w:tmpl w:val="500893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2C05678F"/>
    <w:multiLevelType w:val="hybridMultilevel"/>
    <w:tmpl w:val="4AECD29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nsid w:val="2C265A4C"/>
    <w:multiLevelType w:val="hybridMultilevel"/>
    <w:tmpl w:val="E1E00CC8"/>
    <w:lvl w:ilvl="0" w:tplc="0409000F">
      <w:start w:val="1"/>
      <w:numFmt w:val="decimal"/>
      <w:lvlText w:val="%1."/>
      <w:lvlJc w:val="left"/>
      <w:pPr>
        <w:tabs>
          <w:tab w:val="num" w:pos="1170"/>
        </w:tabs>
        <w:ind w:left="1170" w:hanging="360"/>
      </w:pPr>
    </w:lvl>
    <w:lvl w:ilvl="1" w:tplc="04090019">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56">
    <w:nsid w:val="2D2A6191"/>
    <w:multiLevelType w:val="hybridMultilevel"/>
    <w:tmpl w:val="7D3C005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nsid w:val="2D332C44"/>
    <w:multiLevelType w:val="hybridMultilevel"/>
    <w:tmpl w:val="A33A6A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2E2E4FA8"/>
    <w:multiLevelType w:val="hybridMultilevel"/>
    <w:tmpl w:val="41E2E3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E646B49"/>
    <w:multiLevelType w:val="hybridMultilevel"/>
    <w:tmpl w:val="51C8C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6A1F34"/>
    <w:multiLevelType w:val="hybridMultilevel"/>
    <w:tmpl w:val="933E5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2F6B6270"/>
    <w:multiLevelType w:val="hybridMultilevel"/>
    <w:tmpl w:val="F08CCE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2F870FEC"/>
    <w:multiLevelType w:val="hybridMultilevel"/>
    <w:tmpl w:val="F2C88A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FE943B1"/>
    <w:multiLevelType w:val="hybridMultilevel"/>
    <w:tmpl w:val="534C03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nsid w:val="30365163"/>
    <w:multiLevelType w:val="hybridMultilevel"/>
    <w:tmpl w:val="82241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30FD208D"/>
    <w:multiLevelType w:val="hybridMultilevel"/>
    <w:tmpl w:val="FA089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2662C77"/>
    <w:multiLevelType w:val="hybridMultilevel"/>
    <w:tmpl w:val="30CED6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33620181"/>
    <w:multiLevelType w:val="hybridMultilevel"/>
    <w:tmpl w:val="BDC25A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33AB6F4C"/>
    <w:multiLevelType w:val="hybridMultilevel"/>
    <w:tmpl w:val="23A0FC9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33E467BC"/>
    <w:multiLevelType w:val="hybridMultilevel"/>
    <w:tmpl w:val="4A340054"/>
    <w:lvl w:ilvl="0" w:tplc="04090001">
      <w:start w:val="1"/>
      <w:numFmt w:val="bullet"/>
      <w:lvlText w:val=""/>
      <w:lvlJc w:val="left"/>
      <w:pPr>
        <w:tabs>
          <w:tab w:val="num" w:pos="1080"/>
        </w:tabs>
        <w:ind w:left="1080" w:hanging="360"/>
      </w:pPr>
      <w:rPr>
        <w:rFonts w:ascii="Symbol" w:hAnsi="Symbol" w:hint="default"/>
        <w:sz w:val="22"/>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0">
    <w:nsid w:val="345A10A3"/>
    <w:multiLevelType w:val="singleLevel"/>
    <w:tmpl w:val="C5B2F17A"/>
    <w:lvl w:ilvl="0">
      <w:start w:val="2"/>
      <w:numFmt w:val="decimal"/>
      <w:lvlText w:val="%1."/>
      <w:lvlJc w:val="left"/>
      <w:pPr>
        <w:tabs>
          <w:tab w:val="num" w:pos="1980"/>
        </w:tabs>
        <w:ind w:left="1980" w:hanging="540"/>
      </w:pPr>
      <w:rPr>
        <w:rFonts w:hint="default"/>
      </w:rPr>
    </w:lvl>
  </w:abstractNum>
  <w:abstractNum w:abstractNumId="71">
    <w:nsid w:val="34FF6B22"/>
    <w:multiLevelType w:val="hybridMultilevel"/>
    <w:tmpl w:val="7E2277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72">
    <w:nsid w:val="368672D2"/>
    <w:multiLevelType w:val="hybridMultilevel"/>
    <w:tmpl w:val="63205EB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39593ECC"/>
    <w:multiLevelType w:val="hybridMultilevel"/>
    <w:tmpl w:val="AD6C8E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3A366EC9"/>
    <w:multiLevelType w:val="hybridMultilevel"/>
    <w:tmpl w:val="157CB7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3C2B6B04"/>
    <w:multiLevelType w:val="hybridMultilevel"/>
    <w:tmpl w:val="AA481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DBB5DCF"/>
    <w:multiLevelType w:val="hybridMultilevel"/>
    <w:tmpl w:val="1BA86E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3E092553"/>
    <w:multiLevelType w:val="hybridMultilevel"/>
    <w:tmpl w:val="A3568DC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8">
    <w:nsid w:val="3FEB6312"/>
    <w:multiLevelType w:val="hybridMultilevel"/>
    <w:tmpl w:val="597EA2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nsid w:val="41540346"/>
    <w:multiLevelType w:val="hybridMultilevel"/>
    <w:tmpl w:val="68782D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428E1171"/>
    <w:multiLevelType w:val="hybridMultilevel"/>
    <w:tmpl w:val="89EA3A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3C65332"/>
    <w:multiLevelType w:val="hybridMultilevel"/>
    <w:tmpl w:val="F2E27F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44721EA1"/>
    <w:multiLevelType w:val="hybridMultilevel"/>
    <w:tmpl w:val="458CA21A"/>
    <w:lvl w:ilvl="0" w:tplc="D7124A5C">
      <w:start w:val="1"/>
      <w:numFmt w:val="lowerRoman"/>
      <w:lvlText w:val="%1."/>
      <w:lvlJc w:val="left"/>
      <w:pPr>
        <w:tabs>
          <w:tab w:val="num" w:pos="360"/>
        </w:tabs>
        <w:ind w:left="360" w:hanging="360"/>
      </w:pPr>
      <w:rPr>
        <w:rFonts w:hint="default"/>
      </w:rPr>
    </w:lvl>
    <w:lvl w:ilvl="1" w:tplc="458803FA">
      <w:start w:val="1"/>
      <w:numFmt w:val="decimal"/>
      <w:lvlText w:val="%2."/>
      <w:lvlJc w:val="left"/>
      <w:pPr>
        <w:tabs>
          <w:tab w:val="num" w:pos="360"/>
        </w:tabs>
        <w:ind w:left="360" w:hanging="360"/>
      </w:pPr>
      <w:rPr>
        <w:rFonts w:hint="default"/>
        <w:szCs w:val="22"/>
      </w:rPr>
    </w:lvl>
    <w:lvl w:ilvl="2" w:tplc="D7124A5C">
      <w:start w:val="1"/>
      <w:numFmt w:val="lowerRoman"/>
      <w:lvlText w:val="%3."/>
      <w:lvlJc w:val="left"/>
      <w:pPr>
        <w:tabs>
          <w:tab w:val="num" w:pos="1260"/>
        </w:tabs>
        <w:ind w:left="1260" w:hanging="360"/>
      </w:pPr>
      <w:rPr>
        <w:rFonts w:hint="default"/>
      </w:r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83">
    <w:nsid w:val="44953BBE"/>
    <w:multiLevelType w:val="hybridMultilevel"/>
    <w:tmpl w:val="591845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459A712E"/>
    <w:multiLevelType w:val="hybridMultilevel"/>
    <w:tmpl w:val="7832A6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47181B9D"/>
    <w:multiLevelType w:val="hybridMultilevel"/>
    <w:tmpl w:val="0A7813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47A84658"/>
    <w:multiLevelType w:val="hybridMultilevel"/>
    <w:tmpl w:val="F7B68C3C"/>
    <w:lvl w:ilvl="0" w:tplc="0409000F">
      <w:start w:val="10"/>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47B123DB"/>
    <w:multiLevelType w:val="hybridMultilevel"/>
    <w:tmpl w:val="64581376"/>
    <w:lvl w:ilvl="0" w:tplc="04090001">
      <w:start w:val="1"/>
      <w:numFmt w:val="bullet"/>
      <w:lvlText w:val=""/>
      <w:lvlJc w:val="left"/>
      <w:pPr>
        <w:tabs>
          <w:tab w:val="num" w:pos="1080"/>
        </w:tabs>
        <w:ind w:left="1080" w:hanging="360"/>
      </w:pPr>
      <w:rPr>
        <w:rFonts w:ascii="Symbol" w:hAnsi="Symbol" w:hint="default"/>
        <w:sz w:val="22"/>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8">
    <w:nsid w:val="47D15786"/>
    <w:multiLevelType w:val="hybridMultilevel"/>
    <w:tmpl w:val="D018ADE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nsid w:val="481D56E2"/>
    <w:multiLevelType w:val="hybridMultilevel"/>
    <w:tmpl w:val="AC78F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48470DB0"/>
    <w:multiLevelType w:val="hybridMultilevel"/>
    <w:tmpl w:val="B8D2E48E"/>
    <w:lvl w:ilvl="0" w:tplc="C40A6B0A">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1">
    <w:nsid w:val="489374BA"/>
    <w:multiLevelType w:val="hybridMultilevel"/>
    <w:tmpl w:val="B0B838F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nsid w:val="48FA55E7"/>
    <w:multiLevelType w:val="hybridMultilevel"/>
    <w:tmpl w:val="DAE2D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90E6715"/>
    <w:multiLevelType w:val="hybridMultilevel"/>
    <w:tmpl w:val="9C9224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49B97270"/>
    <w:multiLevelType w:val="hybridMultilevel"/>
    <w:tmpl w:val="14C2BC0A"/>
    <w:lvl w:ilvl="0" w:tplc="488A5BE8">
      <w:start w:val="1"/>
      <w:numFmt w:val="lowerLetter"/>
      <w:lvlText w:val="%1."/>
      <w:lvlJc w:val="left"/>
      <w:pPr>
        <w:tabs>
          <w:tab w:val="num" w:pos="1170"/>
        </w:tabs>
        <w:ind w:left="1170" w:hanging="360"/>
      </w:pPr>
      <w:rPr>
        <w:rFonts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95">
    <w:nsid w:val="4C953EAB"/>
    <w:multiLevelType w:val="hybridMultilevel"/>
    <w:tmpl w:val="C9DEFA1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nsid w:val="4CFC3205"/>
    <w:multiLevelType w:val="hybridMultilevel"/>
    <w:tmpl w:val="537AD7D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7">
    <w:nsid w:val="4EE571AB"/>
    <w:multiLevelType w:val="hybridMultilevel"/>
    <w:tmpl w:val="7D0226B8"/>
    <w:lvl w:ilvl="0" w:tplc="E2707A18">
      <w:start w:val="1"/>
      <w:numFmt w:val="upp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8">
    <w:nsid w:val="4F5F3DD0"/>
    <w:multiLevelType w:val="hybridMultilevel"/>
    <w:tmpl w:val="3FCE453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nsid w:val="507554BA"/>
    <w:multiLevelType w:val="hybridMultilevel"/>
    <w:tmpl w:val="4CCA5E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536D321F"/>
    <w:multiLevelType w:val="hybridMultilevel"/>
    <w:tmpl w:val="7D9EBC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5405087D"/>
    <w:multiLevelType w:val="hybridMultilevel"/>
    <w:tmpl w:val="B2CE3F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540B5F50"/>
    <w:multiLevelType w:val="hybridMultilevel"/>
    <w:tmpl w:val="237239B4"/>
    <w:lvl w:ilvl="0" w:tplc="1A50D2E6">
      <w:start w:val="1"/>
      <w:numFmt w:val="bullet"/>
      <w:lvlText w:val=""/>
      <w:lvlJc w:val="left"/>
      <w:pPr>
        <w:tabs>
          <w:tab w:val="num" w:pos="360"/>
        </w:tabs>
        <w:ind w:left="360" w:hanging="360"/>
      </w:pPr>
      <w:rPr>
        <w:rFonts w:ascii="Symbol" w:hAnsi="Symbol" w:hint="default"/>
        <w:strike w:val="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3">
    <w:nsid w:val="5516732C"/>
    <w:multiLevelType w:val="hybridMultilevel"/>
    <w:tmpl w:val="69649CEA"/>
    <w:lvl w:ilvl="0" w:tplc="76D07E52">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8410530"/>
    <w:multiLevelType w:val="hybridMultilevel"/>
    <w:tmpl w:val="E5F0B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585F7EC9"/>
    <w:multiLevelType w:val="hybridMultilevel"/>
    <w:tmpl w:val="0D6EB6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59113C30"/>
    <w:multiLevelType w:val="hybridMultilevel"/>
    <w:tmpl w:val="96C8E6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59490A95"/>
    <w:multiLevelType w:val="hybridMultilevel"/>
    <w:tmpl w:val="12105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59C06981"/>
    <w:multiLevelType w:val="hybridMultilevel"/>
    <w:tmpl w:val="253E0B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nsid w:val="5AB46E32"/>
    <w:multiLevelType w:val="hybridMultilevel"/>
    <w:tmpl w:val="961896F8"/>
    <w:lvl w:ilvl="0" w:tplc="0409000F">
      <w:start w:val="1"/>
      <w:numFmt w:val="decimal"/>
      <w:lvlText w:val="%1."/>
      <w:lvlJc w:val="left"/>
      <w:pPr>
        <w:tabs>
          <w:tab w:val="num" w:pos="1890"/>
        </w:tabs>
        <w:ind w:left="1890" w:hanging="360"/>
      </w:pPr>
    </w:lvl>
    <w:lvl w:ilvl="1" w:tplc="04090019">
      <w:start w:val="1"/>
      <w:numFmt w:val="lowerLetter"/>
      <w:lvlText w:val="%2."/>
      <w:lvlJc w:val="left"/>
      <w:pPr>
        <w:tabs>
          <w:tab w:val="num" w:pos="2610"/>
        </w:tabs>
        <w:ind w:left="2610" w:hanging="360"/>
      </w:pPr>
    </w:lvl>
    <w:lvl w:ilvl="2" w:tplc="0409001B" w:tentative="1">
      <w:start w:val="1"/>
      <w:numFmt w:val="lowerRoman"/>
      <w:lvlText w:val="%3."/>
      <w:lvlJc w:val="right"/>
      <w:pPr>
        <w:tabs>
          <w:tab w:val="num" w:pos="3330"/>
        </w:tabs>
        <w:ind w:left="3330" w:hanging="180"/>
      </w:pPr>
    </w:lvl>
    <w:lvl w:ilvl="3" w:tplc="0409000F" w:tentative="1">
      <w:start w:val="1"/>
      <w:numFmt w:val="decimal"/>
      <w:lvlText w:val="%4."/>
      <w:lvlJc w:val="left"/>
      <w:pPr>
        <w:tabs>
          <w:tab w:val="num" w:pos="4050"/>
        </w:tabs>
        <w:ind w:left="4050" w:hanging="360"/>
      </w:pPr>
    </w:lvl>
    <w:lvl w:ilvl="4" w:tplc="04090019" w:tentative="1">
      <w:start w:val="1"/>
      <w:numFmt w:val="lowerLetter"/>
      <w:lvlText w:val="%5."/>
      <w:lvlJc w:val="left"/>
      <w:pPr>
        <w:tabs>
          <w:tab w:val="num" w:pos="4770"/>
        </w:tabs>
        <w:ind w:left="4770" w:hanging="360"/>
      </w:pPr>
    </w:lvl>
    <w:lvl w:ilvl="5" w:tplc="0409001B" w:tentative="1">
      <w:start w:val="1"/>
      <w:numFmt w:val="lowerRoman"/>
      <w:lvlText w:val="%6."/>
      <w:lvlJc w:val="right"/>
      <w:pPr>
        <w:tabs>
          <w:tab w:val="num" w:pos="5490"/>
        </w:tabs>
        <w:ind w:left="5490" w:hanging="180"/>
      </w:pPr>
    </w:lvl>
    <w:lvl w:ilvl="6" w:tplc="0409000F" w:tentative="1">
      <w:start w:val="1"/>
      <w:numFmt w:val="decimal"/>
      <w:lvlText w:val="%7."/>
      <w:lvlJc w:val="left"/>
      <w:pPr>
        <w:tabs>
          <w:tab w:val="num" w:pos="6210"/>
        </w:tabs>
        <w:ind w:left="6210" w:hanging="360"/>
      </w:pPr>
    </w:lvl>
    <w:lvl w:ilvl="7" w:tplc="04090019" w:tentative="1">
      <w:start w:val="1"/>
      <w:numFmt w:val="lowerLetter"/>
      <w:lvlText w:val="%8."/>
      <w:lvlJc w:val="left"/>
      <w:pPr>
        <w:tabs>
          <w:tab w:val="num" w:pos="6930"/>
        </w:tabs>
        <w:ind w:left="6930" w:hanging="360"/>
      </w:pPr>
    </w:lvl>
    <w:lvl w:ilvl="8" w:tplc="0409001B" w:tentative="1">
      <w:start w:val="1"/>
      <w:numFmt w:val="lowerRoman"/>
      <w:lvlText w:val="%9."/>
      <w:lvlJc w:val="right"/>
      <w:pPr>
        <w:tabs>
          <w:tab w:val="num" w:pos="7650"/>
        </w:tabs>
        <w:ind w:left="7650" w:hanging="180"/>
      </w:pPr>
    </w:lvl>
  </w:abstractNum>
  <w:abstractNum w:abstractNumId="110">
    <w:nsid w:val="5AF0614B"/>
    <w:multiLevelType w:val="hybridMultilevel"/>
    <w:tmpl w:val="B156A7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5C09133A"/>
    <w:multiLevelType w:val="hybridMultilevel"/>
    <w:tmpl w:val="99CC8F9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CC94AF2"/>
    <w:multiLevelType w:val="hybridMultilevel"/>
    <w:tmpl w:val="4AD2A8FA"/>
    <w:lvl w:ilvl="0" w:tplc="FB12AD6C">
      <w:start w:val="1"/>
      <w:numFmt w:val="lowerLetter"/>
      <w:lvlText w:val="%1)"/>
      <w:lvlJc w:val="left"/>
      <w:pPr>
        <w:tabs>
          <w:tab w:val="num" w:pos="1890"/>
        </w:tabs>
        <w:ind w:left="1890" w:hanging="360"/>
      </w:pPr>
      <w:rPr>
        <w:color w:val="auto"/>
        <w:sz w:val="20"/>
        <w:szCs w:val="20"/>
      </w:rPr>
    </w:lvl>
    <w:lvl w:ilvl="1" w:tplc="04090019" w:tentative="1">
      <w:start w:val="1"/>
      <w:numFmt w:val="lowerLetter"/>
      <w:lvlText w:val="%2."/>
      <w:lvlJc w:val="left"/>
      <w:pPr>
        <w:tabs>
          <w:tab w:val="num" w:pos="-270"/>
        </w:tabs>
        <w:ind w:left="-270" w:hanging="360"/>
      </w:pPr>
    </w:lvl>
    <w:lvl w:ilvl="2" w:tplc="0409001B" w:tentative="1">
      <w:start w:val="1"/>
      <w:numFmt w:val="lowerRoman"/>
      <w:lvlText w:val="%3."/>
      <w:lvlJc w:val="right"/>
      <w:pPr>
        <w:tabs>
          <w:tab w:val="num" w:pos="450"/>
        </w:tabs>
        <w:ind w:left="450" w:hanging="180"/>
      </w:pPr>
    </w:lvl>
    <w:lvl w:ilvl="3" w:tplc="0409000F" w:tentative="1">
      <w:start w:val="1"/>
      <w:numFmt w:val="decimal"/>
      <w:lvlText w:val="%4."/>
      <w:lvlJc w:val="left"/>
      <w:pPr>
        <w:tabs>
          <w:tab w:val="num" w:pos="1170"/>
        </w:tabs>
        <w:ind w:left="1170" w:hanging="360"/>
      </w:pPr>
    </w:lvl>
    <w:lvl w:ilvl="4" w:tplc="04090019" w:tentative="1">
      <w:start w:val="1"/>
      <w:numFmt w:val="lowerLetter"/>
      <w:lvlText w:val="%5."/>
      <w:lvlJc w:val="left"/>
      <w:pPr>
        <w:tabs>
          <w:tab w:val="num" w:pos="1890"/>
        </w:tabs>
        <w:ind w:left="1890" w:hanging="360"/>
      </w:pPr>
    </w:lvl>
    <w:lvl w:ilvl="5" w:tplc="0409001B" w:tentative="1">
      <w:start w:val="1"/>
      <w:numFmt w:val="lowerRoman"/>
      <w:lvlText w:val="%6."/>
      <w:lvlJc w:val="right"/>
      <w:pPr>
        <w:tabs>
          <w:tab w:val="num" w:pos="2610"/>
        </w:tabs>
        <w:ind w:left="2610" w:hanging="180"/>
      </w:pPr>
    </w:lvl>
    <w:lvl w:ilvl="6" w:tplc="0409000F" w:tentative="1">
      <w:start w:val="1"/>
      <w:numFmt w:val="decimal"/>
      <w:lvlText w:val="%7."/>
      <w:lvlJc w:val="left"/>
      <w:pPr>
        <w:tabs>
          <w:tab w:val="num" w:pos="3330"/>
        </w:tabs>
        <w:ind w:left="3330" w:hanging="360"/>
      </w:pPr>
    </w:lvl>
    <w:lvl w:ilvl="7" w:tplc="04090019" w:tentative="1">
      <w:start w:val="1"/>
      <w:numFmt w:val="lowerLetter"/>
      <w:lvlText w:val="%8."/>
      <w:lvlJc w:val="left"/>
      <w:pPr>
        <w:tabs>
          <w:tab w:val="num" w:pos="4050"/>
        </w:tabs>
        <w:ind w:left="4050" w:hanging="360"/>
      </w:pPr>
    </w:lvl>
    <w:lvl w:ilvl="8" w:tplc="0409001B" w:tentative="1">
      <w:start w:val="1"/>
      <w:numFmt w:val="lowerRoman"/>
      <w:lvlText w:val="%9."/>
      <w:lvlJc w:val="right"/>
      <w:pPr>
        <w:tabs>
          <w:tab w:val="num" w:pos="4770"/>
        </w:tabs>
        <w:ind w:left="4770" w:hanging="180"/>
      </w:pPr>
    </w:lvl>
  </w:abstractNum>
  <w:abstractNum w:abstractNumId="113">
    <w:nsid w:val="5D6129C6"/>
    <w:multiLevelType w:val="hybridMultilevel"/>
    <w:tmpl w:val="BC9645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5EEE249C"/>
    <w:multiLevelType w:val="hybridMultilevel"/>
    <w:tmpl w:val="4358F010"/>
    <w:lvl w:ilvl="0" w:tplc="38EAB20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5">
    <w:nsid w:val="5F4533ED"/>
    <w:multiLevelType w:val="hybridMultilevel"/>
    <w:tmpl w:val="9AA8A752"/>
    <w:lvl w:ilvl="0" w:tplc="04090003">
      <w:start w:val="1"/>
      <w:numFmt w:val="bullet"/>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6">
    <w:nsid w:val="5F992900"/>
    <w:multiLevelType w:val="hybridMultilevel"/>
    <w:tmpl w:val="28709D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60224630"/>
    <w:multiLevelType w:val="hybridMultilevel"/>
    <w:tmpl w:val="A5820A5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8">
    <w:nsid w:val="602A0158"/>
    <w:multiLevelType w:val="hybridMultilevel"/>
    <w:tmpl w:val="BC64C9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60AA336C"/>
    <w:multiLevelType w:val="hybridMultilevel"/>
    <w:tmpl w:val="DD2465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0E02AF8"/>
    <w:multiLevelType w:val="hybridMultilevel"/>
    <w:tmpl w:val="3A786B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61942D18"/>
    <w:multiLevelType w:val="hybridMultilevel"/>
    <w:tmpl w:val="E7AAEB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2">
    <w:nsid w:val="61F41D60"/>
    <w:multiLevelType w:val="hybridMultilevel"/>
    <w:tmpl w:val="42868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3213B90"/>
    <w:multiLevelType w:val="hybridMultilevel"/>
    <w:tmpl w:val="8A2E8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6378320F"/>
    <w:multiLevelType w:val="hybridMultilevel"/>
    <w:tmpl w:val="608407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64851B38"/>
    <w:multiLevelType w:val="hybridMultilevel"/>
    <w:tmpl w:val="C33A1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4AE384B"/>
    <w:multiLevelType w:val="hybridMultilevel"/>
    <w:tmpl w:val="F7588630"/>
    <w:lvl w:ilvl="0" w:tplc="53A65D20">
      <w:start w:val="7"/>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7">
    <w:nsid w:val="64E021FC"/>
    <w:multiLevelType w:val="hybridMultilevel"/>
    <w:tmpl w:val="D95E7CCC"/>
    <w:lvl w:ilvl="0" w:tplc="0409000F">
      <w:start w:val="1"/>
      <w:numFmt w:val="decimal"/>
      <w:lvlText w:val="%1."/>
      <w:lvlJc w:val="left"/>
      <w:pPr>
        <w:tabs>
          <w:tab w:val="num" w:pos="2880"/>
        </w:tabs>
        <w:ind w:left="2880" w:hanging="360"/>
      </w:p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28">
    <w:nsid w:val="650533EA"/>
    <w:multiLevelType w:val="hybridMultilevel"/>
    <w:tmpl w:val="B2F61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66396843"/>
    <w:multiLevelType w:val="hybridMultilevel"/>
    <w:tmpl w:val="E442454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nsid w:val="68914AEB"/>
    <w:multiLevelType w:val="hybridMultilevel"/>
    <w:tmpl w:val="C0A0447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1">
    <w:nsid w:val="68B47E0F"/>
    <w:multiLevelType w:val="hybridMultilevel"/>
    <w:tmpl w:val="7946EE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69873BC7"/>
    <w:multiLevelType w:val="hybridMultilevel"/>
    <w:tmpl w:val="B1E6784C"/>
    <w:lvl w:ilvl="0" w:tplc="7540A812">
      <w:start w:val="1"/>
      <w:numFmt w:val="decimal"/>
      <w:lvlText w:val="%1."/>
      <w:lvlJc w:val="left"/>
      <w:pPr>
        <w:tabs>
          <w:tab w:val="num" w:pos="720"/>
        </w:tabs>
        <w:ind w:left="720" w:hanging="360"/>
      </w:pPr>
      <w:rPr>
        <w:b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nsid w:val="69C04562"/>
    <w:multiLevelType w:val="hybridMultilevel"/>
    <w:tmpl w:val="FFDEA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6A227973"/>
    <w:multiLevelType w:val="hybridMultilevel"/>
    <w:tmpl w:val="420C28EE"/>
    <w:lvl w:ilvl="0" w:tplc="0409000F">
      <w:start w:val="1"/>
      <w:numFmt w:val="decimal"/>
      <w:lvlText w:val="%1."/>
      <w:lvlJc w:val="left"/>
      <w:pPr>
        <w:tabs>
          <w:tab w:val="num" w:pos="1080"/>
        </w:tabs>
        <w:ind w:left="1080" w:hanging="360"/>
      </w:pPr>
    </w:lvl>
    <w:lvl w:ilvl="1" w:tplc="54FA5C46">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5">
    <w:nsid w:val="6A8B16BD"/>
    <w:multiLevelType w:val="hybridMultilevel"/>
    <w:tmpl w:val="A45860C4"/>
    <w:lvl w:ilvl="0" w:tplc="0409000F">
      <w:start w:val="1"/>
      <w:numFmt w:val="decimal"/>
      <w:lvlText w:val="%1."/>
      <w:lvlJc w:val="left"/>
      <w:pPr>
        <w:tabs>
          <w:tab w:val="num" w:pos="1440"/>
        </w:tabs>
        <w:ind w:left="1440" w:hanging="360"/>
      </w:pPr>
    </w:lvl>
    <w:lvl w:ilvl="1" w:tplc="D6483742">
      <w:start w:val="1"/>
      <w:numFmt w:val="decimal"/>
      <w:lvlText w:val="%2)"/>
      <w:lvlJc w:val="left"/>
      <w:pPr>
        <w:tabs>
          <w:tab w:val="num" w:pos="2160"/>
        </w:tabs>
        <w:ind w:left="2160" w:hanging="360"/>
      </w:pPr>
      <w:rPr>
        <w:rFonts w:hint="default"/>
      </w:rPr>
    </w:lvl>
    <w:lvl w:ilvl="2" w:tplc="AA4CAF1E">
      <w:start w:val="1"/>
      <w:numFmt w:val="lowerLetter"/>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6">
    <w:nsid w:val="6AD41372"/>
    <w:multiLevelType w:val="hybridMultilevel"/>
    <w:tmpl w:val="D15EAD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6BCD7595"/>
    <w:multiLevelType w:val="hybridMultilevel"/>
    <w:tmpl w:val="F02427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8">
    <w:nsid w:val="6C2927E2"/>
    <w:multiLevelType w:val="hybridMultilevel"/>
    <w:tmpl w:val="A51CB1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9">
    <w:nsid w:val="6E545C44"/>
    <w:multiLevelType w:val="hybridMultilevel"/>
    <w:tmpl w:val="E99A72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nsid w:val="71307CF1"/>
    <w:multiLevelType w:val="hybridMultilevel"/>
    <w:tmpl w:val="DC1A70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1">
    <w:nsid w:val="721F6B88"/>
    <w:multiLevelType w:val="hybridMultilevel"/>
    <w:tmpl w:val="DC6255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2">
    <w:nsid w:val="741C326A"/>
    <w:multiLevelType w:val="hybridMultilevel"/>
    <w:tmpl w:val="3474C1E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nsid w:val="742E6098"/>
    <w:multiLevelType w:val="hybridMultilevel"/>
    <w:tmpl w:val="A45860C4"/>
    <w:lvl w:ilvl="0" w:tplc="0409000F">
      <w:start w:val="1"/>
      <w:numFmt w:val="decimal"/>
      <w:lvlText w:val="%1."/>
      <w:lvlJc w:val="left"/>
      <w:pPr>
        <w:tabs>
          <w:tab w:val="num" w:pos="1440"/>
        </w:tabs>
        <w:ind w:left="1440" w:hanging="360"/>
      </w:pPr>
    </w:lvl>
    <w:lvl w:ilvl="1" w:tplc="D6483742">
      <w:start w:val="1"/>
      <w:numFmt w:val="decimal"/>
      <w:lvlText w:val="%2)"/>
      <w:lvlJc w:val="left"/>
      <w:pPr>
        <w:tabs>
          <w:tab w:val="num" w:pos="2160"/>
        </w:tabs>
        <w:ind w:left="2160" w:hanging="360"/>
      </w:pPr>
      <w:rPr>
        <w:rFonts w:hint="default"/>
      </w:rPr>
    </w:lvl>
    <w:lvl w:ilvl="2" w:tplc="AA4CAF1E">
      <w:start w:val="1"/>
      <w:numFmt w:val="lowerLetter"/>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4">
    <w:nsid w:val="746928E8"/>
    <w:multiLevelType w:val="hybridMultilevel"/>
    <w:tmpl w:val="E7924B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nsid w:val="7740216D"/>
    <w:multiLevelType w:val="hybridMultilevel"/>
    <w:tmpl w:val="0388B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nsid w:val="7B8A317B"/>
    <w:multiLevelType w:val="hybridMultilevel"/>
    <w:tmpl w:val="E23490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7D957EEA"/>
    <w:multiLevelType w:val="hybridMultilevel"/>
    <w:tmpl w:val="5F800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nsid w:val="7E381009"/>
    <w:multiLevelType w:val="hybridMultilevel"/>
    <w:tmpl w:val="3A5AE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nsid w:val="7EE31F94"/>
    <w:multiLevelType w:val="hybridMultilevel"/>
    <w:tmpl w:val="59D4B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7F5E1355"/>
    <w:multiLevelType w:val="hybridMultilevel"/>
    <w:tmpl w:val="B6AA1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81"/>
  </w:num>
  <w:num w:numId="5">
    <w:abstractNumId w:val="106"/>
  </w:num>
  <w:num w:numId="6">
    <w:abstractNumId w:val="118"/>
  </w:num>
  <w:num w:numId="7">
    <w:abstractNumId w:val="105"/>
  </w:num>
  <w:num w:numId="8">
    <w:abstractNumId w:val="53"/>
  </w:num>
  <w:num w:numId="9">
    <w:abstractNumId w:val="45"/>
  </w:num>
  <w:num w:numId="10">
    <w:abstractNumId w:val="15"/>
  </w:num>
  <w:num w:numId="11">
    <w:abstractNumId w:val="141"/>
  </w:num>
  <w:num w:numId="12">
    <w:abstractNumId w:val="95"/>
  </w:num>
  <w:num w:numId="13">
    <w:abstractNumId w:val="137"/>
  </w:num>
  <w:num w:numId="14">
    <w:abstractNumId w:val="46"/>
  </w:num>
  <w:num w:numId="15">
    <w:abstractNumId w:val="6"/>
  </w:num>
  <w:num w:numId="16">
    <w:abstractNumId w:val="110"/>
  </w:num>
  <w:num w:numId="17">
    <w:abstractNumId w:val="133"/>
  </w:num>
  <w:num w:numId="18">
    <w:abstractNumId w:val="67"/>
  </w:num>
  <w:num w:numId="19">
    <w:abstractNumId w:val="148"/>
  </w:num>
  <w:num w:numId="20">
    <w:abstractNumId w:val="131"/>
  </w:num>
  <w:num w:numId="21">
    <w:abstractNumId w:val="119"/>
  </w:num>
  <w:num w:numId="22">
    <w:abstractNumId w:val="66"/>
  </w:num>
  <w:num w:numId="23">
    <w:abstractNumId w:val="36"/>
  </w:num>
  <w:num w:numId="24">
    <w:abstractNumId w:val="128"/>
  </w:num>
  <w:num w:numId="25">
    <w:abstractNumId w:val="85"/>
  </w:num>
  <w:num w:numId="26">
    <w:abstractNumId w:val="28"/>
  </w:num>
  <w:num w:numId="27">
    <w:abstractNumId w:val="139"/>
  </w:num>
  <w:num w:numId="28">
    <w:abstractNumId w:val="108"/>
  </w:num>
  <w:num w:numId="29">
    <w:abstractNumId w:val="37"/>
  </w:num>
  <w:num w:numId="30">
    <w:abstractNumId w:val="49"/>
  </w:num>
  <w:num w:numId="31">
    <w:abstractNumId w:val="8"/>
  </w:num>
  <w:num w:numId="32">
    <w:abstractNumId w:val="132"/>
  </w:num>
  <w:num w:numId="33">
    <w:abstractNumId w:val="51"/>
  </w:num>
  <w:num w:numId="34">
    <w:abstractNumId w:val="112"/>
  </w:num>
  <w:num w:numId="35">
    <w:abstractNumId w:val="7"/>
  </w:num>
  <w:num w:numId="36">
    <w:abstractNumId w:val="135"/>
  </w:num>
  <w:num w:numId="37">
    <w:abstractNumId w:val="12"/>
  </w:num>
  <w:num w:numId="38">
    <w:abstractNumId w:val="136"/>
  </w:num>
  <w:num w:numId="39">
    <w:abstractNumId w:val="107"/>
  </w:num>
  <w:num w:numId="40">
    <w:abstractNumId w:val="64"/>
  </w:num>
  <w:num w:numId="41">
    <w:abstractNumId w:val="52"/>
  </w:num>
  <w:num w:numId="42">
    <w:abstractNumId w:val="5"/>
  </w:num>
  <w:num w:numId="43">
    <w:abstractNumId w:val="84"/>
  </w:num>
  <w:num w:numId="44">
    <w:abstractNumId w:val="100"/>
  </w:num>
  <w:num w:numId="45">
    <w:abstractNumId w:val="17"/>
  </w:num>
  <w:num w:numId="46">
    <w:abstractNumId w:val="129"/>
  </w:num>
  <w:num w:numId="47">
    <w:abstractNumId w:val="80"/>
  </w:num>
  <w:num w:numId="48">
    <w:abstractNumId w:val="79"/>
  </w:num>
  <w:num w:numId="49">
    <w:abstractNumId w:val="57"/>
  </w:num>
  <w:num w:numId="50">
    <w:abstractNumId w:val="138"/>
  </w:num>
  <w:num w:numId="51">
    <w:abstractNumId w:val="32"/>
  </w:num>
  <w:num w:numId="52">
    <w:abstractNumId w:val="22"/>
  </w:num>
  <w:num w:numId="53">
    <w:abstractNumId w:val="55"/>
  </w:num>
  <w:num w:numId="54">
    <w:abstractNumId w:val="94"/>
  </w:num>
  <w:num w:numId="55">
    <w:abstractNumId w:val="127"/>
  </w:num>
  <w:num w:numId="56">
    <w:abstractNumId w:val="89"/>
  </w:num>
  <w:num w:numId="57">
    <w:abstractNumId w:val="113"/>
  </w:num>
  <w:num w:numId="58">
    <w:abstractNumId w:val="19"/>
  </w:num>
  <w:num w:numId="59">
    <w:abstractNumId w:val="120"/>
  </w:num>
  <w:num w:numId="60">
    <w:abstractNumId w:val="146"/>
  </w:num>
  <w:num w:numId="61">
    <w:abstractNumId w:val="74"/>
  </w:num>
  <w:num w:numId="62">
    <w:abstractNumId w:val="61"/>
  </w:num>
  <w:num w:numId="63">
    <w:abstractNumId w:val="14"/>
  </w:num>
  <w:num w:numId="64">
    <w:abstractNumId w:val="54"/>
  </w:num>
  <w:num w:numId="65">
    <w:abstractNumId w:val="102"/>
  </w:num>
  <w:num w:numId="66">
    <w:abstractNumId w:val="63"/>
  </w:num>
  <w:num w:numId="67">
    <w:abstractNumId w:val="23"/>
  </w:num>
  <w:num w:numId="68">
    <w:abstractNumId w:val="77"/>
  </w:num>
  <w:num w:numId="69">
    <w:abstractNumId w:val="39"/>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0"/>
  </w:num>
  <w:num w:numId="71">
    <w:abstractNumId w:val="117"/>
  </w:num>
  <w:num w:numId="72">
    <w:abstractNumId w:val="47"/>
  </w:num>
  <w:num w:numId="73">
    <w:abstractNumId w:val="93"/>
  </w:num>
  <w:num w:numId="74">
    <w:abstractNumId w:val="31"/>
  </w:num>
  <w:num w:numId="75">
    <w:abstractNumId w:val="78"/>
  </w:num>
  <w:num w:numId="76">
    <w:abstractNumId w:val="116"/>
  </w:num>
  <w:num w:numId="77">
    <w:abstractNumId w:val="83"/>
  </w:num>
  <w:num w:numId="78">
    <w:abstractNumId w:val="130"/>
  </w:num>
  <w:num w:numId="79">
    <w:abstractNumId w:val="82"/>
  </w:num>
  <w:num w:numId="80">
    <w:abstractNumId w:val="134"/>
  </w:num>
  <w:num w:numId="81">
    <w:abstractNumId w:val="109"/>
  </w:num>
  <w:num w:numId="82">
    <w:abstractNumId w:val="43"/>
  </w:num>
  <w:num w:numId="83">
    <w:abstractNumId w:val="20"/>
  </w:num>
  <w:num w:numId="84">
    <w:abstractNumId w:val="90"/>
  </w:num>
  <w:num w:numId="85">
    <w:abstractNumId w:val="98"/>
  </w:num>
  <w:num w:numId="86">
    <w:abstractNumId w:val="86"/>
  </w:num>
  <w:num w:numId="87">
    <w:abstractNumId w:val="126"/>
  </w:num>
  <w:num w:numId="88">
    <w:abstractNumId w:val="60"/>
  </w:num>
  <w:num w:numId="89">
    <w:abstractNumId w:val="142"/>
  </w:num>
  <w:num w:numId="90">
    <w:abstractNumId w:val="27"/>
  </w:num>
  <w:num w:numId="91">
    <w:abstractNumId w:val="73"/>
  </w:num>
  <w:num w:numId="92">
    <w:abstractNumId w:val="38"/>
  </w:num>
  <w:num w:numId="93">
    <w:abstractNumId w:val="144"/>
  </w:num>
  <w:num w:numId="94">
    <w:abstractNumId w:val="58"/>
  </w:num>
  <w:num w:numId="95">
    <w:abstractNumId w:val="88"/>
  </w:num>
  <w:num w:numId="96">
    <w:abstractNumId w:val="21"/>
  </w:num>
  <w:num w:numId="97">
    <w:abstractNumId w:val="68"/>
  </w:num>
  <w:num w:numId="98">
    <w:abstractNumId w:val="26"/>
  </w:num>
  <w:num w:numId="99">
    <w:abstractNumId w:val="101"/>
  </w:num>
  <w:num w:numId="100">
    <w:abstractNumId w:val="99"/>
  </w:num>
  <w:num w:numId="101">
    <w:abstractNumId w:val="62"/>
  </w:num>
  <w:num w:numId="102">
    <w:abstractNumId w:val="29"/>
  </w:num>
  <w:num w:numId="103">
    <w:abstractNumId w:val="16"/>
  </w:num>
  <w:num w:numId="104">
    <w:abstractNumId w:val="91"/>
  </w:num>
  <w:num w:numId="105">
    <w:abstractNumId w:val="35"/>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num>
  <w:num w:numId="108">
    <w:abstractNumId w:val="69"/>
  </w:num>
  <w:num w:numId="109">
    <w:abstractNumId w:val="87"/>
  </w:num>
  <w:num w:numId="110">
    <w:abstractNumId w:val="76"/>
  </w:num>
  <w:num w:numId="111">
    <w:abstractNumId w:val="140"/>
  </w:num>
  <w:num w:numId="112">
    <w:abstractNumId w:val="56"/>
  </w:num>
  <w:num w:numId="113">
    <w:abstractNumId w:val="24"/>
  </w:num>
  <w:num w:numId="114">
    <w:abstractNumId w:val="143"/>
  </w:num>
  <w:num w:numId="115">
    <w:abstractNumId w:val="33"/>
  </w:num>
  <w:num w:numId="116">
    <w:abstractNumId w:val="13"/>
  </w:num>
  <w:num w:numId="117">
    <w:abstractNumId w:val="25"/>
  </w:num>
  <w:num w:numId="118">
    <w:abstractNumId w:val="59"/>
  </w:num>
  <w:num w:numId="119">
    <w:abstractNumId w:val="149"/>
  </w:num>
  <w:num w:numId="120">
    <w:abstractNumId w:val="10"/>
  </w:num>
  <w:num w:numId="121">
    <w:abstractNumId w:val="103"/>
  </w:num>
  <w:num w:numId="122">
    <w:abstractNumId w:val="18"/>
  </w:num>
  <w:num w:numId="123">
    <w:abstractNumId w:val="125"/>
  </w:num>
  <w:num w:numId="124">
    <w:abstractNumId w:val="2"/>
  </w:num>
  <w:num w:numId="125">
    <w:abstractNumId w:val="75"/>
  </w:num>
  <w:num w:numId="126">
    <w:abstractNumId w:val="150"/>
  </w:num>
  <w:num w:numId="127">
    <w:abstractNumId w:val="3"/>
  </w:num>
  <w:num w:numId="128">
    <w:abstractNumId w:val="41"/>
  </w:num>
  <w:num w:numId="129">
    <w:abstractNumId w:val="34"/>
  </w:num>
  <w:num w:numId="130">
    <w:abstractNumId w:val="104"/>
  </w:num>
  <w:num w:numId="131">
    <w:abstractNumId w:val="121"/>
  </w:num>
  <w:num w:numId="132">
    <w:abstractNumId w:val="44"/>
  </w:num>
  <w:num w:numId="133">
    <w:abstractNumId w:val="92"/>
  </w:num>
  <w:num w:numId="134">
    <w:abstractNumId w:val="147"/>
  </w:num>
  <w:num w:numId="135">
    <w:abstractNumId w:val="11"/>
  </w:num>
  <w:num w:numId="136">
    <w:abstractNumId w:val="123"/>
  </w:num>
  <w:num w:numId="137">
    <w:abstractNumId w:val="48"/>
  </w:num>
  <w:num w:numId="138">
    <w:abstractNumId w:val="111"/>
  </w:num>
  <w:num w:numId="139">
    <w:abstractNumId w:val="42"/>
  </w:num>
  <w:num w:numId="140">
    <w:abstractNumId w:val="71"/>
  </w:num>
  <w:num w:numId="141">
    <w:abstractNumId w:val="115"/>
  </w:num>
  <w:num w:numId="142">
    <w:abstractNumId w:val="40"/>
  </w:num>
  <w:num w:numId="143">
    <w:abstractNumId w:val="96"/>
  </w:num>
  <w:num w:numId="144">
    <w:abstractNumId w:val="65"/>
  </w:num>
  <w:num w:numId="145">
    <w:abstractNumId w:val="30"/>
  </w:num>
  <w:num w:numId="146">
    <w:abstractNumId w:val="122"/>
  </w:num>
  <w:num w:numId="147">
    <w:abstractNumId w:val="9"/>
  </w:num>
  <w:num w:numId="148">
    <w:abstractNumId w:val="72"/>
  </w:num>
  <w:num w:numId="149">
    <w:abstractNumId w:val="124"/>
  </w:num>
  <w:num w:numId="150">
    <w:abstractNumId w:val="145"/>
  </w:num>
  <w:num w:numId="151">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attachedTemplate r:id="rId1"/>
  <w:linkStyles/>
  <w:stylePaneFormatFilter w:val="3F01"/>
  <w:doNotTrackMoves/>
  <w:defaultTabStop w:val="720"/>
  <w:drawingGridHorizontalSpacing w:val="110"/>
  <w:displayHorizontalDrawingGridEvery w:val="2"/>
  <w:noPunctuationKerning/>
  <w:characterSpacingControl w:val="doNotCompress"/>
  <w:hdrShapeDefaults>
    <o:shapedefaults v:ext="edit" spidmax="193537"/>
  </w:hdrShapeDefaults>
  <w:footnotePr>
    <w:footnote w:id="-1"/>
    <w:footnote w:id="0"/>
    <w:footnote w:id="1"/>
  </w:footnotePr>
  <w:endnotePr>
    <w:numFmt w:val="decimal"/>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83B7E"/>
    <w:rsid w:val="00000156"/>
    <w:rsid w:val="00000572"/>
    <w:rsid w:val="000005F7"/>
    <w:rsid w:val="00000947"/>
    <w:rsid w:val="00000E6A"/>
    <w:rsid w:val="00000F00"/>
    <w:rsid w:val="00000F05"/>
    <w:rsid w:val="000018A6"/>
    <w:rsid w:val="00001CA0"/>
    <w:rsid w:val="00002AC9"/>
    <w:rsid w:val="00002C3F"/>
    <w:rsid w:val="00002FE4"/>
    <w:rsid w:val="00003019"/>
    <w:rsid w:val="00003428"/>
    <w:rsid w:val="0000381B"/>
    <w:rsid w:val="00004011"/>
    <w:rsid w:val="000045BD"/>
    <w:rsid w:val="000049D9"/>
    <w:rsid w:val="00004F50"/>
    <w:rsid w:val="00005A84"/>
    <w:rsid w:val="00005D72"/>
    <w:rsid w:val="00006019"/>
    <w:rsid w:val="00006E27"/>
    <w:rsid w:val="00007507"/>
    <w:rsid w:val="00007F93"/>
    <w:rsid w:val="0001062C"/>
    <w:rsid w:val="00010AF1"/>
    <w:rsid w:val="00010BBF"/>
    <w:rsid w:val="000112A2"/>
    <w:rsid w:val="000115FE"/>
    <w:rsid w:val="000119AA"/>
    <w:rsid w:val="00011B92"/>
    <w:rsid w:val="00012036"/>
    <w:rsid w:val="00012CEC"/>
    <w:rsid w:val="00013C87"/>
    <w:rsid w:val="00013F9E"/>
    <w:rsid w:val="00013FB3"/>
    <w:rsid w:val="00014332"/>
    <w:rsid w:val="00014B2D"/>
    <w:rsid w:val="00014E23"/>
    <w:rsid w:val="00014EF7"/>
    <w:rsid w:val="000154EC"/>
    <w:rsid w:val="00015602"/>
    <w:rsid w:val="000159AB"/>
    <w:rsid w:val="00015EB1"/>
    <w:rsid w:val="00015EC7"/>
    <w:rsid w:val="00015F8D"/>
    <w:rsid w:val="00016E05"/>
    <w:rsid w:val="00016E56"/>
    <w:rsid w:val="00016EF1"/>
    <w:rsid w:val="000172BB"/>
    <w:rsid w:val="000175DA"/>
    <w:rsid w:val="0001799F"/>
    <w:rsid w:val="00020FDB"/>
    <w:rsid w:val="00021035"/>
    <w:rsid w:val="000210F6"/>
    <w:rsid w:val="00021329"/>
    <w:rsid w:val="000215F2"/>
    <w:rsid w:val="00021B6C"/>
    <w:rsid w:val="00021E02"/>
    <w:rsid w:val="00021E37"/>
    <w:rsid w:val="000228AD"/>
    <w:rsid w:val="00022F27"/>
    <w:rsid w:val="000237EB"/>
    <w:rsid w:val="00023CE5"/>
    <w:rsid w:val="00023DCA"/>
    <w:rsid w:val="00024FED"/>
    <w:rsid w:val="000251F6"/>
    <w:rsid w:val="00025472"/>
    <w:rsid w:val="00025EF0"/>
    <w:rsid w:val="00025F67"/>
    <w:rsid w:val="000268D0"/>
    <w:rsid w:val="00026F19"/>
    <w:rsid w:val="000273B5"/>
    <w:rsid w:val="00027AA0"/>
    <w:rsid w:val="00027D55"/>
    <w:rsid w:val="000303AA"/>
    <w:rsid w:val="0003047D"/>
    <w:rsid w:val="0003176E"/>
    <w:rsid w:val="00031DDD"/>
    <w:rsid w:val="00031E4A"/>
    <w:rsid w:val="00032690"/>
    <w:rsid w:val="00034308"/>
    <w:rsid w:val="000343A0"/>
    <w:rsid w:val="00034788"/>
    <w:rsid w:val="00036884"/>
    <w:rsid w:val="00036CC0"/>
    <w:rsid w:val="000373EA"/>
    <w:rsid w:val="00037E00"/>
    <w:rsid w:val="00037F0E"/>
    <w:rsid w:val="00040820"/>
    <w:rsid w:val="0004086D"/>
    <w:rsid w:val="00042329"/>
    <w:rsid w:val="00043056"/>
    <w:rsid w:val="00043108"/>
    <w:rsid w:val="000438E9"/>
    <w:rsid w:val="00044345"/>
    <w:rsid w:val="00044805"/>
    <w:rsid w:val="0004485F"/>
    <w:rsid w:val="0004496A"/>
    <w:rsid w:val="00044FC4"/>
    <w:rsid w:val="00044FCA"/>
    <w:rsid w:val="000457B3"/>
    <w:rsid w:val="0004582B"/>
    <w:rsid w:val="00045E02"/>
    <w:rsid w:val="00045F0B"/>
    <w:rsid w:val="00046AB6"/>
    <w:rsid w:val="00047726"/>
    <w:rsid w:val="00047E7F"/>
    <w:rsid w:val="0005011C"/>
    <w:rsid w:val="00050318"/>
    <w:rsid w:val="00050613"/>
    <w:rsid w:val="00050B8E"/>
    <w:rsid w:val="00050CFF"/>
    <w:rsid w:val="000510CF"/>
    <w:rsid w:val="00051262"/>
    <w:rsid w:val="00051730"/>
    <w:rsid w:val="00053031"/>
    <w:rsid w:val="000538D8"/>
    <w:rsid w:val="00053B9B"/>
    <w:rsid w:val="00054D38"/>
    <w:rsid w:val="0005529B"/>
    <w:rsid w:val="0005540B"/>
    <w:rsid w:val="00055682"/>
    <w:rsid w:val="000571E4"/>
    <w:rsid w:val="00057484"/>
    <w:rsid w:val="00057486"/>
    <w:rsid w:val="00057531"/>
    <w:rsid w:val="000576A2"/>
    <w:rsid w:val="000577EA"/>
    <w:rsid w:val="000579B5"/>
    <w:rsid w:val="00057BD7"/>
    <w:rsid w:val="00057CC8"/>
    <w:rsid w:val="000602EA"/>
    <w:rsid w:val="00060EED"/>
    <w:rsid w:val="000611E0"/>
    <w:rsid w:val="00061263"/>
    <w:rsid w:val="00061C92"/>
    <w:rsid w:val="0006264F"/>
    <w:rsid w:val="00062CA8"/>
    <w:rsid w:val="000632DB"/>
    <w:rsid w:val="00063684"/>
    <w:rsid w:val="00063BA5"/>
    <w:rsid w:val="00063C26"/>
    <w:rsid w:val="000642CD"/>
    <w:rsid w:val="000642FA"/>
    <w:rsid w:val="0006469F"/>
    <w:rsid w:val="00064BB6"/>
    <w:rsid w:val="000652BB"/>
    <w:rsid w:val="00066ACD"/>
    <w:rsid w:val="000700DE"/>
    <w:rsid w:val="0007024E"/>
    <w:rsid w:val="000713B3"/>
    <w:rsid w:val="00071AA0"/>
    <w:rsid w:val="000726CE"/>
    <w:rsid w:val="00072CF6"/>
    <w:rsid w:val="00073321"/>
    <w:rsid w:val="000734D0"/>
    <w:rsid w:val="00073978"/>
    <w:rsid w:val="000741C3"/>
    <w:rsid w:val="000743BD"/>
    <w:rsid w:val="000743CA"/>
    <w:rsid w:val="00074A80"/>
    <w:rsid w:val="00074C9A"/>
    <w:rsid w:val="00075538"/>
    <w:rsid w:val="000760F2"/>
    <w:rsid w:val="0007649C"/>
    <w:rsid w:val="000771DB"/>
    <w:rsid w:val="0007798B"/>
    <w:rsid w:val="00077AE4"/>
    <w:rsid w:val="00077E80"/>
    <w:rsid w:val="000808A1"/>
    <w:rsid w:val="00081B7D"/>
    <w:rsid w:val="00081E56"/>
    <w:rsid w:val="0008210C"/>
    <w:rsid w:val="000829EF"/>
    <w:rsid w:val="000838E0"/>
    <w:rsid w:val="00084F73"/>
    <w:rsid w:val="00084F7A"/>
    <w:rsid w:val="00085559"/>
    <w:rsid w:val="00085A8D"/>
    <w:rsid w:val="00085AC1"/>
    <w:rsid w:val="00086237"/>
    <w:rsid w:val="000867CD"/>
    <w:rsid w:val="0008687D"/>
    <w:rsid w:val="000868FB"/>
    <w:rsid w:val="0008697C"/>
    <w:rsid w:val="00086BC8"/>
    <w:rsid w:val="000870AC"/>
    <w:rsid w:val="000871D9"/>
    <w:rsid w:val="00087611"/>
    <w:rsid w:val="000879F8"/>
    <w:rsid w:val="0009013B"/>
    <w:rsid w:val="000902B6"/>
    <w:rsid w:val="0009054E"/>
    <w:rsid w:val="000905D7"/>
    <w:rsid w:val="00090C11"/>
    <w:rsid w:val="00090E88"/>
    <w:rsid w:val="00091568"/>
    <w:rsid w:val="00091A8F"/>
    <w:rsid w:val="00091BE1"/>
    <w:rsid w:val="00092007"/>
    <w:rsid w:val="0009248E"/>
    <w:rsid w:val="00092662"/>
    <w:rsid w:val="000927A1"/>
    <w:rsid w:val="00092934"/>
    <w:rsid w:val="00093AF1"/>
    <w:rsid w:val="00094111"/>
    <w:rsid w:val="00094339"/>
    <w:rsid w:val="000946CB"/>
    <w:rsid w:val="00094896"/>
    <w:rsid w:val="00094CD1"/>
    <w:rsid w:val="00094FB8"/>
    <w:rsid w:val="00095EFD"/>
    <w:rsid w:val="000963FF"/>
    <w:rsid w:val="00096449"/>
    <w:rsid w:val="00097299"/>
    <w:rsid w:val="00097672"/>
    <w:rsid w:val="00097740"/>
    <w:rsid w:val="00097F6A"/>
    <w:rsid w:val="000A0089"/>
    <w:rsid w:val="000A0C80"/>
    <w:rsid w:val="000A0E52"/>
    <w:rsid w:val="000A140B"/>
    <w:rsid w:val="000A24F3"/>
    <w:rsid w:val="000A2CB1"/>
    <w:rsid w:val="000A2D49"/>
    <w:rsid w:val="000A2EB0"/>
    <w:rsid w:val="000A30BD"/>
    <w:rsid w:val="000A35D7"/>
    <w:rsid w:val="000A44BB"/>
    <w:rsid w:val="000A46B6"/>
    <w:rsid w:val="000A4931"/>
    <w:rsid w:val="000A4F17"/>
    <w:rsid w:val="000A534D"/>
    <w:rsid w:val="000A61F2"/>
    <w:rsid w:val="000A7575"/>
    <w:rsid w:val="000B00B5"/>
    <w:rsid w:val="000B0583"/>
    <w:rsid w:val="000B1273"/>
    <w:rsid w:val="000B1908"/>
    <w:rsid w:val="000B1CEF"/>
    <w:rsid w:val="000B24BF"/>
    <w:rsid w:val="000B2F85"/>
    <w:rsid w:val="000B31FD"/>
    <w:rsid w:val="000B3314"/>
    <w:rsid w:val="000B348B"/>
    <w:rsid w:val="000B4251"/>
    <w:rsid w:val="000B4DBE"/>
    <w:rsid w:val="000B4FE4"/>
    <w:rsid w:val="000B55FF"/>
    <w:rsid w:val="000B5E71"/>
    <w:rsid w:val="000B69FD"/>
    <w:rsid w:val="000B7237"/>
    <w:rsid w:val="000B7E5C"/>
    <w:rsid w:val="000C063C"/>
    <w:rsid w:val="000C0DCC"/>
    <w:rsid w:val="000C0E5C"/>
    <w:rsid w:val="000C1708"/>
    <w:rsid w:val="000C178C"/>
    <w:rsid w:val="000C1C0F"/>
    <w:rsid w:val="000C1EEB"/>
    <w:rsid w:val="000C23F1"/>
    <w:rsid w:val="000C3165"/>
    <w:rsid w:val="000C3BB9"/>
    <w:rsid w:val="000C3E87"/>
    <w:rsid w:val="000C466E"/>
    <w:rsid w:val="000C4DCF"/>
    <w:rsid w:val="000C4E61"/>
    <w:rsid w:val="000C5F9B"/>
    <w:rsid w:val="000C64B6"/>
    <w:rsid w:val="000C6D9F"/>
    <w:rsid w:val="000C71CD"/>
    <w:rsid w:val="000C71FB"/>
    <w:rsid w:val="000C74F6"/>
    <w:rsid w:val="000C794B"/>
    <w:rsid w:val="000C7B67"/>
    <w:rsid w:val="000C7C82"/>
    <w:rsid w:val="000C7F9F"/>
    <w:rsid w:val="000D03D3"/>
    <w:rsid w:val="000D052E"/>
    <w:rsid w:val="000D0FEF"/>
    <w:rsid w:val="000D1472"/>
    <w:rsid w:val="000D159E"/>
    <w:rsid w:val="000D1748"/>
    <w:rsid w:val="000D1757"/>
    <w:rsid w:val="000D19E7"/>
    <w:rsid w:val="000D1C87"/>
    <w:rsid w:val="000D2909"/>
    <w:rsid w:val="000D37F7"/>
    <w:rsid w:val="000D3A19"/>
    <w:rsid w:val="000D3A7E"/>
    <w:rsid w:val="000D3CE9"/>
    <w:rsid w:val="000D4BA2"/>
    <w:rsid w:val="000D52CC"/>
    <w:rsid w:val="000D53E1"/>
    <w:rsid w:val="000D5692"/>
    <w:rsid w:val="000D6064"/>
    <w:rsid w:val="000D71D5"/>
    <w:rsid w:val="000D7532"/>
    <w:rsid w:val="000E0D5E"/>
    <w:rsid w:val="000E149E"/>
    <w:rsid w:val="000E2245"/>
    <w:rsid w:val="000E23A8"/>
    <w:rsid w:val="000E23C3"/>
    <w:rsid w:val="000E29BA"/>
    <w:rsid w:val="000E2A14"/>
    <w:rsid w:val="000E2CD0"/>
    <w:rsid w:val="000E3515"/>
    <w:rsid w:val="000E358B"/>
    <w:rsid w:val="000E3B45"/>
    <w:rsid w:val="000E3FE1"/>
    <w:rsid w:val="000E41F7"/>
    <w:rsid w:val="000E4B61"/>
    <w:rsid w:val="000E4BF6"/>
    <w:rsid w:val="000E5A30"/>
    <w:rsid w:val="000E650C"/>
    <w:rsid w:val="000E657C"/>
    <w:rsid w:val="000E7229"/>
    <w:rsid w:val="000E734C"/>
    <w:rsid w:val="000E7387"/>
    <w:rsid w:val="000E7F3F"/>
    <w:rsid w:val="000E7F8A"/>
    <w:rsid w:val="000F0246"/>
    <w:rsid w:val="000F04A8"/>
    <w:rsid w:val="000F0690"/>
    <w:rsid w:val="000F0F58"/>
    <w:rsid w:val="000F14E6"/>
    <w:rsid w:val="000F1EE0"/>
    <w:rsid w:val="000F298E"/>
    <w:rsid w:val="000F29DD"/>
    <w:rsid w:val="000F31D5"/>
    <w:rsid w:val="000F3370"/>
    <w:rsid w:val="000F409B"/>
    <w:rsid w:val="000F4AE3"/>
    <w:rsid w:val="000F4E87"/>
    <w:rsid w:val="000F5E0A"/>
    <w:rsid w:val="000F61B8"/>
    <w:rsid w:val="000F6995"/>
    <w:rsid w:val="000F6BB4"/>
    <w:rsid w:val="000F723F"/>
    <w:rsid w:val="000F7604"/>
    <w:rsid w:val="000F7E93"/>
    <w:rsid w:val="000F7F89"/>
    <w:rsid w:val="00100D36"/>
    <w:rsid w:val="001011AF"/>
    <w:rsid w:val="00101301"/>
    <w:rsid w:val="00101E9C"/>
    <w:rsid w:val="001022D8"/>
    <w:rsid w:val="00102B43"/>
    <w:rsid w:val="0010357D"/>
    <w:rsid w:val="0010395C"/>
    <w:rsid w:val="00103AC5"/>
    <w:rsid w:val="00103CCF"/>
    <w:rsid w:val="001042C0"/>
    <w:rsid w:val="001042EC"/>
    <w:rsid w:val="0010462E"/>
    <w:rsid w:val="0010621D"/>
    <w:rsid w:val="00106292"/>
    <w:rsid w:val="001064BB"/>
    <w:rsid w:val="00106547"/>
    <w:rsid w:val="00106584"/>
    <w:rsid w:val="0010687B"/>
    <w:rsid w:val="00106A44"/>
    <w:rsid w:val="00106C48"/>
    <w:rsid w:val="00107093"/>
    <w:rsid w:val="001076C8"/>
    <w:rsid w:val="00107942"/>
    <w:rsid w:val="001108B6"/>
    <w:rsid w:val="001109C5"/>
    <w:rsid w:val="00110BF3"/>
    <w:rsid w:val="00110F83"/>
    <w:rsid w:val="0011100F"/>
    <w:rsid w:val="001117EE"/>
    <w:rsid w:val="0011194B"/>
    <w:rsid w:val="00111BFE"/>
    <w:rsid w:val="00111EE8"/>
    <w:rsid w:val="00111F6F"/>
    <w:rsid w:val="0011217E"/>
    <w:rsid w:val="00113215"/>
    <w:rsid w:val="0011350C"/>
    <w:rsid w:val="001135F9"/>
    <w:rsid w:val="0011396A"/>
    <w:rsid w:val="00113C05"/>
    <w:rsid w:val="00114132"/>
    <w:rsid w:val="0011481E"/>
    <w:rsid w:val="00115477"/>
    <w:rsid w:val="00115D31"/>
    <w:rsid w:val="00116145"/>
    <w:rsid w:val="001166C7"/>
    <w:rsid w:val="00116733"/>
    <w:rsid w:val="00116E67"/>
    <w:rsid w:val="00117242"/>
    <w:rsid w:val="00117726"/>
    <w:rsid w:val="0011794A"/>
    <w:rsid w:val="00117A24"/>
    <w:rsid w:val="00117FC1"/>
    <w:rsid w:val="00120017"/>
    <w:rsid w:val="001203E9"/>
    <w:rsid w:val="00120B8E"/>
    <w:rsid w:val="00122081"/>
    <w:rsid w:val="00122DEE"/>
    <w:rsid w:val="00122FBC"/>
    <w:rsid w:val="001237D4"/>
    <w:rsid w:val="001237E3"/>
    <w:rsid w:val="00123F48"/>
    <w:rsid w:val="00123F99"/>
    <w:rsid w:val="00124AA7"/>
    <w:rsid w:val="0012511D"/>
    <w:rsid w:val="0012523B"/>
    <w:rsid w:val="001259A8"/>
    <w:rsid w:val="00125AC8"/>
    <w:rsid w:val="00125C80"/>
    <w:rsid w:val="001261B5"/>
    <w:rsid w:val="0012633D"/>
    <w:rsid w:val="001268AB"/>
    <w:rsid w:val="00126F86"/>
    <w:rsid w:val="00127741"/>
    <w:rsid w:val="0012795C"/>
    <w:rsid w:val="00127F04"/>
    <w:rsid w:val="00130B2E"/>
    <w:rsid w:val="00132163"/>
    <w:rsid w:val="0013227F"/>
    <w:rsid w:val="00132523"/>
    <w:rsid w:val="00132691"/>
    <w:rsid w:val="00132888"/>
    <w:rsid w:val="00132B98"/>
    <w:rsid w:val="00132BB1"/>
    <w:rsid w:val="00133CB2"/>
    <w:rsid w:val="00134593"/>
    <w:rsid w:val="0013482D"/>
    <w:rsid w:val="00134B50"/>
    <w:rsid w:val="00135959"/>
    <w:rsid w:val="001359A6"/>
    <w:rsid w:val="00135DCB"/>
    <w:rsid w:val="00135FDA"/>
    <w:rsid w:val="001361FD"/>
    <w:rsid w:val="001365C8"/>
    <w:rsid w:val="00136AB4"/>
    <w:rsid w:val="00137325"/>
    <w:rsid w:val="001375A4"/>
    <w:rsid w:val="001377A3"/>
    <w:rsid w:val="001377C8"/>
    <w:rsid w:val="00137857"/>
    <w:rsid w:val="00137FFA"/>
    <w:rsid w:val="00140B2B"/>
    <w:rsid w:val="00141430"/>
    <w:rsid w:val="00141BDC"/>
    <w:rsid w:val="00141C20"/>
    <w:rsid w:val="001426CA"/>
    <w:rsid w:val="00142742"/>
    <w:rsid w:val="00142D33"/>
    <w:rsid w:val="00143027"/>
    <w:rsid w:val="00143BE1"/>
    <w:rsid w:val="00143DCF"/>
    <w:rsid w:val="00144064"/>
    <w:rsid w:val="00144DB3"/>
    <w:rsid w:val="001454F8"/>
    <w:rsid w:val="001458B2"/>
    <w:rsid w:val="001458CC"/>
    <w:rsid w:val="00145D2B"/>
    <w:rsid w:val="0014625D"/>
    <w:rsid w:val="00147558"/>
    <w:rsid w:val="00147F3E"/>
    <w:rsid w:val="001517AA"/>
    <w:rsid w:val="001518E9"/>
    <w:rsid w:val="00151E0F"/>
    <w:rsid w:val="00151EF2"/>
    <w:rsid w:val="00151FDE"/>
    <w:rsid w:val="001521C9"/>
    <w:rsid w:val="00152730"/>
    <w:rsid w:val="00152CAF"/>
    <w:rsid w:val="00153063"/>
    <w:rsid w:val="0015341B"/>
    <w:rsid w:val="001538DE"/>
    <w:rsid w:val="00154588"/>
    <w:rsid w:val="00154C58"/>
    <w:rsid w:val="0015586E"/>
    <w:rsid w:val="00155BF8"/>
    <w:rsid w:val="0015672D"/>
    <w:rsid w:val="001568D6"/>
    <w:rsid w:val="00156E82"/>
    <w:rsid w:val="00157466"/>
    <w:rsid w:val="001574E7"/>
    <w:rsid w:val="00157874"/>
    <w:rsid w:val="00157C46"/>
    <w:rsid w:val="00157E7C"/>
    <w:rsid w:val="00160056"/>
    <w:rsid w:val="00161416"/>
    <w:rsid w:val="001618D8"/>
    <w:rsid w:val="00161B60"/>
    <w:rsid w:val="00162624"/>
    <w:rsid w:val="00162849"/>
    <w:rsid w:val="00163192"/>
    <w:rsid w:val="00164137"/>
    <w:rsid w:val="00164567"/>
    <w:rsid w:val="00164BEF"/>
    <w:rsid w:val="001659FE"/>
    <w:rsid w:val="00165E89"/>
    <w:rsid w:val="00166896"/>
    <w:rsid w:val="001669B3"/>
    <w:rsid w:val="0016711C"/>
    <w:rsid w:val="00170AA4"/>
    <w:rsid w:val="00171B02"/>
    <w:rsid w:val="00171BEF"/>
    <w:rsid w:val="0017205A"/>
    <w:rsid w:val="00172BAD"/>
    <w:rsid w:val="00173362"/>
    <w:rsid w:val="001738EF"/>
    <w:rsid w:val="00173F78"/>
    <w:rsid w:val="00174892"/>
    <w:rsid w:val="00175568"/>
    <w:rsid w:val="0017557C"/>
    <w:rsid w:val="001756B0"/>
    <w:rsid w:val="001765AD"/>
    <w:rsid w:val="0017662C"/>
    <w:rsid w:val="00176954"/>
    <w:rsid w:val="00177252"/>
    <w:rsid w:val="0017766E"/>
    <w:rsid w:val="001776F4"/>
    <w:rsid w:val="0017789F"/>
    <w:rsid w:val="00177BC8"/>
    <w:rsid w:val="0018005D"/>
    <w:rsid w:val="001809B5"/>
    <w:rsid w:val="00182787"/>
    <w:rsid w:val="001833D4"/>
    <w:rsid w:val="00183D30"/>
    <w:rsid w:val="0018439B"/>
    <w:rsid w:val="00184755"/>
    <w:rsid w:val="00184F07"/>
    <w:rsid w:val="00185077"/>
    <w:rsid w:val="0018575D"/>
    <w:rsid w:val="00185F81"/>
    <w:rsid w:val="00186BFC"/>
    <w:rsid w:val="00186E8E"/>
    <w:rsid w:val="00187409"/>
    <w:rsid w:val="001905E2"/>
    <w:rsid w:val="00190893"/>
    <w:rsid w:val="001908F7"/>
    <w:rsid w:val="0019093D"/>
    <w:rsid w:val="00190EE8"/>
    <w:rsid w:val="00191DA1"/>
    <w:rsid w:val="00191DF5"/>
    <w:rsid w:val="00191F54"/>
    <w:rsid w:val="00192698"/>
    <w:rsid w:val="00192775"/>
    <w:rsid w:val="00192A02"/>
    <w:rsid w:val="00193950"/>
    <w:rsid w:val="00193FC7"/>
    <w:rsid w:val="00194193"/>
    <w:rsid w:val="00194EB1"/>
    <w:rsid w:val="001952FB"/>
    <w:rsid w:val="00195400"/>
    <w:rsid w:val="001961AF"/>
    <w:rsid w:val="00196507"/>
    <w:rsid w:val="00196A51"/>
    <w:rsid w:val="00197343"/>
    <w:rsid w:val="001A0C68"/>
    <w:rsid w:val="001A0DE5"/>
    <w:rsid w:val="001A14D6"/>
    <w:rsid w:val="001A19AB"/>
    <w:rsid w:val="001A1EA6"/>
    <w:rsid w:val="001A250D"/>
    <w:rsid w:val="001A282B"/>
    <w:rsid w:val="001A4BCF"/>
    <w:rsid w:val="001A4E70"/>
    <w:rsid w:val="001A520E"/>
    <w:rsid w:val="001A60C2"/>
    <w:rsid w:val="001A675A"/>
    <w:rsid w:val="001A69F5"/>
    <w:rsid w:val="001A6EA7"/>
    <w:rsid w:val="001A7A45"/>
    <w:rsid w:val="001A7B1C"/>
    <w:rsid w:val="001B06C2"/>
    <w:rsid w:val="001B0E73"/>
    <w:rsid w:val="001B1345"/>
    <w:rsid w:val="001B13D1"/>
    <w:rsid w:val="001B23AA"/>
    <w:rsid w:val="001B273A"/>
    <w:rsid w:val="001B2AFB"/>
    <w:rsid w:val="001B2B03"/>
    <w:rsid w:val="001B2C13"/>
    <w:rsid w:val="001B4EE9"/>
    <w:rsid w:val="001B5089"/>
    <w:rsid w:val="001B5743"/>
    <w:rsid w:val="001B5771"/>
    <w:rsid w:val="001B598C"/>
    <w:rsid w:val="001B60B2"/>
    <w:rsid w:val="001B64F2"/>
    <w:rsid w:val="001B65FF"/>
    <w:rsid w:val="001B6E3F"/>
    <w:rsid w:val="001B6EFD"/>
    <w:rsid w:val="001B79A6"/>
    <w:rsid w:val="001B7E74"/>
    <w:rsid w:val="001B7E97"/>
    <w:rsid w:val="001C03A0"/>
    <w:rsid w:val="001C09B0"/>
    <w:rsid w:val="001C0A6F"/>
    <w:rsid w:val="001C0BF8"/>
    <w:rsid w:val="001C1814"/>
    <w:rsid w:val="001C1A82"/>
    <w:rsid w:val="001C2364"/>
    <w:rsid w:val="001C3BF8"/>
    <w:rsid w:val="001C3E9E"/>
    <w:rsid w:val="001C3EBD"/>
    <w:rsid w:val="001C3F6C"/>
    <w:rsid w:val="001C4529"/>
    <w:rsid w:val="001C5164"/>
    <w:rsid w:val="001C5E63"/>
    <w:rsid w:val="001C6340"/>
    <w:rsid w:val="001C705F"/>
    <w:rsid w:val="001C7845"/>
    <w:rsid w:val="001D016D"/>
    <w:rsid w:val="001D09BC"/>
    <w:rsid w:val="001D0D6B"/>
    <w:rsid w:val="001D0E17"/>
    <w:rsid w:val="001D13D0"/>
    <w:rsid w:val="001D1414"/>
    <w:rsid w:val="001D2F75"/>
    <w:rsid w:val="001D3A10"/>
    <w:rsid w:val="001D3EE0"/>
    <w:rsid w:val="001D41BA"/>
    <w:rsid w:val="001D4AC5"/>
    <w:rsid w:val="001D5B18"/>
    <w:rsid w:val="001D66D1"/>
    <w:rsid w:val="001D707A"/>
    <w:rsid w:val="001D7D01"/>
    <w:rsid w:val="001E08C5"/>
    <w:rsid w:val="001E0D4C"/>
    <w:rsid w:val="001E0D51"/>
    <w:rsid w:val="001E16F4"/>
    <w:rsid w:val="001E1A0A"/>
    <w:rsid w:val="001E256F"/>
    <w:rsid w:val="001E2AD2"/>
    <w:rsid w:val="001E3D7B"/>
    <w:rsid w:val="001E3F65"/>
    <w:rsid w:val="001E5AA7"/>
    <w:rsid w:val="001E74EA"/>
    <w:rsid w:val="001E7542"/>
    <w:rsid w:val="001E7A72"/>
    <w:rsid w:val="001E7B64"/>
    <w:rsid w:val="001F044E"/>
    <w:rsid w:val="001F0B64"/>
    <w:rsid w:val="001F0DAA"/>
    <w:rsid w:val="001F1098"/>
    <w:rsid w:val="001F1A3B"/>
    <w:rsid w:val="001F247C"/>
    <w:rsid w:val="001F2E8C"/>
    <w:rsid w:val="001F3190"/>
    <w:rsid w:val="001F3CC8"/>
    <w:rsid w:val="001F3E7C"/>
    <w:rsid w:val="001F3F1F"/>
    <w:rsid w:val="001F414B"/>
    <w:rsid w:val="001F460A"/>
    <w:rsid w:val="001F4CC3"/>
    <w:rsid w:val="001F4F0D"/>
    <w:rsid w:val="001F56E8"/>
    <w:rsid w:val="001F5B88"/>
    <w:rsid w:val="001F5E7C"/>
    <w:rsid w:val="001F6437"/>
    <w:rsid w:val="001F6689"/>
    <w:rsid w:val="001F687F"/>
    <w:rsid w:val="001F6B41"/>
    <w:rsid w:val="001F6BA5"/>
    <w:rsid w:val="001F6BE7"/>
    <w:rsid w:val="001F75D1"/>
    <w:rsid w:val="001F7D04"/>
    <w:rsid w:val="002001A4"/>
    <w:rsid w:val="002001BE"/>
    <w:rsid w:val="002003E9"/>
    <w:rsid w:val="002018A7"/>
    <w:rsid w:val="00201B58"/>
    <w:rsid w:val="00201CC8"/>
    <w:rsid w:val="00201DFF"/>
    <w:rsid w:val="00202031"/>
    <w:rsid w:val="00202458"/>
    <w:rsid w:val="00202D53"/>
    <w:rsid w:val="00202DBB"/>
    <w:rsid w:val="002033DE"/>
    <w:rsid w:val="00203CFD"/>
    <w:rsid w:val="002050F1"/>
    <w:rsid w:val="00205790"/>
    <w:rsid w:val="00205C4A"/>
    <w:rsid w:val="00205CC1"/>
    <w:rsid w:val="002065B4"/>
    <w:rsid w:val="00206A7B"/>
    <w:rsid w:val="00206D1D"/>
    <w:rsid w:val="002070C6"/>
    <w:rsid w:val="0021024E"/>
    <w:rsid w:val="00210558"/>
    <w:rsid w:val="00210852"/>
    <w:rsid w:val="0021090E"/>
    <w:rsid w:val="002109DF"/>
    <w:rsid w:val="00210DA7"/>
    <w:rsid w:val="00211063"/>
    <w:rsid w:val="0021116F"/>
    <w:rsid w:val="0021183D"/>
    <w:rsid w:val="0021268F"/>
    <w:rsid w:val="002126B2"/>
    <w:rsid w:val="00212970"/>
    <w:rsid w:val="002129D9"/>
    <w:rsid w:val="0021424F"/>
    <w:rsid w:val="002144A0"/>
    <w:rsid w:val="00215AD8"/>
    <w:rsid w:val="00215B07"/>
    <w:rsid w:val="00216286"/>
    <w:rsid w:val="002163CF"/>
    <w:rsid w:val="002164A3"/>
    <w:rsid w:val="002169C4"/>
    <w:rsid w:val="0021797A"/>
    <w:rsid w:val="002200A6"/>
    <w:rsid w:val="00220341"/>
    <w:rsid w:val="0022053A"/>
    <w:rsid w:val="002206B9"/>
    <w:rsid w:val="00220A7A"/>
    <w:rsid w:val="0022121A"/>
    <w:rsid w:val="00221473"/>
    <w:rsid w:val="0022180B"/>
    <w:rsid w:val="00222464"/>
    <w:rsid w:val="0022257A"/>
    <w:rsid w:val="002225B6"/>
    <w:rsid w:val="00222E0D"/>
    <w:rsid w:val="00223AC1"/>
    <w:rsid w:val="00223C79"/>
    <w:rsid w:val="00224345"/>
    <w:rsid w:val="002243EF"/>
    <w:rsid w:val="00224C2F"/>
    <w:rsid w:val="00224DF4"/>
    <w:rsid w:val="00225313"/>
    <w:rsid w:val="002253DA"/>
    <w:rsid w:val="00225459"/>
    <w:rsid w:val="002254BE"/>
    <w:rsid w:val="002255A3"/>
    <w:rsid w:val="00225804"/>
    <w:rsid w:val="002263B2"/>
    <w:rsid w:val="00227782"/>
    <w:rsid w:val="00230C09"/>
    <w:rsid w:val="0023107D"/>
    <w:rsid w:val="0023160D"/>
    <w:rsid w:val="0023161D"/>
    <w:rsid w:val="0023162D"/>
    <w:rsid w:val="002337C1"/>
    <w:rsid w:val="00233A1E"/>
    <w:rsid w:val="002347EC"/>
    <w:rsid w:val="00234A54"/>
    <w:rsid w:val="00234BF9"/>
    <w:rsid w:val="00234DD2"/>
    <w:rsid w:val="00235A8C"/>
    <w:rsid w:val="00236333"/>
    <w:rsid w:val="002366D3"/>
    <w:rsid w:val="00237239"/>
    <w:rsid w:val="00237ABD"/>
    <w:rsid w:val="00237DB6"/>
    <w:rsid w:val="00240D24"/>
    <w:rsid w:val="002410BB"/>
    <w:rsid w:val="002413D2"/>
    <w:rsid w:val="00241953"/>
    <w:rsid w:val="00241D06"/>
    <w:rsid w:val="00242870"/>
    <w:rsid w:val="00242976"/>
    <w:rsid w:val="002435D9"/>
    <w:rsid w:val="00243921"/>
    <w:rsid w:val="0024486D"/>
    <w:rsid w:val="00245856"/>
    <w:rsid w:val="00246875"/>
    <w:rsid w:val="00247A1B"/>
    <w:rsid w:val="00247C4B"/>
    <w:rsid w:val="0025062A"/>
    <w:rsid w:val="00250BD4"/>
    <w:rsid w:val="002517DF"/>
    <w:rsid w:val="00251A51"/>
    <w:rsid w:val="0025293C"/>
    <w:rsid w:val="00252D9C"/>
    <w:rsid w:val="0025304D"/>
    <w:rsid w:val="00253203"/>
    <w:rsid w:val="00253EAC"/>
    <w:rsid w:val="00254246"/>
    <w:rsid w:val="00254340"/>
    <w:rsid w:val="002548F3"/>
    <w:rsid w:val="00254F5D"/>
    <w:rsid w:val="00255169"/>
    <w:rsid w:val="00256004"/>
    <w:rsid w:val="00256116"/>
    <w:rsid w:val="002561B8"/>
    <w:rsid w:val="002567F4"/>
    <w:rsid w:val="0025740A"/>
    <w:rsid w:val="0026003E"/>
    <w:rsid w:val="002606F9"/>
    <w:rsid w:val="00262128"/>
    <w:rsid w:val="00262255"/>
    <w:rsid w:val="002627F3"/>
    <w:rsid w:val="00262ADF"/>
    <w:rsid w:val="002632F8"/>
    <w:rsid w:val="00263745"/>
    <w:rsid w:val="0026389D"/>
    <w:rsid w:val="0026392E"/>
    <w:rsid w:val="00263C36"/>
    <w:rsid w:val="00263DB3"/>
    <w:rsid w:val="002647E3"/>
    <w:rsid w:val="00264C25"/>
    <w:rsid w:val="00264C6F"/>
    <w:rsid w:val="00265196"/>
    <w:rsid w:val="0026539F"/>
    <w:rsid w:val="0026628C"/>
    <w:rsid w:val="002662B1"/>
    <w:rsid w:val="002665E1"/>
    <w:rsid w:val="00267381"/>
    <w:rsid w:val="002675E6"/>
    <w:rsid w:val="002701B8"/>
    <w:rsid w:val="00270330"/>
    <w:rsid w:val="002708BB"/>
    <w:rsid w:val="00272238"/>
    <w:rsid w:val="002722CB"/>
    <w:rsid w:val="00272EFF"/>
    <w:rsid w:val="002730F7"/>
    <w:rsid w:val="00274AF5"/>
    <w:rsid w:val="00275D93"/>
    <w:rsid w:val="00276024"/>
    <w:rsid w:val="00276DBC"/>
    <w:rsid w:val="00277BC1"/>
    <w:rsid w:val="00277DC2"/>
    <w:rsid w:val="0028007A"/>
    <w:rsid w:val="00280298"/>
    <w:rsid w:val="00280393"/>
    <w:rsid w:val="0028062C"/>
    <w:rsid w:val="00280E01"/>
    <w:rsid w:val="00281791"/>
    <w:rsid w:val="00281B0E"/>
    <w:rsid w:val="00281FA9"/>
    <w:rsid w:val="002822C5"/>
    <w:rsid w:val="002829C7"/>
    <w:rsid w:val="00283172"/>
    <w:rsid w:val="00283554"/>
    <w:rsid w:val="00283D03"/>
    <w:rsid w:val="00284829"/>
    <w:rsid w:val="00284E04"/>
    <w:rsid w:val="002850A2"/>
    <w:rsid w:val="00285237"/>
    <w:rsid w:val="002854B5"/>
    <w:rsid w:val="00285978"/>
    <w:rsid w:val="00285A51"/>
    <w:rsid w:val="00285C02"/>
    <w:rsid w:val="00285CE8"/>
    <w:rsid w:val="00285DCB"/>
    <w:rsid w:val="00286BD5"/>
    <w:rsid w:val="00286DD3"/>
    <w:rsid w:val="002870AF"/>
    <w:rsid w:val="0028776C"/>
    <w:rsid w:val="0029019E"/>
    <w:rsid w:val="002906F7"/>
    <w:rsid w:val="00290F6D"/>
    <w:rsid w:val="00291147"/>
    <w:rsid w:val="002919D4"/>
    <w:rsid w:val="00291CBF"/>
    <w:rsid w:val="00292C90"/>
    <w:rsid w:val="00293084"/>
    <w:rsid w:val="002933AB"/>
    <w:rsid w:val="002934EC"/>
    <w:rsid w:val="002938E9"/>
    <w:rsid w:val="0029391A"/>
    <w:rsid w:val="002939B7"/>
    <w:rsid w:val="00293E57"/>
    <w:rsid w:val="00294161"/>
    <w:rsid w:val="0029431D"/>
    <w:rsid w:val="0029462C"/>
    <w:rsid w:val="00295452"/>
    <w:rsid w:val="00295502"/>
    <w:rsid w:val="0029555B"/>
    <w:rsid w:val="00295AE9"/>
    <w:rsid w:val="002960B2"/>
    <w:rsid w:val="002962C4"/>
    <w:rsid w:val="0029672E"/>
    <w:rsid w:val="002975BE"/>
    <w:rsid w:val="0029773C"/>
    <w:rsid w:val="00297ADA"/>
    <w:rsid w:val="002A029D"/>
    <w:rsid w:val="002A10E2"/>
    <w:rsid w:val="002A14D4"/>
    <w:rsid w:val="002A14FD"/>
    <w:rsid w:val="002A1876"/>
    <w:rsid w:val="002A1D0F"/>
    <w:rsid w:val="002A32E3"/>
    <w:rsid w:val="002A3759"/>
    <w:rsid w:val="002A3FC7"/>
    <w:rsid w:val="002A411D"/>
    <w:rsid w:val="002A4BF9"/>
    <w:rsid w:val="002A4FA3"/>
    <w:rsid w:val="002A5385"/>
    <w:rsid w:val="002A55E6"/>
    <w:rsid w:val="002A5711"/>
    <w:rsid w:val="002A5966"/>
    <w:rsid w:val="002A5E2E"/>
    <w:rsid w:val="002A6139"/>
    <w:rsid w:val="002A6519"/>
    <w:rsid w:val="002A68F2"/>
    <w:rsid w:val="002A6959"/>
    <w:rsid w:val="002A6DB6"/>
    <w:rsid w:val="002A7392"/>
    <w:rsid w:val="002A767F"/>
    <w:rsid w:val="002A7768"/>
    <w:rsid w:val="002B02B6"/>
    <w:rsid w:val="002B03A9"/>
    <w:rsid w:val="002B0D19"/>
    <w:rsid w:val="002B0EB5"/>
    <w:rsid w:val="002B0ED7"/>
    <w:rsid w:val="002B1880"/>
    <w:rsid w:val="002B1E12"/>
    <w:rsid w:val="002B3A15"/>
    <w:rsid w:val="002B4035"/>
    <w:rsid w:val="002B48FC"/>
    <w:rsid w:val="002B5D4A"/>
    <w:rsid w:val="002B6C46"/>
    <w:rsid w:val="002B6F51"/>
    <w:rsid w:val="002B724E"/>
    <w:rsid w:val="002B7831"/>
    <w:rsid w:val="002B7A33"/>
    <w:rsid w:val="002C0061"/>
    <w:rsid w:val="002C00D6"/>
    <w:rsid w:val="002C0127"/>
    <w:rsid w:val="002C117F"/>
    <w:rsid w:val="002C2243"/>
    <w:rsid w:val="002C28B1"/>
    <w:rsid w:val="002C2A84"/>
    <w:rsid w:val="002C2E27"/>
    <w:rsid w:val="002C3BEC"/>
    <w:rsid w:val="002C3FFD"/>
    <w:rsid w:val="002C4F90"/>
    <w:rsid w:val="002C5014"/>
    <w:rsid w:val="002C5B57"/>
    <w:rsid w:val="002C6097"/>
    <w:rsid w:val="002C7614"/>
    <w:rsid w:val="002C766E"/>
    <w:rsid w:val="002C7E4B"/>
    <w:rsid w:val="002D0675"/>
    <w:rsid w:val="002D0783"/>
    <w:rsid w:val="002D1F9A"/>
    <w:rsid w:val="002D270C"/>
    <w:rsid w:val="002D2E06"/>
    <w:rsid w:val="002D2EB1"/>
    <w:rsid w:val="002D35F2"/>
    <w:rsid w:val="002D3883"/>
    <w:rsid w:val="002D3A32"/>
    <w:rsid w:val="002D44FE"/>
    <w:rsid w:val="002D48AC"/>
    <w:rsid w:val="002D63FA"/>
    <w:rsid w:val="002D67EA"/>
    <w:rsid w:val="002D6948"/>
    <w:rsid w:val="002D76CB"/>
    <w:rsid w:val="002E04B3"/>
    <w:rsid w:val="002E08A8"/>
    <w:rsid w:val="002E0EA0"/>
    <w:rsid w:val="002E118F"/>
    <w:rsid w:val="002E1D12"/>
    <w:rsid w:val="002E2737"/>
    <w:rsid w:val="002E3A75"/>
    <w:rsid w:val="002E3BEB"/>
    <w:rsid w:val="002E411E"/>
    <w:rsid w:val="002E4F70"/>
    <w:rsid w:val="002E57BA"/>
    <w:rsid w:val="002E5AD7"/>
    <w:rsid w:val="002E5CE1"/>
    <w:rsid w:val="002E6004"/>
    <w:rsid w:val="002E707B"/>
    <w:rsid w:val="002F094E"/>
    <w:rsid w:val="002F0DDB"/>
    <w:rsid w:val="002F1498"/>
    <w:rsid w:val="002F2D03"/>
    <w:rsid w:val="002F3497"/>
    <w:rsid w:val="002F4903"/>
    <w:rsid w:val="002F4B3E"/>
    <w:rsid w:val="002F6753"/>
    <w:rsid w:val="002F6AF9"/>
    <w:rsid w:val="002F6B02"/>
    <w:rsid w:val="002F6E8B"/>
    <w:rsid w:val="002F6F2C"/>
    <w:rsid w:val="002F6F90"/>
    <w:rsid w:val="002F75A6"/>
    <w:rsid w:val="002F7B40"/>
    <w:rsid w:val="003006DC"/>
    <w:rsid w:val="00300B3B"/>
    <w:rsid w:val="00300BA4"/>
    <w:rsid w:val="00300E13"/>
    <w:rsid w:val="003018E3"/>
    <w:rsid w:val="003026E8"/>
    <w:rsid w:val="0030295E"/>
    <w:rsid w:val="00303D09"/>
    <w:rsid w:val="00303E85"/>
    <w:rsid w:val="003044F8"/>
    <w:rsid w:val="00304560"/>
    <w:rsid w:val="0030460A"/>
    <w:rsid w:val="003046F5"/>
    <w:rsid w:val="00304788"/>
    <w:rsid w:val="00304E44"/>
    <w:rsid w:val="003050BF"/>
    <w:rsid w:val="00305254"/>
    <w:rsid w:val="0030531E"/>
    <w:rsid w:val="003054E7"/>
    <w:rsid w:val="00306AB6"/>
    <w:rsid w:val="00306DBA"/>
    <w:rsid w:val="00306E4A"/>
    <w:rsid w:val="00307244"/>
    <w:rsid w:val="003073EA"/>
    <w:rsid w:val="00307443"/>
    <w:rsid w:val="0031025A"/>
    <w:rsid w:val="0031088C"/>
    <w:rsid w:val="0031109A"/>
    <w:rsid w:val="00311BE4"/>
    <w:rsid w:val="00311C6C"/>
    <w:rsid w:val="0031247B"/>
    <w:rsid w:val="00312886"/>
    <w:rsid w:val="00312E3C"/>
    <w:rsid w:val="00312F2A"/>
    <w:rsid w:val="00313311"/>
    <w:rsid w:val="003142A1"/>
    <w:rsid w:val="00314A11"/>
    <w:rsid w:val="00314F1C"/>
    <w:rsid w:val="00314F2A"/>
    <w:rsid w:val="00314F84"/>
    <w:rsid w:val="00315F83"/>
    <w:rsid w:val="0031622D"/>
    <w:rsid w:val="00316E1C"/>
    <w:rsid w:val="00316F5A"/>
    <w:rsid w:val="0031731E"/>
    <w:rsid w:val="003174CF"/>
    <w:rsid w:val="003179A8"/>
    <w:rsid w:val="00317D9E"/>
    <w:rsid w:val="003202E8"/>
    <w:rsid w:val="00320ABD"/>
    <w:rsid w:val="003216AC"/>
    <w:rsid w:val="0032172C"/>
    <w:rsid w:val="003221F6"/>
    <w:rsid w:val="00322B2F"/>
    <w:rsid w:val="00323386"/>
    <w:rsid w:val="0032339B"/>
    <w:rsid w:val="0032341B"/>
    <w:rsid w:val="0032396A"/>
    <w:rsid w:val="00323C0A"/>
    <w:rsid w:val="00323EC2"/>
    <w:rsid w:val="00324067"/>
    <w:rsid w:val="003240BC"/>
    <w:rsid w:val="0032502D"/>
    <w:rsid w:val="003250C3"/>
    <w:rsid w:val="00325A20"/>
    <w:rsid w:val="00325B0A"/>
    <w:rsid w:val="00325EE9"/>
    <w:rsid w:val="00326125"/>
    <w:rsid w:val="00326152"/>
    <w:rsid w:val="00326DD4"/>
    <w:rsid w:val="0032738D"/>
    <w:rsid w:val="00327942"/>
    <w:rsid w:val="00327CFB"/>
    <w:rsid w:val="00327DE5"/>
    <w:rsid w:val="003302FF"/>
    <w:rsid w:val="00330A16"/>
    <w:rsid w:val="00331840"/>
    <w:rsid w:val="00332D32"/>
    <w:rsid w:val="00332F7E"/>
    <w:rsid w:val="003335DF"/>
    <w:rsid w:val="0033439B"/>
    <w:rsid w:val="003343EC"/>
    <w:rsid w:val="003349A5"/>
    <w:rsid w:val="00334B6E"/>
    <w:rsid w:val="003355B3"/>
    <w:rsid w:val="003355FD"/>
    <w:rsid w:val="00335646"/>
    <w:rsid w:val="003357B4"/>
    <w:rsid w:val="0033592E"/>
    <w:rsid w:val="00335B69"/>
    <w:rsid w:val="00335D77"/>
    <w:rsid w:val="00335E7E"/>
    <w:rsid w:val="00336402"/>
    <w:rsid w:val="00336B12"/>
    <w:rsid w:val="00337909"/>
    <w:rsid w:val="00337AA5"/>
    <w:rsid w:val="00337CAD"/>
    <w:rsid w:val="0034000E"/>
    <w:rsid w:val="00340498"/>
    <w:rsid w:val="003404F2"/>
    <w:rsid w:val="00340632"/>
    <w:rsid w:val="003407AB"/>
    <w:rsid w:val="00342421"/>
    <w:rsid w:val="00342489"/>
    <w:rsid w:val="00342E3B"/>
    <w:rsid w:val="0034301B"/>
    <w:rsid w:val="00343936"/>
    <w:rsid w:val="0034393E"/>
    <w:rsid w:val="00343B37"/>
    <w:rsid w:val="00343CB3"/>
    <w:rsid w:val="00343DC6"/>
    <w:rsid w:val="00344561"/>
    <w:rsid w:val="00345146"/>
    <w:rsid w:val="00345E06"/>
    <w:rsid w:val="00346088"/>
    <w:rsid w:val="00346431"/>
    <w:rsid w:val="003476CE"/>
    <w:rsid w:val="00347F54"/>
    <w:rsid w:val="0035045F"/>
    <w:rsid w:val="00350640"/>
    <w:rsid w:val="00350A02"/>
    <w:rsid w:val="003514F0"/>
    <w:rsid w:val="00351C0B"/>
    <w:rsid w:val="003524EB"/>
    <w:rsid w:val="00352C15"/>
    <w:rsid w:val="00352F33"/>
    <w:rsid w:val="00352FF7"/>
    <w:rsid w:val="00353019"/>
    <w:rsid w:val="0035364D"/>
    <w:rsid w:val="0035382D"/>
    <w:rsid w:val="00353AD2"/>
    <w:rsid w:val="00353E0D"/>
    <w:rsid w:val="0035474E"/>
    <w:rsid w:val="00354A83"/>
    <w:rsid w:val="00355CDC"/>
    <w:rsid w:val="0035688B"/>
    <w:rsid w:val="00356F0B"/>
    <w:rsid w:val="0035702B"/>
    <w:rsid w:val="00357A4A"/>
    <w:rsid w:val="00357FD9"/>
    <w:rsid w:val="00360165"/>
    <w:rsid w:val="0036031C"/>
    <w:rsid w:val="00361015"/>
    <w:rsid w:val="00361672"/>
    <w:rsid w:val="0036177C"/>
    <w:rsid w:val="00361AAE"/>
    <w:rsid w:val="00362545"/>
    <w:rsid w:val="0036348C"/>
    <w:rsid w:val="003639B8"/>
    <w:rsid w:val="00363CF1"/>
    <w:rsid w:val="0036415A"/>
    <w:rsid w:val="00364466"/>
    <w:rsid w:val="00365019"/>
    <w:rsid w:val="00365618"/>
    <w:rsid w:val="003656D3"/>
    <w:rsid w:val="0036653C"/>
    <w:rsid w:val="00367572"/>
    <w:rsid w:val="0037067D"/>
    <w:rsid w:val="00370716"/>
    <w:rsid w:val="00370AF1"/>
    <w:rsid w:val="00370F7A"/>
    <w:rsid w:val="00372774"/>
    <w:rsid w:val="00372861"/>
    <w:rsid w:val="00372B75"/>
    <w:rsid w:val="00373139"/>
    <w:rsid w:val="00373C3E"/>
    <w:rsid w:val="0037421F"/>
    <w:rsid w:val="0037424C"/>
    <w:rsid w:val="00374AA7"/>
    <w:rsid w:val="003751E5"/>
    <w:rsid w:val="00375D7F"/>
    <w:rsid w:val="00376365"/>
    <w:rsid w:val="003766CF"/>
    <w:rsid w:val="00376F6F"/>
    <w:rsid w:val="00376FFB"/>
    <w:rsid w:val="00377009"/>
    <w:rsid w:val="0037707B"/>
    <w:rsid w:val="0037771F"/>
    <w:rsid w:val="00377A68"/>
    <w:rsid w:val="00377E5A"/>
    <w:rsid w:val="00380599"/>
    <w:rsid w:val="003814BB"/>
    <w:rsid w:val="00381787"/>
    <w:rsid w:val="00381D02"/>
    <w:rsid w:val="00381EDA"/>
    <w:rsid w:val="00382105"/>
    <w:rsid w:val="00382613"/>
    <w:rsid w:val="0038279D"/>
    <w:rsid w:val="00382B58"/>
    <w:rsid w:val="00382C05"/>
    <w:rsid w:val="003833AF"/>
    <w:rsid w:val="003833E2"/>
    <w:rsid w:val="0038462E"/>
    <w:rsid w:val="00384D32"/>
    <w:rsid w:val="00384F3A"/>
    <w:rsid w:val="0038510D"/>
    <w:rsid w:val="003851C0"/>
    <w:rsid w:val="0038640B"/>
    <w:rsid w:val="00386C27"/>
    <w:rsid w:val="0038739F"/>
    <w:rsid w:val="00387472"/>
    <w:rsid w:val="00387AE2"/>
    <w:rsid w:val="00387E27"/>
    <w:rsid w:val="003917EE"/>
    <w:rsid w:val="003919CE"/>
    <w:rsid w:val="00391A9F"/>
    <w:rsid w:val="00391B63"/>
    <w:rsid w:val="00391EBF"/>
    <w:rsid w:val="003922E9"/>
    <w:rsid w:val="003926BE"/>
    <w:rsid w:val="00392D3C"/>
    <w:rsid w:val="00393020"/>
    <w:rsid w:val="00393AD1"/>
    <w:rsid w:val="003956A1"/>
    <w:rsid w:val="00395804"/>
    <w:rsid w:val="00395892"/>
    <w:rsid w:val="00395B04"/>
    <w:rsid w:val="00395C1D"/>
    <w:rsid w:val="003964F7"/>
    <w:rsid w:val="003968C4"/>
    <w:rsid w:val="00396E69"/>
    <w:rsid w:val="00397B59"/>
    <w:rsid w:val="00397BFB"/>
    <w:rsid w:val="003A02B2"/>
    <w:rsid w:val="003A03E9"/>
    <w:rsid w:val="003A1C21"/>
    <w:rsid w:val="003A1FED"/>
    <w:rsid w:val="003A2316"/>
    <w:rsid w:val="003A26F1"/>
    <w:rsid w:val="003A2DA8"/>
    <w:rsid w:val="003A339E"/>
    <w:rsid w:val="003A356A"/>
    <w:rsid w:val="003A46C7"/>
    <w:rsid w:val="003A52E6"/>
    <w:rsid w:val="003A5831"/>
    <w:rsid w:val="003A706F"/>
    <w:rsid w:val="003A70E0"/>
    <w:rsid w:val="003A74CC"/>
    <w:rsid w:val="003A77D1"/>
    <w:rsid w:val="003A7D17"/>
    <w:rsid w:val="003B0E28"/>
    <w:rsid w:val="003B1241"/>
    <w:rsid w:val="003B1477"/>
    <w:rsid w:val="003B1543"/>
    <w:rsid w:val="003B1922"/>
    <w:rsid w:val="003B1DA6"/>
    <w:rsid w:val="003B2E8B"/>
    <w:rsid w:val="003B3A7D"/>
    <w:rsid w:val="003B44DA"/>
    <w:rsid w:val="003B4564"/>
    <w:rsid w:val="003B4799"/>
    <w:rsid w:val="003B5192"/>
    <w:rsid w:val="003B5369"/>
    <w:rsid w:val="003B66DE"/>
    <w:rsid w:val="003B6C32"/>
    <w:rsid w:val="003B754B"/>
    <w:rsid w:val="003B7759"/>
    <w:rsid w:val="003B7D8D"/>
    <w:rsid w:val="003C0B87"/>
    <w:rsid w:val="003C146E"/>
    <w:rsid w:val="003C1BDC"/>
    <w:rsid w:val="003C31D6"/>
    <w:rsid w:val="003C3249"/>
    <w:rsid w:val="003C3F38"/>
    <w:rsid w:val="003D0608"/>
    <w:rsid w:val="003D0CD6"/>
    <w:rsid w:val="003D1017"/>
    <w:rsid w:val="003D1D1C"/>
    <w:rsid w:val="003D1DFF"/>
    <w:rsid w:val="003D2175"/>
    <w:rsid w:val="003D32EF"/>
    <w:rsid w:val="003D3C39"/>
    <w:rsid w:val="003D4599"/>
    <w:rsid w:val="003D4A9D"/>
    <w:rsid w:val="003D4ACA"/>
    <w:rsid w:val="003D594C"/>
    <w:rsid w:val="003D6510"/>
    <w:rsid w:val="003D6995"/>
    <w:rsid w:val="003D6CF6"/>
    <w:rsid w:val="003D71ED"/>
    <w:rsid w:val="003D71F6"/>
    <w:rsid w:val="003D720E"/>
    <w:rsid w:val="003D7A7A"/>
    <w:rsid w:val="003E06B4"/>
    <w:rsid w:val="003E07D7"/>
    <w:rsid w:val="003E0E7F"/>
    <w:rsid w:val="003E140C"/>
    <w:rsid w:val="003E149A"/>
    <w:rsid w:val="003E14E7"/>
    <w:rsid w:val="003E199B"/>
    <w:rsid w:val="003E1F0F"/>
    <w:rsid w:val="003E21C6"/>
    <w:rsid w:val="003E2D32"/>
    <w:rsid w:val="003E33A5"/>
    <w:rsid w:val="003E3440"/>
    <w:rsid w:val="003E362F"/>
    <w:rsid w:val="003E387A"/>
    <w:rsid w:val="003E3F63"/>
    <w:rsid w:val="003E4300"/>
    <w:rsid w:val="003E4B02"/>
    <w:rsid w:val="003E4CC7"/>
    <w:rsid w:val="003E4DBE"/>
    <w:rsid w:val="003E4F97"/>
    <w:rsid w:val="003E5057"/>
    <w:rsid w:val="003E5191"/>
    <w:rsid w:val="003E562B"/>
    <w:rsid w:val="003E5795"/>
    <w:rsid w:val="003E5C89"/>
    <w:rsid w:val="003E6606"/>
    <w:rsid w:val="003E6A2E"/>
    <w:rsid w:val="003E6DA7"/>
    <w:rsid w:val="003E6F85"/>
    <w:rsid w:val="003E70E6"/>
    <w:rsid w:val="003E7764"/>
    <w:rsid w:val="003E7932"/>
    <w:rsid w:val="003E7FB1"/>
    <w:rsid w:val="003F03F9"/>
    <w:rsid w:val="003F07DC"/>
    <w:rsid w:val="003F0929"/>
    <w:rsid w:val="003F156F"/>
    <w:rsid w:val="003F1EDC"/>
    <w:rsid w:val="003F2BE0"/>
    <w:rsid w:val="003F30FD"/>
    <w:rsid w:val="003F3C4C"/>
    <w:rsid w:val="003F4338"/>
    <w:rsid w:val="003F4755"/>
    <w:rsid w:val="003F4857"/>
    <w:rsid w:val="003F49B3"/>
    <w:rsid w:val="003F4B77"/>
    <w:rsid w:val="003F548B"/>
    <w:rsid w:val="003F54C0"/>
    <w:rsid w:val="003F582B"/>
    <w:rsid w:val="003F626F"/>
    <w:rsid w:val="003F64F6"/>
    <w:rsid w:val="003F73A2"/>
    <w:rsid w:val="003F742B"/>
    <w:rsid w:val="003F7A48"/>
    <w:rsid w:val="003F7E47"/>
    <w:rsid w:val="004000D8"/>
    <w:rsid w:val="00400583"/>
    <w:rsid w:val="004013F5"/>
    <w:rsid w:val="004020E1"/>
    <w:rsid w:val="004024D0"/>
    <w:rsid w:val="004027BE"/>
    <w:rsid w:val="004032B3"/>
    <w:rsid w:val="00403712"/>
    <w:rsid w:val="0040408C"/>
    <w:rsid w:val="00404897"/>
    <w:rsid w:val="00404E15"/>
    <w:rsid w:val="004051C9"/>
    <w:rsid w:val="0040520C"/>
    <w:rsid w:val="00405490"/>
    <w:rsid w:val="00405685"/>
    <w:rsid w:val="00406FAF"/>
    <w:rsid w:val="004101CB"/>
    <w:rsid w:val="004102BF"/>
    <w:rsid w:val="00410308"/>
    <w:rsid w:val="00410547"/>
    <w:rsid w:val="00410765"/>
    <w:rsid w:val="00411F1C"/>
    <w:rsid w:val="00412009"/>
    <w:rsid w:val="004120B2"/>
    <w:rsid w:val="00413511"/>
    <w:rsid w:val="00413791"/>
    <w:rsid w:val="00413BD4"/>
    <w:rsid w:val="00414207"/>
    <w:rsid w:val="0041448F"/>
    <w:rsid w:val="00414730"/>
    <w:rsid w:val="00414F21"/>
    <w:rsid w:val="00414F5A"/>
    <w:rsid w:val="004152AE"/>
    <w:rsid w:val="004156D1"/>
    <w:rsid w:val="00415810"/>
    <w:rsid w:val="004158A3"/>
    <w:rsid w:val="004158FE"/>
    <w:rsid w:val="00417BA2"/>
    <w:rsid w:val="00417F8D"/>
    <w:rsid w:val="00420077"/>
    <w:rsid w:val="00420318"/>
    <w:rsid w:val="00420B06"/>
    <w:rsid w:val="0042117C"/>
    <w:rsid w:val="00421C3D"/>
    <w:rsid w:val="00421D14"/>
    <w:rsid w:val="00422154"/>
    <w:rsid w:val="0042233B"/>
    <w:rsid w:val="00422568"/>
    <w:rsid w:val="00422951"/>
    <w:rsid w:val="00422981"/>
    <w:rsid w:val="00422AF1"/>
    <w:rsid w:val="00422DBF"/>
    <w:rsid w:val="0042350B"/>
    <w:rsid w:val="004238E6"/>
    <w:rsid w:val="00423BCE"/>
    <w:rsid w:val="00423E35"/>
    <w:rsid w:val="00423F3B"/>
    <w:rsid w:val="00424400"/>
    <w:rsid w:val="0042473E"/>
    <w:rsid w:val="0042484D"/>
    <w:rsid w:val="00424CBD"/>
    <w:rsid w:val="00424E71"/>
    <w:rsid w:val="00424FCD"/>
    <w:rsid w:val="004252FB"/>
    <w:rsid w:val="004254BC"/>
    <w:rsid w:val="00425909"/>
    <w:rsid w:val="004267D4"/>
    <w:rsid w:val="00426923"/>
    <w:rsid w:val="00427534"/>
    <w:rsid w:val="0042757F"/>
    <w:rsid w:val="00427E26"/>
    <w:rsid w:val="00430AF7"/>
    <w:rsid w:val="00430DC4"/>
    <w:rsid w:val="00430DFA"/>
    <w:rsid w:val="00430E64"/>
    <w:rsid w:val="00431361"/>
    <w:rsid w:val="004314FF"/>
    <w:rsid w:val="00431A1B"/>
    <w:rsid w:val="00431A2A"/>
    <w:rsid w:val="00431B22"/>
    <w:rsid w:val="00431D68"/>
    <w:rsid w:val="00432545"/>
    <w:rsid w:val="0043303A"/>
    <w:rsid w:val="00434085"/>
    <w:rsid w:val="004349F0"/>
    <w:rsid w:val="004351A9"/>
    <w:rsid w:val="004355D5"/>
    <w:rsid w:val="00435D59"/>
    <w:rsid w:val="00435D74"/>
    <w:rsid w:val="00435FE8"/>
    <w:rsid w:val="00436C6E"/>
    <w:rsid w:val="004370D2"/>
    <w:rsid w:val="00437774"/>
    <w:rsid w:val="00437F39"/>
    <w:rsid w:val="00437FA8"/>
    <w:rsid w:val="00440060"/>
    <w:rsid w:val="0044066E"/>
    <w:rsid w:val="004408F2"/>
    <w:rsid w:val="00440C58"/>
    <w:rsid w:val="004414F8"/>
    <w:rsid w:val="00441547"/>
    <w:rsid w:val="00441709"/>
    <w:rsid w:val="00441F74"/>
    <w:rsid w:val="004421A6"/>
    <w:rsid w:val="00442276"/>
    <w:rsid w:val="00442A16"/>
    <w:rsid w:val="00442C5F"/>
    <w:rsid w:val="004430EB"/>
    <w:rsid w:val="00443954"/>
    <w:rsid w:val="00443A37"/>
    <w:rsid w:val="0044427A"/>
    <w:rsid w:val="0044552D"/>
    <w:rsid w:val="00445B0F"/>
    <w:rsid w:val="00447570"/>
    <w:rsid w:val="004475CA"/>
    <w:rsid w:val="0044777F"/>
    <w:rsid w:val="00447904"/>
    <w:rsid w:val="00447CC1"/>
    <w:rsid w:val="004502F9"/>
    <w:rsid w:val="004507F6"/>
    <w:rsid w:val="00451010"/>
    <w:rsid w:val="0045278D"/>
    <w:rsid w:val="00452E92"/>
    <w:rsid w:val="004531BD"/>
    <w:rsid w:val="00453200"/>
    <w:rsid w:val="004534AA"/>
    <w:rsid w:val="00453B61"/>
    <w:rsid w:val="00453B62"/>
    <w:rsid w:val="00453E64"/>
    <w:rsid w:val="004544A0"/>
    <w:rsid w:val="004545BE"/>
    <w:rsid w:val="004545F9"/>
    <w:rsid w:val="00454752"/>
    <w:rsid w:val="004550BA"/>
    <w:rsid w:val="004560F3"/>
    <w:rsid w:val="004568B7"/>
    <w:rsid w:val="00456C40"/>
    <w:rsid w:val="0045741C"/>
    <w:rsid w:val="004576FA"/>
    <w:rsid w:val="00457DFB"/>
    <w:rsid w:val="00460410"/>
    <w:rsid w:val="00460AA9"/>
    <w:rsid w:val="00460ED9"/>
    <w:rsid w:val="004614F0"/>
    <w:rsid w:val="00461F68"/>
    <w:rsid w:val="00463460"/>
    <w:rsid w:val="00463A83"/>
    <w:rsid w:val="0046403C"/>
    <w:rsid w:val="00464207"/>
    <w:rsid w:val="004644C8"/>
    <w:rsid w:val="0046461B"/>
    <w:rsid w:val="004654F9"/>
    <w:rsid w:val="00465942"/>
    <w:rsid w:val="00466597"/>
    <w:rsid w:val="00466757"/>
    <w:rsid w:val="0046736B"/>
    <w:rsid w:val="00467856"/>
    <w:rsid w:val="0047189D"/>
    <w:rsid w:val="004724F4"/>
    <w:rsid w:val="0047262E"/>
    <w:rsid w:val="00472E28"/>
    <w:rsid w:val="00472E68"/>
    <w:rsid w:val="004730A2"/>
    <w:rsid w:val="00473A35"/>
    <w:rsid w:val="00473D61"/>
    <w:rsid w:val="00474279"/>
    <w:rsid w:val="004743CB"/>
    <w:rsid w:val="0047474D"/>
    <w:rsid w:val="00476664"/>
    <w:rsid w:val="00477C50"/>
    <w:rsid w:val="004809CF"/>
    <w:rsid w:val="00480D4A"/>
    <w:rsid w:val="00480DA8"/>
    <w:rsid w:val="00481737"/>
    <w:rsid w:val="0048178D"/>
    <w:rsid w:val="00481E7F"/>
    <w:rsid w:val="0048238B"/>
    <w:rsid w:val="00483E8C"/>
    <w:rsid w:val="0048471A"/>
    <w:rsid w:val="00484DAE"/>
    <w:rsid w:val="00484EBB"/>
    <w:rsid w:val="00484EF1"/>
    <w:rsid w:val="004853FD"/>
    <w:rsid w:val="00485732"/>
    <w:rsid w:val="00486822"/>
    <w:rsid w:val="00486D22"/>
    <w:rsid w:val="004878F9"/>
    <w:rsid w:val="00487BA3"/>
    <w:rsid w:val="00490054"/>
    <w:rsid w:val="00490496"/>
    <w:rsid w:val="0049050B"/>
    <w:rsid w:val="0049068D"/>
    <w:rsid w:val="0049074A"/>
    <w:rsid w:val="004909D7"/>
    <w:rsid w:val="00491747"/>
    <w:rsid w:val="00492030"/>
    <w:rsid w:val="0049228D"/>
    <w:rsid w:val="00492B67"/>
    <w:rsid w:val="00492DBC"/>
    <w:rsid w:val="004930EE"/>
    <w:rsid w:val="0049314F"/>
    <w:rsid w:val="00493C37"/>
    <w:rsid w:val="004940D0"/>
    <w:rsid w:val="0049453F"/>
    <w:rsid w:val="0049483F"/>
    <w:rsid w:val="00494DDC"/>
    <w:rsid w:val="00494FBD"/>
    <w:rsid w:val="00495A9C"/>
    <w:rsid w:val="00496309"/>
    <w:rsid w:val="00496489"/>
    <w:rsid w:val="0049695D"/>
    <w:rsid w:val="00496CBF"/>
    <w:rsid w:val="00496EF4"/>
    <w:rsid w:val="00497477"/>
    <w:rsid w:val="004A1480"/>
    <w:rsid w:val="004A2197"/>
    <w:rsid w:val="004A21DB"/>
    <w:rsid w:val="004A24D5"/>
    <w:rsid w:val="004A26CA"/>
    <w:rsid w:val="004A3257"/>
    <w:rsid w:val="004A3634"/>
    <w:rsid w:val="004A3C5F"/>
    <w:rsid w:val="004A42FB"/>
    <w:rsid w:val="004A510D"/>
    <w:rsid w:val="004A55D7"/>
    <w:rsid w:val="004A7257"/>
    <w:rsid w:val="004A75C1"/>
    <w:rsid w:val="004A7E1A"/>
    <w:rsid w:val="004B00AA"/>
    <w:rsid w:val="004B08A5"/>
    <w:rsid w:val="004B1026"/>
    <w:rsid w:val="004B1348"/>
    <w:rsid w:val="004B1F8D"/>
    <w:rsid w:val="004B24A0"/>
    <w:rsid w:val="004B2530"/>
    <w:rsid w:val="004B2AA6"/>
    <w:rsid w:val="004B2DC5"/>
    <w:rsid w:val="004B36BC"/>
    <w:rsid w:val="004B3907"/>
    <w:rsid w:val="004B3CB1"/>
    <w:rsid w:val="004B4C0B"/>
    <w:rsid w:val="004B5FC7"/>
    <w:rsid w:val="004B623C"/>
    <w:rsid w:val="004B66E5"/>
    <w:rsid w:val="004B6777"/>
    <w:rsid w:val="004B71C7"/>
    <w:rsid w:val="004B74E0"/>
    <w:rsid w:val="004B7542"/>
    <w:rsid w:val="004B7786"/>
    <w:rsid w:val="004C0566"/>
    <w:rsid w:val="004C08EF"/>
    <w:rsid w:val="004C09CF"/>
    <w:rsid w:val="004C0C8F"/>
    <w:rsid w:val="004C0EAD"/>
    <w:rsid w:val="004C128A"/>
    <w:rsid w:val="004C158C"/>
    <w:rsid w:val="004C1ECC"/>
    <w:rsid w:val="004C2219"/>
    <w:rsid w:val="004C2A22"/>
    <w:rsid w:val="004C31A4"/>
    <w:rsid w:val="004C3EEE"/>
    <w:rsid w:val="004C4340"/>
    <w:rsid w:val="004C43AE"/>
    <w:rsid w:val="004C49CC"/>
    <w:rsid w:val="004C5E4B"/>
    <w:rsid w:val="004C6875"/>
    <w:rsid w:val="004C6B73"/>
    <w:rsid w:val="004C74AD"/>
    <w:rsid w:val="004C75F3"/>
    <w:rsid w:val="004D0B55"/>
    <w:rsid w:val="004D1107"/>
    <w:rsid w:val="004D19A6"/>
    <w:rsid w:val="004D1F4F"/>
    <w:rsid w:val="004D1FCC"/>
    <w:rsid w:val="004D2355"/>
    <w:rsid w:val="004D3274"/>
    <w:rsid w:val="004D3A20"/>
    <w:rsid w:val="004D3B54"/>
    <w:rsid w:val="004D40C1"/>
    <w:rsid w:val="004D40F9"/>
    <w:rsid w:val="004D4A73"/>
    <w:rsid w:val="004D5071"/>
    <w:rsid w:val="004D5522"/>
    <w:rsid w:val="004D594E"/>
    <w:rsid w:val="004D6205"/>
    <w:rsid w:val="004D712D"/>
    <w:rsid w:val="004D7570"/>
    <w:rsid w:val="004D795C"/>
    <w:rsid w:val="004D7B45"/>
    <w:rsid w:val="004D7BE9"/>
    <w:rsid w:val="004E0503"/>
    <w:rsid w:val="004E0668"/>
    <w:rsid w:val="004E0AC2"/>
    <w:rsid w:val="004E1150"/>
    <w:rsid w:val="004E183E"/>
    <w:rsid w:val="004E2606"/>
    <w:rsid w:val="004E2B19"/>
    <w:rsid w:val="004E2EF0"/>
    <w:rsid w:val="004E2F49"/>
    <w:rsid w:val="004E35FA"/>
    <w:rsid w:val="004E3CC3"/>
    <w:rsid w:val="004E468A"/>
    <w:rsid w:val="004E4CC8"/>
    <w:rsid w:val="004E50CA"/>
    <w:rsid w:val="004E5810"/>
    <w:rsid w:val="004F0007"/>
    <w:rsid w:val="004F020B"/>
    <w:rsid w:val="004F10A7"/>
    <w:rsid w:val="004F1257"/>
    <w:rsid w:val="004F13D6"/>
    <w:rsid w:val="004F1625"/>
    <w:rsid w:val="004F16EB"/>
    <w:rsid w:val="004F1EDA"/>
    <w:rsid w:val="004F2C7C"/>
    <w:rsid w:val="004F4BBE"/>
    <w:rsid w:val="004F4F54"/>
    <w:rsid w:val="004F7820"/>
    <w:rsid w:val="005001E8"/>
    <w:rsid w:val="00500262"/>
    <w:rsid w:val="005006F7"/>
    <w:rsid w:val="00500953"/>
    <w:rsid w:val="00501121"/>
    <w:rsid w:val="00501547"/>
    <w:rsid w:val="005015AD"/>
    <w:rsid w:val="00501848"/>
    <w:rsid w:val="005019DB"/>
    <w:rsid w:val="00502106"/>
    <w:rsid w:val="00503B0F"/>
    <w:rsid w:val="005057BD"/>
    <w:rsid w:val="0050642E"/>
    <w:rsid w:val="00506FEF"/>
    <w:rsid w:val="0050722F"/>
    <w:rsid w:val="005073F9"/>
    <w:rsid w:val="00507F6A"/>
    <w:rsid w:val="00510233"/>
    <w:rsid w:val="005104AF"/>
    <w:rsid w:val="00510507"/>
    <w:rsid w:val="00510FAE"/>
    <w:rsid w:val="0051150F"/>
    <w:rsid w:val="00511574"/>
    <w:rsid w:val="005132BA"/>
    <w:rsid w:val="00514454"/>
    <w:rsid w:val="00514FFC"/>
    <w:rsid w:val="005161F7"/>
    <w:rsid w:val="0051688E"/>
    <w:rsid w:val="00516CDE"/>
    <w:rsid w:val="00516E5D"/>
    <w:rsid w:val="00516F19"/>
    <w:rsid w:val="00517B33"/>
    <w:rsid w:val="005204CF"/>
    <w:rsid w:val="00520A93"/>
    <w:rsid w:val="00520F76"/>
    <w:rsid w:val="00521274"/>
    <w:rsid w:val="00521852"/>
    <w:rsid w:val="00523CA5"/>
    <w:rsid w:val="00523EB7"/>
    <w:rsid w:val="005242DC"/>
    <w:rsid w:val="00524688"/>
    <w:rsid w:val="00524787"/>
    <w:rsid w:val="00524B82"/>
    <w:rsid w:val="00524E75"/>
    <w:rsid w:val="0052603F"/>
    <w:rsid w:val="0052633A"/>
    <w:rsid w:val="00526A83"/>
    <w:rsid w:val="00526F66"/>
    <w:rsid w:val="005275EC"/>
    <w:rsid w:val="00527CFC"/>
    <w:rsid w:val="00530602"/>
    <w:rsid w:val="00531516"/>
    <w:rsid w:val="00531890"/>
    <w:rsid w:val="00531A5F"/>
    <w:rsid w:val="00533392"/>
    <w:rsid w:val="005336B8"/>
    <w:rsid w:val="00533F8D"/>
    <w:rsid w:val="00534A03"/>
    <w:rsid w:val="00534CC4"/>
    <w:rsid w:val="00534F8C"/>
    <w:rsid w:val="0053505D"/>
    <w:rsid w:val="0053509E"/>
    <w:rsid w:val="0053538B"/>
    <w:rsid w:val="00535829"/>
    <w:rsid w:val="00535E16"/>
    <w:rsid w:val="00536E82"/>
    <w:rsid w:val="0053701C"/>
    <w:rsid w:val="005370AA"/>
    <w:rsid w:val="0053737D"/>
    <w:rsid w:val="00537AA9"/>
    <w:rsid w:val="00537F6E"/>
    <w:rsid w:val="0054053C"/>
    <w:rsid w:val="00540669"/>
    <w:rsid w:val="0054120D"/>
    <w:rsid w:val="0054125D"/>
    <w:rsid w:val="0054131A"/>
    <w:rsid w:val="005414ED"/>
    <w:rsid w:val="005419F7"/>
    <w:rsid w:val="00541BE3"/>
    <w:rsid w:val="005433EA"/>
    <w:rsid w:val="005434FC"/>
    <w:rsid w:val="0054389D"/>
    <w:rsid w:val="00543C5A"/>
    <w:rsid w:val="00544087"/>
    <w:rsid w:val="005449F8"/>
    <w:rsid w:val="00545A1B"/>
    <w:rsid w:val="00545B1F"/>
    <w:rsid w:val="00545D4A"/>
    <w:rsid w:val="00546106"/>
    <w:rsid w:val="0054616C"/>
    <w:rsid w:val="00546423"/>
    <w:rsid w:val="005469D0"/>
    <w:rsid w:val="005471B6"/>
    <w:rsid w:val="005478A8"/>
    <w:rsid w:val="00547D02"/>
    <w:rsid w:val="00547FD0"/>
    <w:rsid w:val="00551AA2"/>
    <w:rsid w:val="0055225C"/>
    <w:rsid w:val="00552A06"/>
    <w:rsid w:val="00552CBD"/>
    <w:rsid w:val="005538B7"/>
    <w:rsid w:val="00553B58"/>
    <w:rsid w:val="005543DF"/>
    <w:rsid w:val="00554F26"/>
    <w:rsid w:val="00555279"/>
    <w:rsid w:val="005555CE"/>
    <w:rsid w:val="0055577C"/>
    <w:rsid w:val="0055593D"/>
    <w:rsid w:val="005560CE"/>
    <w:rsid w:val="00556522"/>
    <w:rsid w:val="005566D0"/>
    <w:rsid w:val="00556AEF"/>
    <w:rsid w:val="00556D6B"/>
    <w:rsid w:val="005570C3"/>
    <w:rsid w:val="00557912"/>
    <w:rsid w:val="00557D61"/>
    <w:rsid w:val="005607A1"/>
    <w:rsid w:val="005609C0"/>
    <w:rsid w:val="00560EB2"/>
    <w:rsid w:val="0056203B"/>
    <w:rsid w:val="005629F9"/>
    <w:rsid w:val="00562A4C"/>
    <w:rsid w:val="00563952"/>
    <w:rsid w:val="00563A9E"/>
    <w:rsid w:val="00564438"/>
    <w:rsid w:val="00564DF9"/>
    <w:rsid w:val="00566B7F"/>
    <w:rsid w:val="0056707C"/>
    <w:rsid w:val="00567723"/>
    <w:rsid w:val="005677DF"/>
    <w:rsid w:val="00567EFC"/>
    <w:rsid w:val="0057009C"/>
    <w:rsid w:val="0057027B"/>
    <w:rsid w:val="005703A1"/>
    <w:rsid w:val="00571E98"/>
    <w:rsid w:val="005728A2"/>
    <w:rsid w:val="00573225"/>
    <w:rsid w:val="00573A12"/>
    <w:rsid w:val="00573B76"/>
    <w:rsid w:val="00573FF0"/>
    <w:rsid w:val="00574022"/>
    <w:rsid w:val="00574343"/>
    <w:rsid w:val="00574A4E"/>
    <w:rsid w:val="00574CCB"/>
    <w:rsid w:val="005758EC"/>
    <w:rsid w:val="0057639B"/>
    <w:rsid w:val="00576F45"/>
    <w:rsid w:val="005770D9"/>
    <w:rsid w:val="00577651"/>
    <w:rsid w:val="00577B7F"/>
    <w:rsid w:val="00577F1A"/>
    <w:rsid w:val="0058006D"/>
    <w:rsid w:val="0058010C"/>
    <w:rsid w:val="005811EC"/>
    <w:rsid w:val="0058126F"/>
    <w:rsid w:val="00581FCB"/>
    <w:rsid w:val="005820C3"/>
    <w:rsid w:val="0058278A"/>
    <w:rsid w:val="00583077"/>
    <w:rsid w:val="00583351"/>
    <w:rsid w:val="00583986"/>
    <w:rsid w:val="005842A6"/>
    <w:rsid w:val="0058434E"/>
    <w:rsid w:val="005855B7"/>
    <w:rsid w:val="00585711"/>
    <w:rsid w:val="005859D3"/>
    <w:rsid w:val="00585F62"/>
    <w:rsid w:val="00586000"/>
    <w:rsid w:val="005860FB"/>
    <w:rsid w:val="0058641C"/>
    <w:rsid w:val="005870BB"/>
    <w:rsid w:val="005875CF"/>
    <w:rsid w:val="00587836"/>
    <w:rsid w:val="00590BAB"/>
    <w:rsid w:val="005917DE"/>
    <w:rsid w:val="00591977"/>
    <w:rsid w:val="00591B29"/>
    <w:rsid w:val="00591FB2"/>
    <w:rsid w:val="00591FD2"/>
    <w:rsid w:val="0059206E"/>
    <w:rsid w:val="005923B0"/>
    <w:rsid w:val="00593F09"/>
    <w:rsid w:val="00593F29"/>
    <w:rsid w:val="00594102"/>
    <w:rsid w:val="005944DA"/>
    <w:rsid w:val="005945F2"/>
    <w:rsid w:val="00594757"/>
    <w:rsid w:val="005947B4"/>
    <w:rsid w:val="00594A40"/>
    <w:rsid w:val="00594F46"/>
    <w:rsid w:val="005957B0"/>
    <w:rsid w:val="0059655B"/>
    <w:rsid w:val="005966DA"/>
    <w:rsid w:val="00596C23"/>
    <w:rsid w:val="00597268"/>
    <w:rsid w:val="0059729B"/>
    <w:rsid w:val="005977CF"/>
    <w:rsid w:val="00597CDF"/>
    <w:rsid w:val="005A0DD2"/>
    <w:rsid w:val="005A1473"/>
    <w:rsid w:val="005A1597"/>
    <w:rsid w:val="005A15DF"/>
    <w:rsid w:val="005A17C5"/>
    <w:rsid w:val="005A18C9"/>
    <w:rsid w:val="005A3349"/>
    <w:rsid w:val="005A3574"/>
    <w:rsid w:val="005A367E"/>
    <w:rsid w:val="005A36D0"/>
    <w:rsid w:val="005A3AA8"/>
    <w:rsid w:val="005A4546"/>
    <w:rsid w:val="005A4B8A"/>
    <w:rsid w:val="005A51FF"/>
    <w:rsid w:val="005A5AFD"/>
    <w:rsid w:val="005A5C58"/>
    <w:rsid w:val="005A5D3D"/>
    <w:rsid w:val="005A6156"/>
    <w:rsid w:val="005A633D"/>
    <w:rsid w:val="005A6993"/>
    <w:rsid w:val="005A6CCE"/>
    <w:rsid w:val="005A729B"/>
    <w:rsid w:val="005A72F7"/>
    <w:rsid w:val="005A737E"/>
    <w:rsid w:val="005A7404"/>
    <w:rsid w:val="005A7AA4"/>
    <w:rsid w:val="005B1E9D"/>
    <w:rsid w:val="005B1EA3"/>
    <w:rsid w:val="005B2523"/>
    <w:rsid w:val="005B25F1"/>
    <w:rsid w:val="005B28B9"/>
    <w:rsid w:val="005B347E"/>
    <w:rsid w:val="005B3535"/>
    <w:rsid w:val="005B4932"/>
    <w:rsid w:val="005B4B04"/>
    <w:rsid w:val="005B5B44"/>
    <w:rsid w:val="005B631D"/>
    <w:rsid w:val="005B7775"/>
    <w:rsid w:val="005C05D6"/>
    <w:rsid w:val="005C0B8B"/>
    <w:rsid w:val="005C0DBA"/>
    <w:rsid w:val="005C0EA5"/>
    <w:rsid w:val="005C103F"/>
    <w:rsid w:val="005C164B"/>
    <w:rsid w:val="005C2C47"/>
    <w:rsid w:val="005C2E79"/>
    <w:rsid w:val="005C32EE"/>
    <w:rsid w:val="005C33E2"/>
    <w:rsid w:val="005C35D1"/>
    <w:rsid w:val="005C36C8"/>
    <w:rsid w:val="005C36DA"/>
    <w:rsid w:val="005C3A1A"/>
    <w:rsid w:val="005C3BB1"/>
    <w:rsid w:val="005C3C2B"/>
    <w:rsid w:val="005C41D7"/>
    <w:rsid w:val="005C42CE"/>
    <w:rsid w:val="005C4609"/>
    <w:rsid w:val="005C4983"/>
    <w:rsid w:val="005C5790"/>
    <w:rsid w:val="005C64F7"/>
    <w:rsid w:val="005C676F"/>
    <w:rsid w:val="005C6D71"/>
    <w:rsid w:val="005C72B2"/>
    <w:rsid w:val="005C7A78"/>
    <w:rsid w:val="005D1103"/>
    <w:rsid w:val="005D1382"/>
    <w:rsid w:val="005D15E2"/>
    <w:rsid w:val="005D1BB3"/>
    <w:rsid w:val="005D1D58"/>
    <w:rsid w:val="005D1DED"/>
    <w:rsid w:val="005D29C6"/>
    <w:rsid w:val="005D2C42"/>
    <w:rsid w:val="005D3A6D"/>
    <w:rsid w:val="005D3F73"/>
    <w:rsid w:val="005D4189"/>
    <w:rsid w:val="005D4897"/>
    <w:rsid w:val="005D55A9"/>
    <w:rsid w:val="005D75ED"/>
    <w:rsid w:val="005D7926"/>
    <w:rsid w:val="005D7B54"/>
    <w:rsid w:val="005D7EB8"/>
    <w:rsid w:val="005E02F7"/>
    <w:rsid w:val="005E080A"/>
    <w:rsid w:val="005E0F73"/>
    <w:rsid w:val="005E13E4"/>
    <w:rsid w:val="005E15C0"/>
    <w:rsid w:val="005E1905"/>
    <w:rsid w:val="005E23B3"/>
    <w:rsid w:val="005E24F1"/>
    <w:rsid w:val="005E33AF"/>
    <w:rsid w:val="005E3972"/>
    <w:rsid w:val="005E3E2B"/>
    <w:rsid w:val="005E4747"/>
    <w:rsid w:val="005E4E60"/>
    <w:rsid w:val="005E5584"/>
    <w:rsid w:val="005E6106"/>
    <w:rsid w:val="005E697F"/>
    <w:rsid w:val="005E6A30"/>
    <w:rsid w:val="005E6AAC"/>
    <w:rsid w:val="005E7042"/>
    <w:rsid w:val="005E7667"/>
    <w:rsid w:val="005E7806"/>
    <w:rsid w:val="005E7CEB"/>
    <w:rsid w:val="005F0A16"/>
    <w:rsid w:val="005F0AB1"/>
    <w:rsid w:val="005F0AE1"/>
    <w:rsid w:val="005F1B9B"/>
    <w:rsid w:val="005F1C5D"/>
    <w:rsid w:val="005F21D9"/>
    <w:rsid w:val="005F23B3"/>
    <w:rsid w:val="005F243E"/>
    <w:rsid w:val="005F3185"/>
    <w:rsid w:val="005F39D2"/>
    <w:rsid w:val="005F3F64"/>
    <w:rsid w:val="005F4142"/>
    <w:rsid w:val="005F425E"/>
    <w:rsid w:val="005F44C5"/>
    <w:rsid w:val="005F4B4C"/>
    <w:rsid w:val="005F4C28"/>
    <w:rsid w:val="005F536E"/>
    <w:rsid w:val="005F5D59"/>
    <w:rsid w:val="005F726B"/>
    <w:rsid w:val="005F75E5"/>
    <w:rsid w:val="005F7A36"/>
    <w:rsid w:val="005F7FED"/>
    <w:rsid w:val="006003AB"/>
    <w:rsid w:val="00600AAF"/>
    <w:rsid w:val="00600C24"/>
    <w:rsid w:val="00600CC5"/>
    <w:rsid w:val="00600E8A"/>
    <w:rsid w:val="006012C7"/>
    <w:rsid w:val="00601384"/>
    <w:rsid w:val="00602592"/>
    <w:rsid w:val="0060271C"/>
    <w:rsid w:val="006030F8"/>
    <w:rsid w:val="00603CB0"/>
    <w:rsid w:val="00603E4D"/>
    <w:rsid w:val="00604739"/>
    <w:rsid w:val="00605078"/>
    <w:rsid w:val="00605CDA"/>
    <w:rsid w:val="00605E59"/>
    <w:rsid w:val="006067BD"/>
    <w:rsid w:val="00606E0C"/>
    <w:rsid w:val="00606EBD"/>
    <w:rsid w:val="00606F1F"/>
    <w:rsid w:val="006075AC"/>
    <w:rsid w:val="0060789D"/>
    <w:rsid w:val="006109AF"/>
    <w:rsid w:val="0061155B"/>
    <w:rsid w:val="00611682"/>
    <w:rsid w:val="0061242B"/>
    <w:rsid w:val="00612498"/>
    <w:rsid w:val="006124EC"/>
    <w:rsid w:val="00612B99"/>
    <w:rsid w:val="00612E4F"/>
    <w:rsid w:val="00613321"/>
    <w:rsid w:val="006133A6"/>
    <w:rsid w:val="00613A5A"/>
    <w:rsid w:val="00613D2E"/>
    <w:rsid w:val="00614182"/>
    <w:rsid w:val="006149B0"/>
    <w:rsid w:val="00614A9F"/>
    <w:rsid w:val="00614C17"/>
    <w:rsid w:val="00614C9C"/>
    <w:rsid w:val="00615894"/>
    <w:rsid w:val="0061610A"/>
    <w:rsid w:val="00616338"/>
    <w:rsid w:val="006166E9"/>
    <w:rsid w:val="00616DCC"/>
    <w:rsid w:val="006170E0"/>
    <w:rsid w:val="00617126"/>
    <w:rsid w:val="00617739"/>
    <w:rsid w:val="006178B0"/>
    <w:rsid w:val="00617B18"/>
    <w:rsid w:val="0062014A"/>
    <w:rsid w:val="00620373"/>
    <w:rsid w:val="0062073E"/>
    <w:rsid w:val="00620A57"/>
    <w:rsid w:val="00620C50"/>
    <w:rsid w:val="00620D1D"/>
    <w:rsid w:val="00621925"/>
    <w:rsid w:val="00621C87"/>
    <w:rsid w:val="00621CF3"/>
    <w:rsid w:val="0062229D"/>
    <w:rsid w:val="00622509"/>
    <w:rsid w:val="00623119"/>
    <w:rsid w:val="00623AF8"/>
    <w:rsid w:val="00623F87"/>
    <w:rsid w:val="006245DD"/>
    <w:rsid w:val="00624F1F"/>
    <w:rsid w:val="006256C4"/>
    <w:rsid w:val="00626467"/>
    <w:rsid w:val="00626C40"/>
    <w:rsid w:val="00626E16"/>
    <w:rsid w:val="006317A1"/>
    <w:rsid w:val="0063185D"/>
    <w:rsid w:val="00631D82"/>
    <w:rsid w:val="0063212B"/>
    <w:rsid w:val="006326A9"/>
    <w:rsid w:val="00632787"/>
    <w:rsid w:val="006331EA"/>
    <w:rsid w:val="00633A2C"/>
    <w:rsid w:val="00633AD6"/>
    <w:rsid w:val="0063406D"/>
    <w:rsid w:val="006340DA"/>
    <w:rsid w:val="00635E65"/>
    <w:rsid w:val="00636177"/>
    <w:rsid w:val="006366A1"/>
    <w:rsid w:val="00636731"/>
    <w:rsid w:val="0063698D"/>
    <w:rsid w:val="00640070"/>
    <w:rsid w:val="00640BBB"/>
    <w:rsid w:val="006410DB"/>
    <w:rsid w:val="00641746"/>
    <w:rsid w:val="00641F2F"/>
    <w:rsid w:val="0064234F"/>
    <w:rsid w:val="00642497"/>
    <w:rsid w:val="00642F23"/>
    <w:rsid w:val="00642F9E"/>
    <w:rsid w:val="00643157"/>
    <w:rsid w:val="00643349"/>
    <w:rsid w:val="00643B89"/>
    <w:rsid w:val="0064429C"/>
    <w:rsid w:val="0064542B"/>
    <w:rsid w:val="006454B6"/>
    <w:rsid w:val="00645644"/>
    <w:rsid w:val="00646F91"/>
    <w:rsid w:val="006471FD"/>
    <w:rsid w:val="00647592"/>
    <w:rsid w:val="00650793"/>
    <w:rsid w:val="00650B4D"/>
    <w:rsid w:val="00650C89"/>
    <w:rsid w:val="0065128D"/>
    <w:rsid w:val="00651A99"/>
    <w:rsid w:val="006520D8"/>
    <w:rsid w:val="00652CF4"/>
    <w:rsid w:val="00653307"/>
    <w:rsid w:val="006534CD"/>
    <w:rsid w:val="00653F40"/>
    <w:rsid w:val="00654927"/>
    <w:rsid w:val="00654E27"/>
    <w:rsid w:val="00654EBB"/>
    <w:rsid w:val="0065582D"/>
    <w:rsid w:val="006563AB"/>
    <w:rsid w:val="0065687E"/>
    <w:rsid w:val="00656F36"/>
    <w:rsid w:val="006572D8"/>
    <w:rsid w:val="00657614"/>
    <w:rsid w:val="0065785E"/>
    <w:rsid w:val="00660421"/>
    <w:rsid w:val="006604B7"/>
    <w:rsid w:val="00660700"/>
    <w:rsid w:val="006610BB"/>
    <w:rsid w:val="00661A1E"/>
    <w:rsid w:val="00661E21"/>
    <w:rsid w:val="00661F6A"/>
    <w:rsid w:val="00662981"/>
    <w:rsid w:val="006629EE"/>
    <w:rsid w:val="00663BB7"/>
    <w:rsid w:val="00663C3A"/>
    <w:rsid w:val="00663E3E"/>
    <w:rsid w:val="00663F05"/>
    <w:rsid w:val="006644A5"/>
    <w:rsid w:val="00664DD1"/>
    <w:rsid w:val="006650D4"/>
    <w:rsid w:val="006656DD"/>
    <w:rsid w:val="006656F0"/>
    <w:rsid w:val="00665725"/>
    <w:rsid w:val="00665FD3"/>
    <w:rsid w:val="0066651D"/>
    <w:rsid w:val="00666C64"/>
    <w:rsid w:val="0066766F"/>
    <w:rsid w:val="00670A41"/>
    <w:rsid w:val="00671261"/>
    <w:rsid w:val="00671BA2"/>
    <w:rsid w:val="0067222C"/>
    <w:rsid w:val="00672232"/>
    <w:rsid w:val="006728F7"/>
    <w:rsid w:val="00672C72"/>
    <w:rsid w:val="00672F1E"/>
    <w:rsid w:val="006731A6"/>
    <w:rsid w:val="006732D9"/>
    <w:rsid w:val="00673759"/>
    <w:rsid w:val="00675136"/>
    <w:rsid w:val="00675A82"/>
    <w:rsid w:val="00675C21"/>
    <w:rsid w:val="0067616A"/>
    <w:rsid w:val="00676357"/>
    <w:rsid w:val="00676769"/>
    <w:rsid w:val="00676774"/>
    <w:rsid w:val="00676839"/>
    <w:rsid w:val="00676A9D"/>
    <w:rsid w:val="00680655"/>
    <w:rsid w:val="006810E3"/>
    <w:rsid w:val="00682C22"/>
    <w:rsid w:val="00682CC1"/>
    <w:rsid w:val="00682D74"/>
    <w:rsid w:val="00683413"/>
    <w:rsid w:val="006844CD"/>
    <w:rsid w:val="006846FF"/>
    <w:rsid w:val="006852BE"/>
    <w:rsid w:val="0068549E"/>
    <w:rsid w:val="00685931"/>
    <w:rsid w:val="00685EC8"/>
    <w:rsid w:val="0068602A"/>
    <w:rsid w:val="006864AD"/>
    <w:rsid w:val="00686E3F"/>
    <w:rsid w:val="00687900"/>
    <w:rsid w:val="00687B31"/>
    <w:rsid w:val="00687C5F"/>
    <w:rsid w:val="0069048D"/>
    <w:rsid w:val="0069062E"/>
    <w:rsid w:val="006914C7"/>
    <w:rsid w:val="00691C74"/>
    <w:rsid w:val="00691DCB"/>
    <w:rsid w:val="00693B3D"/>
    <w:rsid w:val="0069461F"/>
    <w:rsid w:val="00694CEC"/>
    <w:rsid w:val="006952A6"/>
    <w:rsid w:val="00695F90"/>
    <w:rsid w:val="006963AA"/>
    <w:rsid w:val="00696432"/>
    <w:rsid w:val="00696672"/>
    <w:rsid w:val="006967E8"/>
    <w:rsid w:val="00696E9B"/>
    <w:rsid w:val="00697347"/>
    <w:rsid w:val="00697BD3"/>
    <w:rsid w:val="006A092F"/>
    <w:rsid w:val="006A1BF8"/>
    <w:rsid w:val="006A1EDF"/>
    <w:rsid w:val="006A1F6D"/>
    <w:rsid w:val="006A2CE6"/>
    <w:rsid w:val="006A39AD"/>
    <w:rsid w:val="006A3C80"/>
    <w:rsid w:val="006A402E"/>
    <w:rsid w:val="006A4D5B"/>
    <w:rsid w:val="006A4EC4"/>
    <w:rsid w:val="006A5017"/>
    <w:rsid w:val="006A5063"/>
    <w:rsid w:val="006A592B"/>
    <w:rsid w:val="006A5A4D"/>
    <w:rsid w:val="006A60C5"/>
    <w:rsid w:val="006A74DC"/>
    <w:rsid w:val="006A7704"/>
    <w:rsid w:val="006B02A4"/>
    <w:rsid w:val="006B080B"/>
    <w:rsid w:val="006B0B88"/>
    <w:rsid w:val="006B13C4"/>
    <w:rsid w:val="006B13C8"/>
    <w:rsid w:val="006B15ED"/>
    <w:rsid w:val="006B1C9A"/>
    <w:rsid w:val="006B1F51"/>
    <w:rsid w:val="006B26C3"/>
    <w:rsid w:val="006B292E"/>
    <w:rsid w:val="006B2B3D"/>
    <w:rsid w:val="006B2D63"/>
    <w:rsid w:val="006B2EDF"/>
    <w:rsid w:val="006B32AC"/>
    <w:rsid w:val="006B37A9"/>
    <w:rsid w:val="006B3D0D"/>
    <w:rsid w:val="006B42D7"/>
    <w:rsid w:val="006B43DA"/>
    <w:rsid w:val="006B4646"/>
    <w:rsid w:val="006B469F"/>
    <w:rsid w:val="006B46EB"/>
    <w:rsid w:val="006B4C07"/>
    <w:rsid w:val="006B4E67"/>
    <w:rsid w:val="006B509D"/>
    <w:rsid w:val="006B532E"/>
    <w:rsid w:val="006B57CE"/>
    <w:rsid w:val="006B5CA4"/>
    <w:rsid w:val="006B6042"/>
    <w:rsid w:val="006B6520"/>
    <w:rsid w:val="006B6DDB"/>
    <w:rsid w:val="006B6DE4"/>
    <w:rsid w:val="006B6F81"/>
    <w:rsid w:val="006B6F95"/>
    <w:rsid w:val="006B73AD"/>
    <w:rsid w:val="006B73DE"/>
    <w:rsid w:val="006C0089"/>
    <w:rsid w:val="006C0B03"/>
    <w:rsid w:val="006C0C0D"/>
    <w:rsid w:val="006C0EA4"/>
    <w:rsid w:val="006C1A7F"/>
    <w:rsid w:val="006C2971"/>
    <w:rsid w:val="006C29A8"/>
    <w:rsid w:val="006C2C1A"/>
    <w:rsid w:val="006C34C5"/>
    <w:rsid w:val="006C4344"/>
    <w:rsid w:val="006C4F5A"/>
    <w:rsid w:val="006C5626"/>
    <w:rsid w:val="006C5863"/>
    <w:rsid w:val="006C591E"/>
    <w:rsid w:val="006C5934"/>
    <w:rsid w:val="006C5C99"/>
    <w:rsid w:val="006C5E32"/>
    <w:rsid w:val="006C71FD"/>
    <w:rsid w:val="006C7A1D"/>
    <w:rsid w:val="006D0064"/>
    <w:rsid w:val="006D0305"/>
    <w:rsid w:val="006D0405"/>
    <w:rsid w:val="006D0552"/>
    <w:rsid w:val="006D062B"/>
    <w:rsid w:val="006D0FD6"/>
    <w:rsid w:val="006D10D4"/>
    <w:rsid w:val="006D12A9"/>
    <w:rsid w:val="006D1E2B"/>
    <w:rsid w:val="006D22C2"/>
    <w:rsid w:val="006D30EB"/>
    <w:rsid w:val="006D3186"/>
    <w:rsid w:val="006D3536"/>
    <w:rsid w:val="006D3700"/>
    <w:rsid w:val="006D45D0"/>
    <w:rsid w:val="006D4C0A"/>
    <w:rsid w:val="006D4F3B"/>
    <w:rsid w:val="006D5242"/>
    <w:rsid w:val="006D552E"/>
    <w:rsid w:val="006D5822"/>
    <w:rsid w:val="006D587C"/>
    <w:rsid w:val="006D59F1"/>
    <w:rsid w:val="006D5D53"/>
    <w:rsid w:val="006D6ADF"/>
    <w:rsid w:val="006D6DB8"/>
    <w:rsid w:val="006D72F6"/>
    <w:rsid w:val="006E0062"/>
    <w:rsid w:val="006E0204"/>
    <w:rsid w:val="006E1A86"/>
    <w:rsid w:val="006E2394"/>
    <w:rsid w:val="006E27F7"/>
    <w:rsid w:val="006E39F5"/>
    <w:rsid w:val="006E4A1E"/>
    <w:rsid w:val="006E5E34"/>
    <w:rsid w:val="006E6031"/>
    <w:rsid w:val="006E6384"/>
    <w:rsid w:val="006E63A7"/>
    <w:rsid w:val="006E668B"/>
    <w:rsid w:val="006E6DEA"/>
    <w:rsid w:val="006E74F3"/>
    <w:rsid w:val="006F035D"/>
    <w:rsid w:val="006F0579"/>
    <w:rsid w:val="006F0B9D"/>
    <w:rsid w:val="006F0BCB"/>
    <w:rsid w:val="006F1D45"/>
    <w:rsid w:val="006F1EF7"/>
    <w:rsid w:val="006F1F62"/>
    <w:rsid w:val="006F239B"/>
    <w:rsid w:val="006F26D9"/>
    <w:rsid w:val="006F2756"/>
    <w:rsid w:val="006F284A"/>
    <w:rsid w:val="006F3694"/>
    <w:rsid w:val="006F3D74"/>
    <w:rsid w:val="006F40F5"/>
    <w:rsid w:val="006F487F"/>
    <w:rsid w:val="006F4F3C"/>
    <w:rsid w:val="006F53C1"/>
    <w:rsid w:val="006F5421"/>
    <w:rsid w:val="006F577C"/>
    <w:rsid w:val="006F6D55"/>
    <w:rsid w:val="00700376"/>
    <w:rsid w:val="00700BA6"/>
    <w:rsid w:val="00701006"/>
    <w:rsid w:val="007013AE"/>
    <w:rsid w:val="00701525"/>
    <w:rsid w:val="0070174D"/>
    <w:rsid w:val="007017B3"/>
    <w:rsid w:val="00702831"/>
    <w:rsid w:val="00703011"/>
    <w:rsid w:val="007041FB"/>
    <w:rsid w:val="00704743"/>
    <w:rsid w:val="007047D7"/>
    <w:rsid w:val="00704EE5"/>
    <w:rsid w:val="00705219"/>
    <w:rsid w:val="00705A50"/>
    <w:rsid w:val="00706415"/>
    <w:rsid w:val="007064A4"/>
    <w:rsid w:val="0070723B"/>
    <w:rsid w:val="00707E40"/>
    <w:rsid w:val="00707FF1"/>
    <w:rsid w:val="00710165"/>
    <w:rsid w:val="00710D6D"/>
    <w:rsid w:val="00711A29"/>
    <w:rsid w:val="0071291C"/>
    <w:rsid w:val="00713396"/>
    <w:rsid w:val="007136BE"/>
    <w:rsid w:val="00714AB8"/>
    <w:rsid w:val="00714B3A"/>
    <w:rsid w:val="00714CBC"/>
    <w:rsid w:val="007150D0"/>
    <w:rsid w:val="007152E1"/>
    <w:rsid w:val="00716C04"/>
    <w:rsid w:val="00716DC2"/>
    <w:rsid w:val="0071717F"/>
    <w:rsid w:val="00717529"/>
    <w:rsid w:val="00717F60"/>
    <w:rsid w:val="007202CA"/>
    <w:rsid w:val="0072030B"/>
    <w:rsid w:val="007222CC"/>
    <w:rsid w:val="00722395"/>
    <w:rsid w:val="007226A2"/>
    <w:rsid w:val="00722856"/>
    <w:rsid w:val="007229D9"/>
    <w:rsid w:val="00723262"/>
    <w:rsid w:val="0072387A"/>
    <w:rsid w:val="0072390A"/>
    <w:rsid w:val="00723C21"/>
    <w:rsid w:val="00723C79"/>
    <w:rsid w:val="00725063"/>
    <w:rsid w:val="0072567B"/>
    <w:rsid w:val="00725D57"/>
    <w:rsid w:val="00725D5D"/>
    <w:rsid w:val="00725F28"/>
    <w:rsid w:val="00726064"/>
    <w:rsid w:val="0072610C"/>
    <w:rsid w:val="00726213"/>
    <w:rsid w:val="0072644E"/>
    <w:rsid w:val="00726DCB"/>
    <w:rsid w:val="007271C4"/>
    <w:rsid w:val="00727934"/>
    <w:rsid w:val="00730870"/>
    <w:rsid w:val="00730BF1"/>
    <w:rsid w:val="00730D71"/>
    <w:rsid w:val="00732513"/>
    <w:rsid w:val="007339E7"/>
    <w:rsid w:val="00733F7F"/>
    <w:rsid w:val="00734370"/>
    <w:rsid w:val="007346C2"/>
    <w:rsid w:val="00734943"/>
    <w:rsid w:val="00734B5C"/>
    <w:rsid w:val="00735102"/>
    <w:rsid w:val="007352A5"/>
    <w:rsid w:val="007354E4"/>
    <w:rsid w:val="007364D0"/>
    <w:rsid w:val="00736DDD"/>
    <w:rsid w:val="00736FDD"/>
    <w:rsid w:val="00740166"/>
    <w:rsid w:val="00740494"/>
    <w:rsid w:val="00740AA9"/>
    <w:rsid w:val="00740C2F"/>
    <w:rsid w:val="00741134"/>
    <w:rsid w:val="00741708"/>
    <w:rsid w:val="00741CE0"/>
    <w:rsid w:val="00741CF0"/>
    <w:rsid w:val="00742418"/>
    <w:rsid w:val="00742961"/>
    <w:rsid w:val="00742B68"/>
    <w:rsid w:val="00742B79"/>
    <w:rsid w:val="007439E9"/>
    <w:rsid w:val="00743D28"/>
    <w:rsid w:val="00743D78"/>
    <w:rsid w:val="007441D8"/>
    <w:rsid w:val="00745BB3"/>
    <w:rsid w:val="00746205"/>
    <w:rsid w:val="007463BA"/>
    <w:rsid w:val="00746696"/>
    <w:rsid w:val="00746872"/>
    <w:rsid w:val="00746EF3"/>
    <w:rsid w:val="0074717E"/>
    <w:rsid w:val="007479C6"/>
    <w:rsid w:val="00747C9A"/>
    <w:rsid w:val="007501CE"/>
    <w:rsid w:val="00750480"/>
    <w:rsid w:val="007511E5"/>
    <w:rsid w:val="00751673"/>
    <w:rsid w:val="00751B94"/>
    <w:rsid w:val="00751EE4"/>
    <w:rsid w:val="007529B8"/>
    <w:rsid w:val="007533BC"/>
    <w:rsid w:val="00753C67"/>
    <w:rsid w:val="00753D0D"/>
    <w:rsid w:val="0075423F"/>
    <w:rsid w:val="007543C2"/>
    <w:rsid w:val="0075447F"/>
    <w:rsid w:val="007546E2"/>
    <w:rsid w:val="00754D94"/>
    <w:rsid w:val="00755959"/>
    <w:rsid w:val="00755A46"/>
    <w:rsid w:val="00756DE3"/>
    <w:rsid w:val="00757EF4"/>
    <w:rsid w:val="00757FC5"/>
    <w:rsid w:val="007600A9"/>
    <w:rsid w:val="00760E58"/>
    <w:rsid w:val="00760FA7"/>
    <w:rsid w:val="00761038"/>
    <w:rsid w:val="00761A91"/>
    <w:rsid w:val="00762184"/>
    <w:rsid w:val="00762589"/>
    <w:rsid w:val="0076258A"/>
    <w:rsid w:val="007629F9"/>
    <w:rsid w:val="00762B51"/>
    <w:rsid w:val="00762C84"/>
    <w:rsid w:val="00763112"/>
    <w:rsid w:val="00763351"/>
    <w:rsid w:val="007634AA"/>
    <w:rsid w:val="00763533"/>
    <w:rsid w:val="00763B67"/>
    <w:rsid w:val="00764357"/>
    <w:rsid w:val="007645E4"/>
    <w:rsid w:val="007646D6"/>
    <w:rsid w:val="007647D7"/>
    <w:rsid w:val="00764AC9"/>
    <w:rsid w:val="00764DDF"/>
    <w:rsid w:val="00764EBF"/>
    <w:rsid w:val="0076567A"/>
    <w:rsid w:val="00765BB9"/>
    <w:rsid w:val="00766185"/>
    <w:rsid w:val="0076664E"/>
    <w:rsid w:val="00767B74"/>
    <w:rsid w:val="00770231"/>
    <w:rsid w:val="0077031F"/>
    <w:rsid w:val="0077068F"/>
    <w:rsid w:val="00770905"/>
    <w:rsid w:val="00770ACE"/>
    <w:rsid w:val="00771650"/>
    <w:rsid w:val="00771BE9"/>
    <w:rsid w:val="00772AFD"/>
    <w:rsid w:val="00772DE2"/>
    <w:rsid w:val="007735E8"/>
    <w:rsid w:val="0077376C"/>
    <w:rsid w:val="0077388C"/>
    <w:rsid w:val="007747EC"/>
    <w:rsid w:val="00774B7C"/>
    <w:rsid w:val="00774F2C"/>
    <w:rsid w:val="00775039"/>
    <w:rsid w:val="00775DFA"/>
    <w:rsid w:val="007766C2"/>
    <w:rsid w:val="0077675C"/>
    <w:rsid w:val="00776C1A"/>
    <w:rsid w:val="00776C5A"/>
    <w:rsid w:val="007804D1"/>
    <w:rsid w:val="007809B3"/>
    <w:rsid w:val="00781141"/>
    <w:rsid w:val="007815B0"/>
    <w:rsid w:val="00781CBC"/>
    <w:rsid w:val="00781EC4"/>
    <w:rsid w:val="007826ED"/>
    <w:rsid w:val="0078299C"/>
    <w:rsid w:val="00783846"/>
    <w:rsid w:val="00783A39"/>
    <w:rsid w:val="00783CF7"/>
    <w:rsid w:val="0078465A"/>
    <w:rsid w:val="0078480B"/>
    <w:rsid w:val="00784E22"/>
    <w:rsid w:val="00785A3C"/>
    <w:rsid w:val="00785B82"/>
    <w:rsid w:val="00785DD6"/>
    <w:rsid w:val="0078762E"/>
    <w:rsid w:val="00787D35"/>
    <w:rsid w:val="00787E93"/>
    <w:rsid w:val="00790737"/>
    <w:rsid w:val="00790A06"/>
    <w:rsid w:val="0079105A"/>
    <w:rsid w:val="00791171"/>
    <w:rsid w:val="007915A2"/>
    <w:rsid w:val="00791676"/>
    <w:rsid w:val="0079176E"/>
    <w:rsid w:val="007917FF"/>
    <w:rsid w:val="00791B62"/>
    <w:rsid w:val="00791CC9"/>
    <w:rsid w:val="00791DCC"/>
    <w:rsid w:val="00792082"/>
    <w:rsid w:val="00792E80"/>
    <w:rsid w:val="00793787"/>
    <w:rsid w:val="00793C57"/>
    <w:rsid w:val="00793D74"/>
    <w:rsid w:val="0079446F"/>
    <w:rsid w:val="00794847"/>
    <w:rsid w:val="00794D40"/>
    <w:rsid w:val="00795FF9"/>
    <w:rsid w:val="00796E87"/>
    <w:rsid w:val="007973FD"/>
    <w:rsid w:val="00797536"/>
    <w:rsid w:val="0079756C"/>
    <w:rsid w:val="0079791A"/>
    <w:rsid w:val="007A0318"/>
    <w:rsid w:val="007A073A"/>
    <w:rsid w:val="007A0749"/>
    <w:rsid w:val="007A0BD5"/>
    <w:rsid w:val="007A0BE6"/>
    <w:rsid w:val="007A0DC4"/>
    <w:rsid w:val="007A15AA"/>
    <w:rsid w:val="007A189E"/>
    <w:rsid w:val="007A226E"/>
    <w:rsid w:val="007A22BE"/>
    <w:rsid w:val="007A2707"/>
    <w:rsid w:val="007A4F8F"/>
    <w:rsid w:val="007A504C"/>
    <w:rsid w:val="007A517E"/>
    <w:rsid w:val="007A5C2D"/>
    <w:rsid w:val="007A5CBC"/>
    <w:rsid w:val="007A65EA"/>
    <w:rsid w:val="007A72CC"/>
    <w:rsid w:val="007A79BA"/>
    <w:rsid w:val="007A7A6D"/>
    <w:rsid w:val="007A7B26"/>
    <w:rsid w:val="007B0514"/>
    <w:rsid w:val="007B07C8"/>
    <w:rsid w:val="007B1517"/>
    <w:rsid w:val="007B1888"/>
    <w:rsid w:val="007B1966"/>
    <w:rsid w:val="007B1A89"/>
    <w:rsid w:val="007B2AE9"/>
    <w:rsid w:val="007B2BCC"/>
    <w:rsid w:val="007B2C5F"/>
    <w:rsid w:val="007B3365"/>
    <w:rsid w:val="007B3A80"/>
    <w:rsid w:val="007B4AF0"/>
    <w:rsid w:val="007B4C6B"/>
    <w:rsid w:val="007B4D77"/>
    <w:rsid w:val="007B503D"/>
    <w:rsid w:val="007B5165"/>
    <w:rsid w:val="007B5C74"/>
    <w:rsid w:val="007B5D6D"/>
    <w:rsid w:val="007B63D8"/>
    <w:rsid w:val="007B697E"/>
    <w:rsid w:val="007B6A43"/>
    <w:rsid w:val="007B7E4C"/>
    <w:rsid w:val="007C041E"/>
    <w:rsid w:val="007C04BF"/>
    <w:rsid w:val="007C0A03"/>
    <w:rsid w:val="007C0B06"/>
    <w:rsid w:val="007C11B6"/>
    <w:rsid w:val="007C13F0"/>
    <w:rsid w:val="007C15DD"/>
    <w:rsid w:val="007C20B4"/>
    <w:rsid w:val="007C242E"/>
    <w:rsid w:val="007C2790"/>
    <w:rsid w:val="007C2F47"/>
    <w:rsid w:val="007C3217"/>
    <w:rsid w:val="007C3553"/>
    <w:rsid w:val="007C373B"/>
    <w:rsid w:val="007C3A9E"/>
    <w:rsid w:val="007C44F3"/>
    <w:rsid w:val="007C459D"/>
    <w:rsid w:val="007C46C1"/>
    <w:rsid w:val="007C4E31"/>
    <w:rsid w:val="007C502A"/>
    <w:rsid w:val="007C5B26"/>
    <w:rsid w:val="007C62A6"/>
    <w:rsid w:val="007C6349"/>
    <w:rsid w:val="007C6EC4"/>
    <w:rsid w:val="007C71EF"/>
    <w:rsid w:val="007C739C"/>
    <w:rsid w:val="007C7876"/>
    <w:rsid w:val="007D0720"/>
    <w:rsid w:val="007D198C"/>
    <w:rsid w:val="007D198D"/>
    <w:rsid w:val="007D1F68"/>
    <w:rsid w:val="007D21C8"/>
    <w:rsid w:val="007D2407"/>
    <w:rsid w:val="007D2E2C"/>
    <w:rsid w:val="007D3EBE"/>
    <w:rsid w:val="007D3F14"/>
    <w:rsid w:val="007D478A"/>
    <w:rsid w:val="007D4D2F"/>
    <w:rsid w:val="007D4E23"/>
    <w:rsid w:val="007D5783"/>
    <w:rsid w:val="007D5C0A"/>
    <w:rsid w:val="007D6281"/>
    <w:rsid w:val="007D648E"/>
    <w:rsid w:val="007D6491"/>
    <w:rsid w:val="007D7912"/>
    <w:rsid w:val="007D7CB9"/>
    <w:rsid w:val="007E01B2"/>
    <w:rsid w:val="007E1208"/>
    <w:rsid w:val="007E14D7"/>
    <w:rsid w:val="007E1BA7"/>
    <w:rsid w:val="007E1FBA"/>
    <w:rsid w:val="007E2257"/>
    <w:rsid w:val="007E2526"/>
    <w:rsid w:val="007E2B5E"/>
    <w:rsid w:val="007E344D"/>
    <w:rsid w:val="007E35B2"/>
    <w:rsid w:val="007E3E4B"/>
    <w:rsid w:val="007E460D"/>
    <w:rsid w:val="007E4673"/>
    <w:rsid w:val="007E54F1"/>
    <w:rsid w:val="007E5A1B"/>
    <w:rsid w:val="007E60A5"/>
    <w:rsid w:val="007E6A34"/>
    <w:rsid w:val="007E6A41"/>
    <w:rsid w:val="007E6EA0"/>
    <w:rsid w:val="007E7CDB"/>
    <w:rsid w:val="007F0553"/>
    <w:rsid w:val="007F060C"/>
    <w:rsid w:val="007F1C1C"/>
    <w:rsid w:val="007F1D1A"/>
    <w:rsid w:val="007F223E"/>
    <w:rsid w:val="007F27BA"/>
    <w:rsid w:val="007F3579"/>
    <w:rsid w:val="007F3961"/>
    <w:rsid w:val="007F3C37"/>
    <w:rsid w:val="007F47E5"/>
    <w:rsid w:val="007F4898"/>
    <w:rsid w:val="007F5C03"/>
    <w:rsid w:val="007F61D1"/>
    <w:rsid w:val="007F6719"/>
    <w:rsid w:val="007F6B25"/>
    <w:rsid w:val="007F6C74"/>
    <w:rsid w:val="007F7189"/>
    <w:rsid w:val="007F725F"/>
    <w:rsid w:val="007F72D7"/>
    <w:rsid w:val="00800B20"/>
    <w:rsid w:val="008015E5"/>
    <w:rsid w:val="00802AC1"/>
    <w:rsid w:val="00802D95"/>
    <w:rsid w:val="00803150"/>
    <w:rsid w:val="00803E41"/>
    <w:rsid w:val="008041C8"/>
    <w:rsid w:val="008042BB"/>
    <w:rsid w:val="00804BE8"/>
    <w:rsid w:val="0080583B"/>
    <w:rsid w:val="00805E23"/>
    <w:rsid w:val="00806723"/>
    <w:rsid w:val="00806878"/>
    <w:rsid w:val="00806C04"/>
    <w:rsid w:val="00806DF6"/>
    <w:rsid w:val="008070F0"/>
    <w:rsid w:val="0080793E"/>
    <w:rsid w:val="0081001C"/>
    <w:rsid w:val="00810117"/>
    <w:rsid w:val="00810E30"/>
    <w:rsid w:val="00811E21"/>
    <w:rsid w:val="00812595"/>
    <w:rsid w:val="0081287A"/>
    <w:rsid w:val="0081300F"/>
    <w:rsid w:val="00813517"/>
    <w:rsid w:val="00813E17"/>
    <w:rsid w:val="0081432A"/>
    <w:rsid w:val="0081433E"/>
    <w:rsid w:val="00814D67"/>
    <w:rsid w:val="0081606E"/>
    <w:rsid w:val="008168B7"/>
    <w:rsid w:val="00816C34"/>
    <w:rsid w:val="008172D9"/>
    <w:rsid w:val="008176BE"/>
    <w:rsid w:val="00817C40"/>
    <w:rsid w:val="00817EFB"/>
    <w:rsid w:val="00820084"/>
    <w:rsid w:val="008202EA"/>
    <w:rsid w:val="008205B8"/>
    <w:rsid w:val="00820E25"/>
    <w:rsid w:val="008214F1"/>
    <w:rsid w:val="008215E8"/>
    <w:rsid w:val="00821E37"/>
    <w:rsid w:val="00821EBB"/>
    <w:rsid w:val="00822205"/>
    <w:rsid w:val="0082284B"/>
    <w:rsid w:val="00823656"/>
    <w:rsid w:val="00824230"/>
    <w:rsid w:val="00824A81"/>
    <w:rsid w:val="00824C2A"/>
    <w:rsid w:val="008251E4"/>
    <w:rsid w:val="00825593"/>
    <w:rsid w:val="00825892"/>
    <w:rsid w:val="008270A3"/>
    <w:rsid w:val="008274B5"/>
    <w:rsid w:val="0083114B"/>
    <w:rsid w:val="00831207"/>
    <w:rsid w:val="00831976"/>
    <w:rsid w:val="008320AE"/>
    <w:rsid w:val="00832644"/>
    <w:rsid w:val="00832F42"/>
    <w:rsid w:val="0083305D"/>
    <w:rsid w:val="00833903"/>
    <w:rsid w:val="00833BB7"/>
    <w:rsid w:val="0083405F"/>
    <w:rsid w:val="00834E7B"/>
    <w:rsid w:val="00834F51"/>
    <w:rsid w:val="008351B6"/>
    <w:rsid w:val="008351D7"/>
    <w:rsid w:val="008355B3"/>
    <w:rsid w:val="00835DE4"/>
    <w:rsid w:val="00836117"/>
    <w:rsid w:val="008366E8"/>
    <w:rsid w:val="00837002"/>
    <w:rsid w:val="008372DA"/>
    <w:rsid w:val="008379C5"/>
    <w:rsid w:val="00837A1E"/>
    <w:rsid w:val="00837EAD"/>
    <w:rsid w:val="00837F69"/>
    <w:rsid w:val="008405CC"/>
    <w:rsid w:val="0084076F"/>
    <w:rsid w:val="008410DA"/>
    <w:rsid w:val="00841128"/>
    <w:rsid w:val="0084189D"/>
    <w:rsid w:val="00841C2C"/>
    <w:rsid w:val="00841D43"/>
    <w:rsid w:val="00841E72"/>
    <w:rsid w:val="0084259D"/>
    <w:rsid w:val="008425A9"/>
    <w:rsid w:val="00842F2B"/>
    <w:rsid w:val="008434F1"/>
    <w:rsid w:val="00843C63"/>
    <w:rsid w:val="008441D9"/>
    <w:rsid w:val="00844AFD"/>
    <w:rsid w:val="00844CD5"/>
    <w:rsid w:val="008450F7"/>
    <w:rsid w:val="00845284"/>
    <w:rsid w:val="00845509"/>
    <w:rsid w:val="00845691"/>
    <w:rsid w:val="0084574F"/>
    <w:rsid w:val="008458EC"/>
    <w:rsid w:val="00846382"/>
    <w:rsid w:val="00846B1D"/>
    <w:rsid w:val="008474F6"/>
    <w:rsid w:val="00847702"/>
    <w:rsid w:val="00847C9A"/>
    <w:rsid w:val="00847F18"/>
    <w:rsid w:val="00847FB0"/>
    <w:rsid w:val="00850C6A"/>
    <w:rsid w:val="00850E7D"/>
    <w:rsid w:val="00851281"/>
    <w:rsid w:val="00851549"/>
    <w:rsid w:val="0085181A"/>
    <w:rsid w:val="0085184C"/>
    <w:rsid w:val="00851993"/>
    <w:rsid w:val="00851BF4"/>
    <w:rsid w:val="00851CB5"/>
    <w:rsid w:val="00852802"/>
    <w:rsid w:val="00852BD0"/>
    <w:rsid w:val="00852F95"/>
    <w:rsid w:val="0085380E"/>
    <w:rsid w:val="00853DBC"/>
    <w:rsid w:val="00855568"/>
    <w:rsid w:val="00856038"/>
    <w:rsid w:val="00856221"/>
    <w:rsid w:val="00856274"/>
    <w:rsid w:val="008564D9"/>
    <w:rsid w:val="00856625"/>
    <w:rsid w:val="00856844"/>
    <w:rsid w:val="00856F8E"/>
    <w:rsid w:val="008577A9"/>
    <w:rsid w:val="00857B4F"/>
    <w:rsid w:val="00857C53"/>
    <w:rsid w:val="00857E40"/>
    <w:rsid w:val="008601EA"/>
    <w:rsid w:val="008612D1"/>
    <w:rsid w:val="008628C4"/>
    <w:rsid w:val="00862C9C"/>
    <w:rsid w:val="0086332A"/>
    <w:rsid w:val="008639B8"/>
    <w:rsid w:val="008645C6"/>
    <w:rsid w:val="00865412"/>
    <w:rsid w:val="008657C0"/>
    <w:rsid w:val="00865F81"/>
    <w:rsid w:val="0086608A"/>
    <w:rsid w:val="00866091"/>
    <w:rsid w:val="00866128"/>
    <w:rsid w:val="008674B8"/>
    <w:rsid w:val="00867F3E"/>
    <w:rsid w:val="0087088D"/>
    <w:rsid w:val="008708C9"/>
    <w:rsid w:val="00870F09"/>
    <w:rsid w:val="0087100A"/>
    <w:rsid w:val="008710C2"/>
    <w:rsid w:val="0087156C"/>
    <w:rsid w:val="00871D6E"/>
    <w:rsid w:val="00872034"/>
    <w:rsid w:val="0087249B"/>
    <w:rsid w:val="00872A19"/>
    <w:rsid w:val="00873737"/>
    <w:rsid w:val="00873C01"/>
    <w:rsid w:val="00874268"/>
    <w:rsid w:val="008749E6"/>
    <w:rsid w:val="008749F4"/>
    <w:rsid w:val="00874F6A"/>
    <w:rsid w:val="0087575E"/>
    <w:rsid w:val="00875A0F"/>
    <w:rsid w:val="00877596"/>
    <w:rsid w:val="00877DBA"/>
    <w:rsid w:val="008801B1"/>
    <w:rsid w:val="00880D42"/>
    <w:rsid w:val="00881518"/>
    <w:rsid w:val="008816E1"/>
    <w:rsid w:val="008817F7"/>
    <w:rsid w:val="00881AFD"/>
    <w:rsid w:val="0088324E"/>
    <w:rsid w:val="0088333F"/>
    <w:rsid w:val="00883447"/>
    <w:rsid w:val="00883C2B"/>
    <w:rsid w:val="0088455B"/>
    <w:rsid w:val="008848C4"/>
    <w:rsid w:val="00884929"/>
    <w:rsid w:val="00884BAD"/>
    <w:rsid w:val="00884BDC"/>
    <w:rsid w:val="00884E57"/>
    <w:rsid w:val="0088505F"/>
    <w:rsid w:val="0088576E"/>
    <w:rsid w:val="00886CA0"/>
    <w:rsid w:val="00890094"/>
    <w:rsid w:val="0089020D"/>
    <w:rsid w:val="008910FE"/>
    <w:rsid w:val="0089131A"/>
    <w:rsid w:val="00891982"/>
    <w:rsid w:val="00892330"/>
    <w:rsid w:val="0089379B"/>
    <w:rsid w:val="00894556"/>
    <w:rsid w:val="008949AD"/>
    <w:rsid w:val="00894C1E"/>
    <w:rsid w:val="008952DF"/>
    <w:rsid w:val="00895618"/>
    <w:rsid w:val="00895745"/>
    <w:rsid w:val="008964C8"/>
    <w:rsid w:val="00896D82"/>
    <w:rsid w:val="00896EBC"/>
    <w:rsid w:val="0089717F"/>
    <w:rsid w:val="00897403"/>
    <w:rsid w:val="0089743B"/>
    <w:rsid w:val="008975DD"/>
    <w:rsid w:val="00897A44"/>
    <w:rsid w:val="00897A8A"/>
    <w:rsid w:val="00897DB2"/>
    <w:rsid w:val="008A0C48"/>
    <w:rsid w:val="008A0F90"/>
    <w:rsid w:val="008A15D6"/>
    <w:rsid w:val="008A1ABB"/>
    <w:rsid w:val="008A1C49"/>
    <w:rsid w:val="008A2E06"/>
    <w:rsid w:val="008A2E32"/>
    <w:rsid w:val="008A3463"/>
    <w:rsid w:val="008A3658"/>
    <w:rsid w:val="008A46FE"/>
    <w:rsid w:val="008A4F06"/>
    <w:rsid w:val="008A5412"/>
    <w:rsid w:val="008A5D38"/>
    <w:rsid w:val="008A66A6"/>
    <w:rsid w:val="008A683A"/>
    <w:rsid w:val="008A6AF7"/>
    <w:rsid w:val="008A6EE8"/>
    <w:rsid w:val="008A7086"/>
    <w:rsid w:val="008A719D"/>
    <w:rsid w:val="008A7C81"/>
    <w:rsid w:val="008A7D5C"/>
    <w:rsid w:val="008B0401"/>
    <w:rsid w:val="008B0411"/>
    <w:rsid w:val="008B1631"/>
    <w:rsid w:val="008B1D7C"/>
    <w:rsid w:val="008B2872"/>
    <w:rsid w:val="008B3954"/>
    <w:rsid w:val="008B3D5C"/>
    <w:rsid w:val="008B3E5F"/>
    <w:rsid w:val="008B4E59"/>
    <w:rsid w:val="008B4F60"/>
    <w:rsid w:val="008B570A"/>
    <w:rsid w:val="008B6979"/>
    <w:rsid w:val="008B69A4"/>
    <w:rsid w:val="008B6A7E"/>
    <w:rsid w:val="008B6AB7"/>
    <w:rsid w:val="008B6AE8"/>
    <w:rsid w:val="008B6BB5"/>
    <w:rsid w:val="008B6CE9"/>
    <w:rsid w:val="008B7975"/>
    <w:rsid w:val="008C0A3F"/>
    <w:rsid w:val="008C0CCC"/>
    <w:rsid w:val="008C22C5"/>
    <w:rsid w:val="008C242B"/>
    <w:rsid w:val="008C258C"/>
    <w:rsid w:val="008C25BF"/>
    <w:rsid w:val="008C31B8"/>
    <w:rsid w:val="008C32AB"/>
    <w:rsid w:val="008C3510"/>
    <w:rsid w:val="008C3D11"/>
    <w:rsid w:val="008C3EC8"/>
    <w:rsid w:val="008C3FA5"/>
    <w:rsid w:val="008C4142"/>
    <w:rsid w:val="008C4434"/>
    <w:rsid w:val="008C48C0"/>
    <w:rsid w:val="008C5582"/>
    <w:rsid w:val="008C5930"/>
    <w:rsid w:val="008C5B80"/>
    <w:rsid w:val="008C60D1"/>
    <w:rsid w:val="008C6F11"/>
    <w:rsid w:val="008D0264"/>
    <w:rsid w:val="008D03F7"/>
    <w:rsid w:val="008D0B62"/>
    <w:rsid w:val="008D0DB4"/>
    <w:rsid w:val="008D212C"/>
    <w:rsid w:val="008D21DD"/>
    <w:rsid w:val="008D24D2"/>
    <w:rsid w:val="008D309E"/>
    <w:rsid w:val="008D330C"/>
    <w:rsid w:val="008D3566"/>
    <w:rsid w:val="008D3AB4"/>
    <w:rsid w:val="008D3C46"/>
    <w:rsid w:val="008D4226"/>
    <w:rsid w:val="008D4531"/>
    <w:rsid w:val="008D4914"/>
    <w:rsid w:val="008D4925"/>
    <w:rsid w:val="008D4E1B"/>
    <w:rsid w:val="008D5830"/>
    <w:rsid w:val="008D654F"/>
    <w:rsid w:val="008D670B"/>
    <w:rsid w:val="008D6736"/>
    <w:rsid w:val="008D6B48"/>
    <w:rsid w:val="008D75C1"/>
    <w:rsid w:val="008D75E6"/>
    <w:rsid w:val="008D7C90"/>
    <w:rsid w:val="008E0540"/>
    <w:rsid w:val="008E11E1"/>
    <w:rsid w:val="008E1623"/>
    <w:rsid w:val="008E16C1"/>
    <w:rsid w:val="008E1CAC"/>
    <w:rsid w:val="008E2524"/>
    <w:rsid w:val="008E2590"/>
    <w:rsid w:val="008E291F"/>
    <w:rsid w:val="008E2C4F"/>
    <w:rsid w:val="008E42F5"/>
    <w:rsid w:val="008E4599"/>
    <w:rsid w:val="008E45D7"/>
    <w:rsid w:val="008E5BCC"/>
    <w:rsid w:val="008E5FEE"/>
    <w:rsid w:val="008E62D2"/>
    <w:rsid w:val="008E635F"/>
    <w:rsid w:val="008E674B"/>
    <w:rsid w:val="008E6F53"/>
    <w:rsid w:val="008E6F7C"/>
    <w:rsid w:val="008E71C5"/>
    <w:rsid w:val="008E7229"/>
    <w:rsid w:val="008E74B5"/>
    <w:rsid w:val="008E7C8C"/>
    <w:rsid w:val="008E7EA3"/>
    <w:rsid w:val="008E7F96"/>
    <w:rsid w:val="008F025F"/>
    <w:rsid w:val="008F0E56"/>
    <w:rsid w:val="008F145B"/>
    <w:rsid w:val="008F1680"/>
    <w:rsid w:val="008F2753"/>
    <w:rsid w:val="008F2932"/>
    <w:rsid w:val="008F29FF"/>
    <w:rsid w:val="008F2DE2"/>
    <w:rsid w:val="008F3C14"/>
    <w:rsid w:val="008F472D"/>
    <w:rsid w:val="008F54AA"/>
    <w:rsid w:val="008F582D"/>
    <w:rsid w:val="008F61D6"/>
    <w:rsid w:val="008F6ACE"/>
    <w:rsid w:val="008F729E"/>
    <w:rsid w:val="008F755A"/>
    <w:rsid w:val="008F7C87"/>
    <w:rsid w:val="008F7E9D"/>
    <w:rsid w:val="009004EC"/>
    <w:rsid w:val="00900B07"/>
    <w:rsid w:val="0090105F"/>
    <w:rsid w:val="009024AD"/>
    <w:rsid w:val="00902CE4"/>
    <w:rsid w:val="00903019"/>
    <w:rsid w:val="0090331F"/>
    <w:rsid w:val="00903F73"/>
    <w:rsid w:val="00904959"/>
    <w:rsid w:val="009056E1"/>
    <w:rsid w:val="009069AB"/>
    <w:rsid w:val="009076D8"/>
    <w:rsid w:val="00907CB2"/>
    <w:rsid w:val="009104BE"/>
    <w:rsid w:val="0091062B"/>
    <w:rsid w:val="0091432D"/>
    <w:rsid w:val="009143DE"/>
    <w:rsid w:val="0091451C"/>
    <w:rsid w:val="00915561"/>
    <w:rsid w:val="009155D7"/>
    <w:rsid w:val="00916327"/>
    <w:rsid w:val="00916381"/>
    <w:rsid w:val="00916618"/>
    <w:rsid w:val="00916693"/>
    <w:rsid w:val="009166AE"/>
    <w:rsid w:val="00917D8E"/>
    <w:rsid w:val="00920274"/>
    <w:rsid w:val="00920435"/>
    <w:rsid w:val="009207B3"/>
    <w:rsid w:val="00920EE4"/>
    <w:rsid w:val="00921680"/>
    <w:rsid w:val="00921E83"/>
    <w:rsid w:val="00921F4E"/>
    <w:rsid w:val="00922165"/>
    <w:rsid w:val="009221AD"/>
    <w:rsid w:val="0092266B"/>
    <w:rsid w:val="00923540"/>
    <w:rsid w:val="0092392F"/>
    <w:rsid w:val="00924795"/>
    <w:rsid w:val="00924927"/>
    <w:rsid w:val="00924FBA"/>
    <w:rsid w:val="00925531"/>
    <w:rsid w:val="00925F2C"/>
    <w:rsid w:val="00926217"/>
    <w:rsid w:val="009267A6"/>
    <w:rsid w:val="00926EAF"/>
    <w:rsid w:val="00926EF3"/>
    <w:rsid w:val="00930F8A"/>
    <w:rsid w:val="00931DBE"/>
    <w:rsid w:val="00931F0E"/>
    <w:rsid w:val="00932AB5"/>
    <w:rsid w:val="0093354B"/>
    <w:rsid w:val="0093424E"/>
    <w:rsid w:val="0093450A"/>
    <w:rsid w:val="00934BF6"/>
    <w:rsid w:val="00934C20"/>
    <w:rsid w:val="00935523"/>
    <w:rsid w:val="009361F7"/>
    <w:rsid w:val="009364D2"/>
    <w:rsid w:val="009366CB"/>
    <w:rsid w:val="00936899"/>
    <w:rsid w:val="00936987"/>
    <w:rsid w:val="0093708D"/>
    <w:rsid w:val="0093722D"/>
    <w:rsid w:val="00937307"/>
    <w:rsid w:val="00937A74"/>
    <w:rsid w:val="009400AF"/>
    <w:rsid w:val="009401DB"/>
    <w:rsid w:val="0094027E"/>
    <w:rsid w:val="00940B0B"/>
    <w:rsid w:val="00941696"/>
    <w:rsid w:val="00941CD8"/>
    <w:rsid w:val="00942188"/>
    <w:rsid w:val="00942FC7"/>
    <w:rsid w:val="0094301A"/>
    <w:rsid w:val="0094308B"/>
    <w:rsid w:val="00943719"/>
    <w:rsid w:val="00943DF8"/>
    <w:rsid w:val="0094409C"/>
    <w:rsid w:val="00945F81"/>
    <w:rsid w:val="00946035"/>
    <w:rsid w:val="009472D2"/>
    <w:rsid w:val="00947324"/>
    <w:rsid w:val="009478C4"/>
    <w:rsid w:val="009479CB"/>
    <w:rsid w:val="00947D1D"/>
    <w:rsid w:val="009502FF"/>
    <w:rsid w:val="00950670"/>
    <w:rsid w:val="00951098"/>
    <w:rsid w:val="009515BA"/>
    <w:rsid w:val="0095193B"/>
    <w:rsid w:val="009519B6"/>
    <w:rsid w:val="0095266E"/>
    <w:rsid w:val="009528BE"/>
    <w:rsid w:val="00952CC6"/>
    <w:rsid w:val="00955009"/>
    <w:rsid w:val="00955172"/>
    <w:rsid w:val="009554C0"/>
    <w:rsid w:val="0095586B"/>
    <w:rsid w:val="00955BEB"/>
    <w:rsid w:val="00955CAD"/>
    <w:rsid w:val="00955E69"/>
    <w:rsid w:val="00956314"/>
    <w:rsid w:val="00956490"/>
    <w:rsid w:val="009566F9"/>
    <w:rsid w:val="00957633"/>
    <w:rsid w:val="00957985"/>
    <w:rsid w:val="00960577"/>
    <w:rsid w:val="00960734"/>
    <w:rsid w:val="00960FE0"/>
    <w:rsid w:val="0096184D"/>
    <w:rsid w:val="00961CFF"/>
    <w:rsid w:val="00961E3C"/>
    <w:rsid w:val="009620AC"/>
    <w:rsid w:val="0096215A"/>
    <w:rsid w:val="009621E8"/>
    <w:rsid w:val="009621ED"/>
    <w:rsid w:val="0096307E"/>
    <w:rsid w:val="00963AD8"/>
    <w:rsid w:val="00963D07"/>
    <w:rsid w:val="00964A82"/>
    <w:rsid w:val="009650E6"/>
    <w:rsid w:val="00965AFF"/>
    <w:rsid w:val="00965FBD"/>
    <w:rsid w:val="00966E35"/>
    <w:rsid w:val="00966EE7"/>
    <w:rsid w:val="0096756A"/>
    <w:rsid w:val="0096757D"/>
    <w:rsid w:val="00967FC9"/>
    <w:rsid w:val="00970416"/>
    <w:rsid w:val="009705B5"/>
    <w:rsid w:val="0097093C"/>
    <w:rsid w:val="00970B34"/>
    <w:rsid w:val="00970CE7"/>
    <w:rsid w:val="00971970"/>
    <w:rsid w:val="00971990"/>
    <w:rsid w:val="00971F5A"/>
    <w:rsid w:val="00971F7F"/>
    <w:rsid w:val="00971F81"/>
    <w:rsid w:val="00972F6C"/>
    <w:rsid w:val="0097317E"/>
    <w:rsid w:val="0097374B"/>
    <w:rsid w:val="00973836"/>
    <w:rsid w:val="00973883"/>
    <w:rsid w:val="00973BB0"/>
    <w:rsid w:val="009744DB"/>
    <w:rsid w:val="009745B7"/>
    <w:rsid w:val="009767AB"/>
    <w:rsid w:val="00977255"/>
    <w:rsid w:val="00977C66"/>
    <w:rsid w:val="00977D96"/>
    <w:rsid w:val="00977EB0"/>
    <w:rsid w:val="00980319"/>
    <w:rsid w:val="00981449"/>
    <w:rsid w:val="00981ECA"/>
    <w:rsid w:val="00982604"/>
    <w:rsid w:val="009829EC"/>
    <w:rsid w:val="00982A68"/>
    <w:rsid w:val="009830A3"/>
    <w:rsid w:val="009855A1"/>
    <w:rsid w:val="009856A4"/>
    <w:rsid w:val="009858DC"/>
    <w:rsid w:val="00986D57"/>
    <w:rsid w:val="009871D6"/>
    <w:rsid w:val="0098745F"/>
    <w:rsid w:val="00987769"/>
    <w:rsid w:val="00987B4F"/>
    <w:rsid w:val="00987C60"/>
    <w:rsid w:val="0099035F"/>
    <w:rsid w:val="009906CD"/>
    <w:rsid w:val="00990F34"/>
    <w:rsid w:val="00990F51"/>
    <w:rsid w:val="009916FE"/>
    <w:rsid w:val="00992D3A"/>
    <w:rsid w:val="00992DF1"/>
    <w:rsid w:val="009938DB"/>
    <w:rsid w:val="00994A9B"/>
    <w:rsid w:val="00994C70"/>
    <w:rsid w:val="00994EB1"/>
    <w:rsid w:val="00995487"/>
    <w:rsid w:val="00995BE6"/>
    <w:rsid w:val="00996241"/>
    <w:rsid w:val="009963F5"/>
    <w:rsid w:val="009A0334"/>
    <w:rsid w:val="009A07F5"/>
    <w:rsid w:val="009A0A0E"/>
    <w:rsid w:val="009A0D46"/>
    <w:rsid w:val="009A179A"/>
    <w:rsid w:val="009A1CB8"/>
    <w:rsid w:val="009A29CB"/>
    <w:rsid w:val="009A343C"/>
    <w:rsid w:val="009A393F"/>
    <w:rsid w:val="009A3C5B"/>
    <w:rsid w:val="009A4052"/>
    <w:rsid w:val="009A4210"/>
    <w:rsid w:val="009A48DB"/>
    <w:rsid w:val="009A4DE4"/>
    <w:rsid w:val="009A527E"/>
    <w:rsid w:val="009A54DE"/>
    <w:rsid w:val="009A5686"/>
    <w:rsid w:val="009A56D5"/>
    <w:rsid w:val="009A5C41"/>
    <w:rsid w:val="009A5CA0"/>
    <w:rsid w:val="009A5CF1"/>
    <w:rsid w:val="009A5D88"/>
    <w:rsid w:val="009A6AA0"/>
    <w:rsid w:val="009A6F2C"/>
    <w:rsid w:val="009A73AC"/>
    <w:rsid w:val="009A7C33"/>
    <w:rsid w:val="009A7EB1"/>
    <w:rsid w:val="009B01A0"/>
    <w:rsid w:val="009B12DC"/>
    <w:rsid w:val="009B19EE"/>
    <w:rsid w:val="009B20EF"/>
    <w:rsid w:val="009B2934"/>
    <w:rsid w:val="009B2CE5"/>
    <w:rsid w:val="009B34F4"/>
    <w:rsid w:val="009B3573"/>
    <w:rsid w:val="009B3B70"/>
    <w:rsid w:val="009B3B7D"/>
    <w:rsid w:val="009B3C25"/>
    <w:rsid w:val="009B43A9"/>
    <w:rsid w:val="009B4404"/>
    <w:rsid w:val="009B4561"/>
    <w:rsid w:val="009B4E9A"/>
    <w:rsid w:val="009B4ECE"/>
    <w:rsid w:val="009B513F"/>
    <w:rsid w:val="009B5839"/>
    <w:rsid w:val="009B5E00"/>
    <w:rsid w:val="009B6143"/>
    <w:rsid w:val="009B619B"/>
    <w:rsid w:val="009B6831"/>
    <w:rsid w:val="009B69EE"/>
    <w:rsid w:val="009B6D9E"/>
    <w:rsid w:val="009B7DBD"/>
    <w:rsid w:val="009B7E37"/>
    <w:rsid w:val="009B7E3E"/>
    <w:rsid w:val="009C0533"/>
    <w:rsid w:val="009C05BC"/>
    <w:rsid w:val="009C06B5"/>
    <w:rsid w:val="009C122C"/>
    <w:rsid w:val="009C1D18"/>
    <w:rsid w:val="009C1F05"/>
    <w:rsid w:val="009C38DF"/>
    <w:rsid w:val="009C3CBC"/>
    <w:rsid w:val="009C3EE0"/>
    <w:rsid w:val="009C4AF1"/>
    <w:rsid w:val="009C5D10"/>
    <w:rsid w:val="009C5EB7"/>
    <w:rsid w:val="009C6EBD"/>
    <w:rsid w:val="009C6F11"/>
    <w:rsid w:val="009C7175"/>
    <w:rsid w:val="009C74F8"/>
    <w:rsid w:val="009C7523"/>
    <w:rsid w:val="009C781F"/>
    <w:rsid w:val="009C7858"/>
    <w:rsid w:val="009C7F2B"/>
    <w:rsid w:val="009D0960"/>
    <w:rsid w:val="009D0B9D"/>
    <w:rsid w:val="009D0C60"/>
    <w:rsid w:val="009D1567"/>
    <w:rsid w:val="009D15A6"/>
    <w:rsid w:val="009D23AE"/>
    <w:rsid w:val="009D27C5"/>
    <w:rsid w:val="009D2887"/>
    <w:rsid w:val="009D2C51"/>
    <w:rsid w:val="009D3F15"/>
    <w:rsid w:val="009D40AE"/>
    <w:rsid w:val="009D44C9"/>
    <w:rsid w:val="009D56B6"/>
    <w:rsid w:val="009D6082"/>
    <w:rsid w:val="009D608F"/>
    <w:rsid w:val="009D60ED"/>
    <w:rsid w:val="009D62A4"/>
    <w:rsid w:val="009D63B2"/>
    <w:rsid w:val="009D667A"/>
    <w:rsid w:val="009D6A4B"/>
    <w:rsid w:val="009D6C99"/>
    <w:rsid w:val="009D6CC6"/>
    <w:rsid w:val="009D6F49"/>
    <w:rsid w:val="009D7071"/>
    <w:rsid w:val="009D7717"/>
    <w:rsid w:val="009E01FA"/>
    <w:rsid w:val="009E0E20"/>
    <w:rsid w:val="009E0FBD"/>
    <w:rsid w:val="009E14A2"/>
    <w:rsid w:val="009E1620"/>
    <w:rsid w:val="009E1ABC"/>
    <w:rsid w:val="009E1B82"/>
    <w:rsid w:val="009E2502"/>
    <w:rsid w:val="009E257E"/>
    <w:rsid w:val="009E3541"/>
    <w:rsid w:val="009E3F03"/>
    <w:rsid w:val="009E406A"/>
    <w:rsid w:val="009E41A9"/>
    <w:rsid w:val="009E45F4"/>
    <w:rsid w:val="009E4FE0"/>
    <w:rsid w:val="009E5245"/>
    <w:rsid w:val="009E5263"/>
    <w:rsid w:val="009E599F"/>
    <w:rsid w:val="009E5AA9"/>
    <w:rsid w:val="009E5B1F"/>
    <w:rsid w:val="009E60D7"/>
    <w:rsid w:val="009E6625"/>
    <w:rsid w:val="009E6BEE"/>
    <w:rsid w:val="009E6F63"/>
    <w:rsid w:val="009E79EE"/>
    <w:rsid w:val="009F0345"/>
    <w:rsid w:val="009F0880"/>
    <w:rsid w:val="009F0C53"/>
    <w:rsid w:val="009F105B"/>
    <w:rsid w:val="009F1744"/>
    <w:rsid w:val="009F1A1D"/>
    <w:rsid w:val="009F2209"/>
    <w:rsid w:val="009F22C4"/>
    <w:rsid w:val="009F2532"/>
    <w:rsid w:val="009F2C11"/>
    <w:rsid w:val="009F2C45"/>
    <w:rsid w:val="009F30F0"/>
    <w:rsid w:val="009F3460"/>
    <w:rsid w:val="009F36B8"/>
    <w:rsid w:val="009F3ED0"/>
    <w:rsid w:val="009F42C8"/>
    <w:rsid w:val="009F4407"/>
    <w:rsid w:val="009F4676"/>
    <w:rsid w:val="009F6594"/>
    <w:rsid w:val="009F68EB"/>
    <w:rsid w:val="009F6A87"/>
    <w:rsid w:val="009F6B83"/>
    <w:rsid w:val="009F7895"/>
    <w:rsid w:val="00A002C3"/>
    <w:rsid w:val="00A003C2"/>
    <w:rsid w:val="00A00B7B"/>
    <w:rsid w:val="00A00DF9"/>
    <w:rsid w:val="00A0151E"/>
    <w:rsid w:val="00A016D1"/>
    <w:rsid w:val="00A01994"/>
    <w:rsid w:val="00A01D0B"/>
    <w:rsid w:val="00A036F5"/>
    <w:rsid w:val="00A039AF"/>
    <w:rsid w:val="00A05694"/>
    <w:rsid w:val="00A0573B"/>
    <w:rsid w:val="00A06448"/>
    <w:rsid w:val="00A06AF2"/>
    <w:rsid w:val="00A06CC5"/>
    <w:rsid w:val="00A074EB"/>
    <w:rsid w:val="00A108BE"/>
    <w:rsid w:val="00A110B3"/>
    <w:rsid w:val="00A110CC"/>
    <w:rsid w:val="00A110DF"/>
    <w:rsid w:val="00A110F1"/>
    <w:rsid w:val="00A1171F"/>
    <w:rsid w:val="00A120CF"/>
    <w:rsid w:val="00A1246C"/>
    <w:rsid w:val="00A129B7"/>
    <w:rsid w:val="00A12B05"/>
    <w:rsid w:val="00A13421"/>
    <w:rsid w:val="00A13C56"/>
    <w:rsid w:val="00A13C79"/>
    <w:rsid w:val="00A13EE1"/>
    <w:rsid w:val="00A14024"/>
    <w:rsid w:val="00A14122"/>
    <w:rsid w:val="00A14529"/>
    <w:rsid w:val="00A147EE"/>
    <w:rsid w:val="00A1484B"/>
    <w:rsid w:val="00A149D0"/>
    <w:rsid w:val="00A14B7A"/>
    <w:rsid w:val="00A14BF4"/>
    <w:rsid w:val="00A15037"/>
    <w:rsid w:val="00A158EC"/>
    <w:rsid w:val="00A15D57"/>
    <w:rsid w:val="00A16DCE"/>
    <w:rsid w:val="00A2079F"/>
    <w:rsid w:val="00A21D02"/>
    <w:rsid w:val="00A22110"/>
    <w:rsid w:val="00A222E3"/>
    <w:rsid w:val="00A22302"/>
    <w:rsid w:val="00A22B19"/>
    <w:rsid w:val="00A22E8A"/>
    <w:rsid w:val="00A23B35"/>
    <w:rsid w:val="00A23CE2"/>
    <w:rsid w:val="00A240D9"/>
    <w:rsid w:val="00A24594"/>
    <w:rsid w:val="00A24764"/>
    <w:rsid w:val="00A25220"/>
    <w:rsid w:val="00A253D0"/>
    <w:rsid w:val="00A25442"/>
    <w:rsid w:val="00A25AFA"/>
    <w:rsid w:val="00A25F5B"/>
    <w:rsid w:val="00A267C4"/>
    <w:rsid w:val="00A300D3"/>
    <w:rsid w:val="00A30B34"/>
    <w:rsid w:val="00A30B4A"/>
    <w:rsid w:val="00A30B83"/>
    <w:rsid w:val="00A31120"/>
    <w:rsid w:val="00A3219B"/>
    <w:rsid w:val="00A3353D"/>
    <w:rsid w:val="00A33631"/>
    <w:rsid w:val="00A33BFE"/>
    <w:rsid w:val="00A33BFF"/>
    <w:rsid w:val="00A33F22"/>
    <w:rsid w:val="00A3403C"/>
    <w:rsid w:val="00A3496F"/>
    <w:rsid w:val="00A34B84"/>
    <w:rsid w:val="00A3506B"/>
    <w:rsid w:val="00A355BC"/>
    <w:rsid w:val="00A35EC2"/>
    <w:rsid w:val="00A3643A"/>
    <w:rsid w:val="00A36539"/>
    <w:rsid w:val="00A36FB2"/>
    <w:rsid w:val="00A36FD8"/>
    <w:rsid w:val="00A377DE"/>
    <w:rsid w:val="00A41212"/>
    <w:rsid w:val="00A4288E"/>
    <w:rsid w:val="00A4299E"/>
    <w:rsid w:val="00A42D3B"/>
    <w:rsid w:val="00A43D6C"/>
    <w:rsid w:val="00A43D71"/>
    <w:rsid w:val="00A4464D"/>
    <w:rsid w:val="00A45078"/>
    <w:rsid w:val="00A4558E"/>
    <w:rsid w:val="00A45869"/>
    <w:rsid w:val="00A45CEE"/>
    <w:rsid w:val="00A46720"/>
    <w:rsid w:val="00A46EA5"/>
    <w:rsid w:val="00A47157"/>
    <w:rsid w:val="00A47808"/>
    <w:rsid w:val="00A47C41"/>
    <w:rsid w:val="00A47F0C"/>
    <w:rsid w:val="00A50A06"/>
    <w:rsid w:val="00A512E5"/>
    <w:rsid w:val="00A51321"/>
    <w:rsid w:val="00A515E1"/>
    <w:rsid w:val="00A517EA"/>
    <w:rsid w:val="00A5185A"/>
    <w:rsid w:val="00A51A91"/>
    <w:rsid w:val="00A52983"/>
    <w:rsid w:val="00A52B37"/>
    <w:rsid w:val="00A53A3D"/>
    <w:rsid w:val="00A53EA4"/>
    <w:rsid w:val="00A54110"/>
    <w:rsid w:val="00A54604"/>
    <w:rsid w:val="00A5473C"/>
    <w:rsid w:val="00A54D89"/>
    <w:rsid w:val="00A550A4"/>
    <w:rsid w:val="00A55FF3"/>
    <w:rsid w:val="00A5651F"/>
    <w:rsid w:val="00A56BFE"/>
    <w:rsid w:val="00A56CF0"/>
    <w:rsid w:val="00A57353"/>
    <w:rsid w:val="00A57891"/>
    <w:rsid w:val="00A57DA7"/>
    <w:rsid w:val="00A604C6"/>
    <w:rsid w:val="00A60DED"/>
    <w:rsid w:val="00A613B5"/>
    <w:rsid w:val="00A61A0F"/>
    <w:rsid w:val="00A62271"/>
    <w:rsid w:val="00A62B24"/>
    <w:rsid w:val="00A62DBC"/>
    <w:rsid w:val="00A6307A"/>
    <w:rsid w:val="00A6338E"/>
    <w:rsid w:val="00A63DF1"/>
    <w:rsid w:val="00A64648"/>
    <w:rsid w:val="00A65061"/>
    <w:rsid w:val="00A65D7D"/>
    <w:rsid w:val="00A6767F"/>
    <w:rsid w:val="00A679A6"/>
    <w:rsid w:val="00A67EDD"/>
    <w:rsid w:val="00A70097"/>
    <w:rsid w:val="00A710DD"/>
    <w:rsid w:val="00A7129A"/>
    <w:rsid w:val="00A71336"/>
    <w:rsid w:val="00A71BC7"/>
    <w:rsid w:val="00A71D00"/>
    <w:rsid w:val="00A71EAC"/>
    <w:rsid w:val="00A72253"/>
    <w:rsid w:val="00A7229E"/>
    <w:rsid w:val="00A72D4C"/>
    <w:rsid w:val="00A72FCF"/>
    <w:rsid w:val="00A731E6"/>
    <w:rsid w:val="00A73575"/>
    <w:rsid w:val="00A735B1"/>
    <w:rsid w:val="00A7382C"/>
    <w:rsid w:val="00A74101"/>
    <w:rsid w:val="00A74163"/>
    <w:rsid w:val="00A74503"/>
    <w:rsid w:val="00A74955"/>
    <w:rsid w:val="00A74B94"/>
    <w:rsid w:val="00A74BC4"/>
    <w:rsid w:val="00A74EFD"/>
    <w:rsid w:val="00A7501A"/>
    <w:rsid w:val="00A7564A"/>
    <w:rsid w:val="00A763F4"/>
    <w:rsid w:val="00A765EB"/>
    <w:rsid w:val="00A7728B"/>
    <w:rsid w:val="00A77A93"/>
    <w:rsid w:val="00A808FC"/>
    <w:rsid w:val="00A80AD6"/>
    <w:rsid w:val="00A80ADE"/>
    <w:rsid w:val="00A8106C"/>
    <w:rsid w:val="00A8153E"/>
    <w:rsid w:val="00A82975"/>
    <w:rsid w:val="00A83249"/>
    <w:rsid w:val="00A83393"/>
    <w:rsid w:val="00A839CB"/>
    <w:rsid w:val="00A83BA9"/>
    <w:rsid w:val="00A83D61"/>
    <w:rsid w:val="00A84743"/>
    <w:rsid w:val="00A84B80"/>
    <w:rsid w:val="00A852ED"/>
    <w:rsid w:val="00A85438"/>
    <w:rsid w:val="00A8546B"/>
    <w:rsid w:val="00A85911"/>
    <w:rsid w:val="00A85B23"/>
    <w:rsid w:val="00A85CFC"/>
    <w:rsid w:val="00A8602C"/>
    <w:rsid w:val="00A86066"/>
    <w:rsid w:val="00A86317"/>
    <w:rsid w:val="00A863C0"/>
    <w:rsid w:val="00A863CF"/>
    <w:rsid w:val="00A86457"/>
    <w:rsid w:val="00A867C6"/>
    <w:rsid w:val="00A869C3"/>
    <w:rsid w:val="00A86F64"/>
    <w:rsid w:val="00A8772E"/>
    <w:rsid w:val="00A90033"/>
    <w:rsid w:val="00A90264"/>
    <w:rsid w:val="00A90575"/>
    <w:rsid w:val="00A90B5D"/>
    <w:rsid w:val="00A916BC"/>
    <w:rsid w:val="00A91832"/>
    <w:rsid w:val="00A91ACF"/>
    <w:rsid w:val="00A91CB5"/>
    <w:rsid w:val="00A92584"/>
    <w:rsid w:val="00A925EE"/>
    <w:rsid w:val="00A9349A"/>
    <w:rsid w:val="00A940A0"/>
    <w:rsid w:val="00A9531B"/>
    <w:rsid w:val="00A95CE5"/>
    <w:rsid w:val="00A964BC"/>
    <w:rsid w:val="00A96910"/>
    <w:rsid w:val="00A96989"/>
    <w:rsid w:val="00A96C2C"/>
    <w:rsid w:val="00A97E61"/>
    <w:rsid w:val="00A97FA6"/>
    <w:rsid w:val="00AA07DE"/>
    <w:rsid w:val="00AA09D9"/>
    <w:rsid w:val="00AA0D41"/>
    <w:rsid w:val="00AA0EA9"/>
    <w:rsid w:val="00AA125B"/>
    <w:rsid w:val="00AA22BE"/>
    <w:rsid w:val="00AA24D5"/>
    <w:rsid w:val="00AA2A5D"/>
    <w:rsid w:val="00AA372B"/>
    <w:rsid w:val="00AA3844"/>
    <w:rsid w:val="00AA389B"/>
    <w:rsid w:val="00AA3F5C"/>
    <w:rsid w:val="00AA413D"/>
    <w:rsid w:val="00AA43F1"/>
    <w:rsid w:val="00AA4C2B"/>
    <w:rsid w:val="00AA63ED"/>
    <w:rsid w:val="00AA64A7"/>
    <w:rsid w:val="00AA6E50"/>
    <w:rsid w:val="00AA705D"/>
    <w:rsid w:val="00AA70FC"/>
    <w:rsid w:val="00AA7C79"/>
    <w:rsid w:val="00AA7E26"/>
    <w:rsid w:val="00AA7E60"/>
    <w:rsid w:val="00AB08C7"/>
    <w:rsid w:val="00AB0D30"/>
    <w:rsid w:val="00AB1531"/>
    <w:rsid w:val="00AB1BF1"/>
    <w:rsid w:val="00AB1EE5"/>
    <w:rsid w:val="00AB2827"/>
    <w:rsid w:val="00AB311A"/>
    <w:rsid w:val="00AB337F"/>
    <w:rsid w:val="00AB3765"/>
    <w:rsid w:val="00AB3925"/>
    <w:rsid w:val="00AB39A8"/>
    <w:rsid w:val="00AB3A3E"/>
    <w:rsid w:val="00AB3F0B"/>
    <w:rsid w:val="00AB4091"/>
    <w:rsid w:val="00AB414B"/>
    <w:rsid w:val="00AB5E51"/>
    <w:rsid w:val="00AB6478"/>
    <w:rsid w:val="00AB67A3"/>
    <w:rsid w:val="00AB6B88"/>
    <w:rsid w:val="00AB7080"/>
    <w:rsid w:val="00AB713E"/>
    <w:rsid w:val="00AB7653"/>
    <w:rsid w:val="00AB78FD"/>
    <w:rsid w:val="00AB7B36"/>
    <w:rsid w:val="00AB7D61"/>
    <w:rsid w:val="00AC00EE"/>
    <w:rsid w:val="00AC07A4"/>
    <w:rsid w:val="00AC1280"/>
    <w:rsid w:val="00AC1654"/>
    <w:rsid w:val="00AC1729"/>
    <w:rsid w:val="00AC1966"/>
    <w:rsid w:val="00AC21F9"/>
    <w:rsid w:val="00AC28DD"/>
    <w:rsid w:val="00AC2A26"/>
    <w:rsid w:val="00AC3254"/>
    <w:rsid w:val="00AC36F2"/>
    <w:rsid w:val="00AC3BD3"/>
    <w:rsid w:val="00AC3FD3"/>
    <w:rsid w:val="00AC41EC"/>
    <w:rsid w:val="00AC42E8"/>
    <w:rsid w:val="00AC44D0"/>
    <w:rsid w:val="00AC48FF"/>
    <w:rsid w:val="00AC4DCA"/>
    <w:rsid w:val="00AC4EFD"/>
    <w:rsid w:val="00AC513D"/>
    <w:rsid w:val="00AC5475"/>
    <w:rsid w:val="00AC615A"/>
    <w:rsid w:val="00AC658F"/>
    <w:rsid w:val="00AC6F6D"/>
    <w:rsid w:val="00AD01CA"/>
    <w:rsid w:val="00AD0CD3"/>
    <w:rsid w:val="00AD128A"/>
    <w:rsid w:val="00AD18D2"/>
    <w:rsid w:val="00AD190E"/>
    <w:rsid w:val="00AD20EC"/>
    <w:rsid w:val="00AD2627"/>
    <w:rsid w:val="00AD2B7C"/>
    <w:rsid w:val="00AD2C1D"/>
    <w:rsid w:val="00AD37C8"/>
    <w:rsid w:val="00AD3BF0"/>
    <w:rsid w:val="00AD4176"/>
    <w:rsid w:val="00AD4799"/>
    <w:rsid w:val="00AD4CB1"/>
    <w:rsid w:val="00AD4FF2"/>
    <w:rsid w:val="00AD5319"/>
    <w:rsid w:val="00AD535A"/>
    <w:rsid w:val="00AD56CD"/>
    <w:rsid w:val="00AD59CF"/>
    <w:rsid w:val="00AD5A2D"/>
    <w:rsid w:val="00AD5C09"/>
    <w:rsid w:val="00AD5F5F"/>
    <w:rsid w:val="00AD625F"/>
    <w:rsid w:val="00AD6BB4"/>
    <w:rsid w:val="00AD6BEA"/>
    <w:rsid w:val="00AD7315"/>
    <w:rsid w:val="00AD7411"/>
    <w:rsid w:val="00AD7614"/>
    <w:rsid w:val="00AD7686"/>
    <w:rsid w:val="00AD7B64"/>
    <w:rsid w:val="00AE0252"/>
    <w:rsid w:val="00AE039D"/>
    <w:rsid w:val="00AE05F9"/>
    <w:rsid w:val="00AE0AA1"/>
    <w:rsid w:val="00AE0DBE"/>
    <w:rsid w:val="00AE10A2"/>
    <w:rsid w:val="00AE15D2"/>
    <w:rsid w:val="00AE16C7"/>
    <w:rsid w:val="00AE230D"/>
    <w:rsid w:val="00AE2396"/>
    <w:rsid w:val="00AE3803"/>
    <w:rsid w:val="00AE3A65"/>
    <w:rsid w:val="00AE40A0"/>
    <w:rsid w:val="00AE45CB"/>
    <w:rsid w:val="00AE49D0"/>
    <w:rsid w:val="00AE5B08"/>
    <w:rsid w:val="00AE621F"/>
    <w:rsid w:val="00AE7B85"/>
    <w:rsid w:val="00AE7BAF"/>
    <w:rsid w:val="00AF033C"/>
    <w:rsid w:val="00AF1A73"/>
    <w:rsid w:val="00AF1DC1"/>
    <w:rsid w:val="00AF22B7"/>
    <w:rsid w:val="00AF32F0"/>
    <w:rsid w:val="00AF3390"/>
    <w:rsid w:val="00AF36DD"/>
    <w:rsid w:val="00AF38EA"/>
    <w:rsid w:val="00AF3A4F"/>
    <w:rsid w:val="00AF3C0F"/>
    <w:rsid w:val="00AF4364"/>
    <w:rsid w:val="00AF4DED"/>
    <w:rsid w:val="00AF5271"/>
    <w:rsid w:val="00AF54D7"/>
    <w:rsid w:val="00AF55FF"/>
    <w:rsid w:val="00AF59A2"/>
    <w:rsid w:val="00AF6228"/>
    <w:rsid w:val="00AF6373"/>
    <w:rsid w:val="00AF6B1C"/>
    <w:rsid w:val="00AF6C0B"/>
    <w:rsid w:val="00B0030B"/>
    <w:rsid w:val="00B006DE"/>
    <w:rsid w:val="00B00834"/>
    <w:rsid w:val="00B009F0"/>
    <w:rsid w:val="00B00DB3"/>
    <w:rsid w:val="00B00E11"/>
    <w:rsid w:val="00B01269"/>
    <w:rsid w:val="00B015F9"/>
    <w:rsid w:val="00B01CB4"/>
    <w:rsid w:val="00B02826"/>
    <w:rsid w:val="00B02929"/>
    <w:rsid w:val="00B02C5E"/>
    <w:rsid w:val="00B02CAD"/>
    <w:rsid w:val="00B03488"/>
    <w:rsid w:val="00B03963"/>
    <w:rsid w:val="00B04980"/>
    <w:rsid w:val="00B0556C"/>
    <w:rsid w:val="00B05C68"/>
    <w:rsid w:val="00B061E0"/>
    <w:rsid w:val="00B06A12"/>
    <w:rsid w:val="00B079E5"/>
    <w:rsid w:val="00B106AD"/>
    <w:rsid w:val="00B10782"/>
    <w:rsid w:val="00B10A22"/>
    <w:rsid w:val="00B10C43"/>
    <w:rsid w:val="00B10C6E"/>
    <w:rsid w:val="00B111BC"/>
    <w:rsid w:val="00B11234"/>
    <w:rsid w:val="00B11671"/>
    <w:rsid w:val="00B1183A"/>
    <w:rsid w:val="00B1198B"/>
    <w:rsid w:val="00B11D3C"/>
    <w:rsid w:val="00B11E49"/>
    <w:rsid w:val="00B11F84"/>
    <w:rsid w:val="00B12193"/>
    <w:rsid w:val="00B12A92"/>
    <w:rsid w:val="00B12E36"/>
    <w:rsid w:val="00B132AD"/>
    <w:rsid w:val="00B13932"/>
    <w:rsid w:val="00B13EAE"/>
    <w:rsid w:val="00B1446C"/>
    <w:rsid w:val="00B1487E"/>
    <w:rsid w:val="00B14C69"/>
    <w:rsid w:val="00B14ED4"/>
    <w:rsid w:val="00B15B44"/>
    <w:rsid w:val="00B16516"/>
    <w:rsid w:val="00B173DB"/>
    <w:rsid w:val="00B17656"/>
    <w:rsid w:val="00B17BD9"/>
    <w:rsid w:val="00B203FC"/>
    <w:rsid w:val="00B20418"/>
    <w:rsid w:val="00B2054F"/>
    <w:rsid w:val="00B209C6"/>
    <w:rsid w:val="00B20AC7"/>
    <w:rsid w:val="00B21C2A"/>
    <w:rsid w:val="00B21E51"/>
    <w:rsid w:val="00B21FFF"/>
    <w:rsid w:val="00B22128"/>
    <w:rsid w:val="00B22FD0"/>
    <w:rsid w:val="00B234BA"/>
    <w:rsid w:val="00B2391C"/>
    <w:rsid w:val="00B239B9"/>
    <w:rsid w:val="00B23AC7"/>
    <w:rsid w:val="00B24227"/>
    <w:rsid w:val="00B24508"/>
    <w:rsid w:val="00B247C1"/>
    <w:rsid w:val="00B24953"/>
    <w:rsid w:val="00B249B1"/>
    <w:rsid w:val="00B24EB9"/>
    <w:rsid w:val="00B251AC"/>
    <w:rsid w:val="00B25462"/>
    <w:rsid w:val="00B2566F"/>
    <w:rsid w:val="00B25ADA"/>
    <w:rsid w:val="00B25BBA"/>
    <w:rsid w:val="00B25FF9"/>
    <w:rsid w:val="00B26459"/>
    <w:rsid w:val="00B26896"/>
    <w:rsid w:val="00B276EA"/>
    <w:rsid w:val="00B30349"/>
    <w:rsid w:val="00B31565"/>
    <w:rsid w:val="00B31672"/>
    <w:rsid w:val="00B32262"/>
    <w:rsid w:val="00B32552"/>
    <w:rsid w:val="00B328DD"/>
    <w:rsid w:val="00B32C43"/>
    <w:rsid w:val="00B33435"/>
    <w:rsid w:val="00B339A6"/>
    <w:rsid w:val="00B33BAC"/>
    <w:rsid w:val="00B3503F"/>
    <w:rsid w:val="00B35B11"/>
    <w:rsid w:val="00B35F96"/>
    <w:rsid w:val="00B361D4"/>
    <w:rsid w:val="00B36CE3"/>
    <w:rsid w:val="00B37ECD"/>
    <w:rsid w:val="00B403AD"/>
    <w:rsid w:val="00B41C47"/>
    <w:rsid w:val="00B428EB"/>
    <w:rsid w:val="00B42C29"/>
    <w:rsid w:val="00B42E42"/>
    <w:rsid w:val="00B43A38"/>
    <w:rsid w:val="00B43C8D"/>
    <w:rsid w:val="00B43CE1"/>
    <w:rsid w:val="00B44073"/>
    <w:rsid w:val="00B440DF"/>
    <w:rsid w:val="00B4445A"/>
    <w:rsid w:val="00B451D0"/>
    <w:rsid w:val="00B453BE"/>
    <w:rsid w:val="00B4575B"/>
    <w:rsid w:val="00B457ED"/>
    <w:rsid w:val="00B46644"/>
    <w:rsid w:val="00B46A06"/>
    <w:rsid w:val="00B46BBA"/>
    <w:rsid w:val="00B46C2D"/>
    <w:rsid w:val="00B47E47"/>
    <w:rsid w:val="00B50ED5"/>
    <w:rsid w:val="00B510C8"/>
    <w:rsid w:val="00B516E5"/>
    <w:rsid w:val="00B5248C"/>
    <w:rsid w:val="00B5285B"/>
    <w:rsid w:val="00B5292E"/>
    <w:rsid w:val="00B52AAA"/>
    <w:rsid w:val="00B52C77"/>
    <w:rsid w:val="00B535E6"/>
    <w:rsid w:val="00B53C1B"/>
    <w:rsid w:val="00B53DAF"/>
    <w:rsid w:val="00B53FE7"/>
    <w:rsid w:val="00B54538"/>
    <w:rsid w:val="00B5459D"/>
    <w:rsid w:val="00B5487A"/>
    <w:rsid w:val="00B54C3E"/>
    <w:rsid w:val="00B54E39"/>
    <w:rsid w:val="00B54E3B"/>
    <w:rsid w:val="00B54F20"/>
    <w:rsid w:val="00B55D41"/>
    <w:rsid w:val="00B5625A"/>
    <w:rsid w:val="00B5696F"/>
    <w:rsid w:val="00B56D01"/>
    <w:rsid w:val="00B57EF0"/>
    <w:rsid w:val="00B603D0"/>
    <w:rsid w:val="00B613F6"/>
    <w:rsid w:val="00B619E1"/>
    <w:rsid w:val="00B62541"/>
    <w:rsid w:val="00B6289F"/>
    <w:rsid w:val="00B62B2A"/>
    <w:rsid w:val="00B6300D"/>
    <w:rsid w:val="00B63119"/>
    <w:rsid w:val="00B63A79"/>
    <w:rsid w:val="00B6499F"/>
    <w:rsid w:val="00B649C1"/>
    <w:rsid w:val="00B65748"/>
    <w:rsid w:val="00B6597C"/>
    <w:rsid w:val="00B6609D"/>
    <w:rsid w:val="00B70525"/>
    <w:rsid w:val="00B7055A"/>
    <w:rsid w:val="00B70B5D"/>
    <w:rsid w:val="00B70D3E"/>
    <w:rsid w:val="00B71744"/>
    <w:rsid w:val="00B72160"/>
    <w:rsid w:val="00B72948"/>
    <w:rsid w:val="00B72A8E"/>
    <w:rsid w:val="00B731E3"/>
    <w:rsid w:val="00B73704"/>
    <w:rsid w:val="00B73811"/>
    <w:rsid w:val="00B747DF"/>
    <w:rsid w:val="00B7537C"/>
    <w:rsid w:val="00B75FCA"/>
    <w:rsid w:val="00B76621"/>
    <w:rsid w:val="00B767B9"/>
    <w:rsid w:val="00B76E57"/>
    <w:rsid w:val="00B771D8"/>
    <w:rsid w:val="00B773F6"/>
    <w:rsid w:val="00B77468"/>
    <w:rsid w:val="00B7780B"/>
    <w:rsid w:val="00B77BB8"/>
    <w:rsid w:val="00B8040C"/>
    <w:rsid w:val="00B80520"/>
    <w:rsid w:val="00B810B3"/>
    <w:rsid w:val="00B81A01"/>
    <w:rsid w:val="00B82309"/>
    <w:rsid w:val="00B82443"/>
    <w:rsid w:val="00B82E09"/>
    <w:rsid w:val="00B836B1"/>
    <w:rsid w:val="00B83D0F"/>
    <w:rsid w:val="00B84B8B"/>
    <w:rsid w:val="00B84BB1"/>
    <w:rsid w:val="00B8500E"/>
    <w:rsid w:val="00B85BB3"/>
    <w:rsid w:val="00B85E97"/>
    <w:rsid w:val="00B86019"/>
    <w:rsid w:val="00B868AE"/>
    <w:rsid w:val="00B87004"/>
    <w:rsid w:val="00B877E9"/>
    <w:rsid w:val="00B906EC"/>
    <w:rsid w:val="00B907F9"/>
    <w:rsid w:val="00B914BD"/>
    <w:rsid w:val="00B915A8"/>
    <w:rsid w:val="00B91D71"/>
    <w:rsid w:val="00B92782"/>
    <w:rsid w:val="00B92860"/>
    <w:rsid w:val="00B9288E"/>
    <w:rsid w:val="00B92D2B"/>
    <w:rsid w:val="00B9337E"/>
    <w:rsid w:val="00B93E7E"/>
    <w:rsid w:val="00B93FC7"/>
    <w:rsid w:val="00B93FEF"/>
    <w:rsid w:val="00B946E0"/>
    <w:rsid w:val="00B94712"/>
    <w:rsid w:val="00B95956"/>
    <w:rsid w:val="00B95A3F"/>
    <w:rsid w:val="00B962BB"/>
    <w:rsid w:val="00B97183"/>
    <w:rsid w:val="00B9750A"/>
    <w:rsid w:val="00B975E3"/>
    <w:rsid w:val="00B97837"/>
    <w:rsid w:val="00B97942"/>
    <w:rsid w:val="00B97F4E"/>
    <w:rsid w:val="00BA0497"/>
    <w:rsid w:val="00BA1472"/>
    <w:rsid w:val="00BA1FF1"/>
    <w:rsid w:val="00BA2033"/>
    <w:rsid w:val="00BA2278"/>
    <w:rsid w:val="00BA2AB6"/>
    <w:rsid w:val="00BA2F81"/>
    <w:rsid w:val="00BA32F9"/>
    <w:rsid w:val="00BA352C"/>
    <w:rsid w:val="00BA3908"/>
    <w:rsid w:val="00BA3E2D"/>
    <w:rsid w:val="00BA4323"/>
    <w:rsid w:val="00BA5344"/>
    <w:rsid w:val="00BA53F3"/>
    <w:rsid w:val="00BA5796"/>
    <w:rsid w:val="00BA58D5"/>
    <w:rsid w:val="00BA6421"/>
    <w:rsid w:val="00BA659F"/>
    <w:rsid w:val="00BA6DFA"/>
    <w:rsid w:val="00BA775B"/>
    <w:rsid w:val="00BA7D97"/>
    <w:rsid w:val="00BB070B"/>
    <w:rsid w:val="00BB1DC2"/>
    <w:rsid w:val="00BB2D74"/>
    <w:rsid w:val="00BB2DDA"/>
    <w:rsid w:val="00BB3201"/>
    <w:rsid w:val="00BB33C9"/>
    <w:rsid w:val="00BB4F76"/>
    <w:rsid w:val="00BB5C80"/>
    <w:rsid w:val="00BB67AA"/>
    <w:rsid w:val="00BB76EA"/>
    <w:rsid w:val="00BB7D12"/>
    <w:rsid w:val="00BC0D79"/>
    <w:rsid w:val="00BC0FCA"/>
    <w:rsid w:val="00BC11FB"/>
    <w:rsid w:val="00BC1733"/>
    <w:rsid w:val="00BC1855"/>
    <w:rsid w:val="00BC1D73"/>
    <w:rsid w:val="00BC2272"/>
    <w:rsid w:val="00BC29B2"/>
    <w:rsid w:val="00BC2D2E"/>
    <w:rsid w:val="00BC3A07"/>
    <w:rsid w:val="00BC3E60"/>
    <w:rsid w:val="00BC5125"/>
    <w:rsid w:val="00BC52F5"/>
    <w:rsid w:val="00BC58B4"/>
    <w:rsid w:val="00BC5C93"/>
    <w:rsid w:val="00BC69C1"/>
    <w:rsid w:val="00BC6BD3"/>
    <w:rsid w:val="00BC7369"/>
    <w:rsid w:val="00BC7A87"/>
    <w:rsid w:val="00BD03D7"/>
    <w:rsid w:val="00BD0519"/>
    <w:rsid w:val="00BD057D"/>
    <w:rsid w:val="00BD082E"/>
    <w:rsid w:val="00BD0983"/>
    <w:rsid w:val="00BD09F4"/>
    <w:rsid w:val="00BD0BB9"/>
    <w:rsid w:val="00BD0CC0"/>
    <w:rsid w:val="00BD0DB6"/>
    <w:rsid w:val="00BD17FD"/>
    <w:rsid w:val="00BD1C99"/>
    <w:rsid w:val="00BD2042"/>
    <w:rsid w:val="00BD223D"/>
    <w:rsid w:val="00BD22C6"/>
    <w:rsid w:val="00BD2441"/>
    <w:rsid w:val="00BD2953"/>
    <w:rsid w:val="00BD2D60"/>
    <w:rsid w:val="00BD3378"/>
    <w:rsid w:val="00BD3EBF"/>
    <w:rsid w:val="00BD48C2"/>
    <w:rsid w:val="00BD49C5"/>
    <w:rsid w:val="00BD51C6"/>
    <w:rsid w:val="00BD5592"/>
    <w:rsid w:val="00BD5E43"/>
    <w:rsid w:val="00BD623C"/>
    <w:rsid w:val="00BD6D08"/>
    <w:rsid w:val="00BD79BD"/>
    <w:rsid w:val="00BE0051"/>
    <w:rsid w:val="00BE0093"/>
    <w:rsid w:val="00BE1CB9"/>
    <w:rsid w:val="00BE2178"/>
    <w:rsid w:val="00BE3483"/>
    <w:rsid w:val="00BE3AAE"/>
    <w:rsid w:val="00BE40F6"/>
    <w:rsid w:val="00BE4866"/>
    <w:rsid w:val="00BE4985"/>
    <w:rsid w:val="00BE4E5D"/>
    <w:rsid w:val="00BE4F82"/>
    <w:rsid w:val="00BE4FC0"/>
    <w:rsid w:val="00BE512F"/>
    <w:rsid w:val="00BE5325"/>
    <w:rsid w:val="00BE5C35"/>
    <w:rsid w:val="00BE5FE3"/>
    <w:rsid w:val="00BE601B"/>
    <w:rsid w:val="00BE6B1F"/>
    <w:rsid w:val="00BE6B87"/>
    <w:rsid w:val="00BE6C1D"/>
    <w:rsid w:val="00BE706E"/>
    <w:rsid w:val="00BE71C4"/>
    <w:rsid w:val="00BE723C"/>
    <w:rsid w:val="00BE7290"/>
    <w:rsid w:val="00BF0892"/>
    <w:rsid w:val="00BF0BF5"/>
    <w:rsid w:val="00BF0C61"/>
    <w:rsid w:val="00BF0D57"/>
    <w:rsid w:val="00BF104E"/>
    <w:rsid w:val="00BF19C3"/>
    <w:rsid w:val="00BF23BA"/>
    <w:rsid w:val="00BF25B8"/>
    <w:rsid w:val="00BF2611"/>
    <w:rsid w:val="00BF2776"/>
    <w:rsid w:val="00BF317A"/>
    <w:rsid w:val="00BF3186"/>
    <w:rsid w:val="00BF31A4"/>
    <w:rsid w:val="00BF32CA"/>
    <w:rsid w:val="00BF3775"/>
    <w:rsid w:val="00BF385F"/>
    <w:rsid w:val="00BF3A3C"/>
    <w:rsid w:val="00BF3D6D"/>
    <w:rsid w:val="00BF44BB"/>
    <w:rsid w:val="00BF450C"/>
    <w:rsid w:val="00BF4810"/>
    <w:rsid w:val="00BF53A8"/>
    <w:rsid w:val="00BF5D06"/>
    <w:rsid w:val="00BF5F9F"/>
    <w:rsid w:val="00C001EB"/>
    <w:rsid w:val="00C0041F"/>
    <w:rsid w:val="00C00882"/>
    <w:rsid w:val="00C01015"/>
    <w:rsid w:val="00C02446"/>
    <w:rsid w:val="00C027D7"/>
    <w:rsid w:val="00C032F9"/>
    <w:rsid w:val="00C034B0"/>
    <w:rsid w:val="00C03510"/>
    <w:rsid w:val="00C03B2B"/>
    <w:rsid w:val="00C03FC3"/>
    <w:rsid w:val="00C04916"/>
    <w:rsid w:val="00C04CA0"/>
    <w:rsid w:val="00C04D22"/>
    <w:rsid w:val="00C0576D"/>
    <w:rsid w:val="00C05AD8"/>
    <w:rsid w:val="00C05B77"/>
    <w:rsid w:val="00C05BD4"/>
    <w:rsid w:val="00C05CEA"/>
    <w:rsid w:val="00C05F7D"/>
    <w:rsid w:val="00C07BFC"/>
    <w:rsid w:val="00C07DD4"/>
    <w:rsid w:val="00C1169E"/>
    <w:rsid w:val="00C11A8F"/>
    <w:rsid w:val="00C12032"/>
    <w:rsid w:val="00C121ED"/>
    <w:rsid w:val="00C12727"/>
    <w:rsid w:val="00C12A94"/>
    <w:rsid w:val="00C12F75"/>
    <w:rsid w:val="00C1341D"/>
    <w:rsid w:val="00C1364E"/>
    <w:rsid w:val="00C13666"/>
    <w:rsid w:val="00C136F9"/>
    <w:rsid w:val="00C13FCB"/>
    <w:rsid w:val="00C141BD"/>
    <w:rsid w:val="00C1442A"/>
    <w:rsid w:val="00C1555A"/>
    <w:rsid w:val="00C15B72"/>
    <w:rsid w:val="00C16186"/>
    <w:rsid w:val="00C16304"/>
    <w:rsid w:val="00C163D7"/>
    <w:rsid w:val="00C16572"/>
    <w:rsid w:val="00C1678F"/>
    <w:rsid w:val="00C16D7C"/>
    <w:rsid w:val="00C1769A"/>
    <w:rsid w:val="00C17D25"/>
    <w:rsid w:val="00C17FAE"/>
    <w:rsid w:val="00C2025D"/>
    <w:rsid w:val="00C208F0"/>
    <w:rsid w:val="00C20B1D"/>
    <w:rsid w:val="00C20B40"/>
    <w:rsid w:val="00C21764"/>
    <w:rsid w:val="00C219E8"/>
    <w:rsid w:val="00C22827"/>
    <w:rsid w:val="00C22A13"/>
    <w:rsid w:val="00C22C81"/>
    <w:rsid w:val="00C237EC"/>
    <w:rsid w:val="00C241C6"/>
    <w:rsid w:val="00C24B70"/>
    <w:rsid w:val="00C24DFA"/>
    <w:rsid w:val="00C25127"/>
    <w:rsid w:val="00C26801"/>
    <w:rsid w:val="00C26A73"/>
    <w:rsid w:val="00C26B7E"/>
    <w:rsid w:val="00C26E9E"/>
    <w:rsid w:val="00C26F57"/>
    <w:rsid w:val="00C27C7E"/>
    <w:rsid w:val="00C30A1C"/>
    <w:rsid w:val="00C30EAD"/>
    <w:rsid w:val="00C30F91"/>
    <w:rsid w:val="00C31314"/>
    <w:rsid w:val="00C319D9"/>
    <w:rsid w:val="00C32DE1"/>
    <w:rsid w:val="00C3347A"/>
    <w:rsid w:val="00C336BC"/>
    <w:rsid w:val="00C33BE1"/>
    <w:rsid w:val="00C349E7"/>
    <w:rsid w:val="00C34AEC"/>
    <w:rsid w:val="00C350C0"/>
    <w:rsid w:val="00C356A1"/>
    <w:rsid w:val="00C3577A"/>
    <w:rsid w:val="00C35BDA"/>
    <w:rsid w:val="00C35E10"/>
    <w:rsid w:val="00C35E94"/>
    <w:rsid w:val="00C3646D"/>
    <w:rsid w:val="00C36C00"/>
    <w:rsid w:val="00C36DBA"/>
    <w:rsid w:val="00C36F64"/>
    <w:rsid w:val="00C378AD"/>
    <w:rsid w:val="00C37B64"/>
    <w:rsid w:val="00C404BF"/>
    <w:rsid w:val="00C406D9"/>
    <w:rsid w:val="00C40A3F"/>
    <w:rsid w:val="00C40FBE"/>
    <w:rsid w:val="00C41DE0"/>
    <w:rsid w:val="00C41F06"/>
    <w:rsid w:val="00C428F2"/>
    <w:rsid w:val="00C43676"/>
    <w:rsid w:val="00C43F67"/>
    <w:rsid w:val="00C441BF"/>
    <w:rsid w:val="00C44538"/>
    <w:rsid w:val="00C445EE"/>
    <w:rsid w:val="00C44663"/>
    <w:rsid w:val="00C44F6F"/>
    <w:rsid w:val="00C45980"/>
    <w:rsid w:val="00C45BD4"/>
    <w:rsid w:val="00C45D39"/>
    <w:rsid w:val="00C464E0"/>
    <w:rsid w:val="00C46B19"/>
    <w:rsid w:val="00C46BA2"/>
    <w:rsid w:val="00C4754E"/>
    <w:rsid w:val="00C5019C"/>
    <w:rsid w:val="00C503F1"/>
    <w:rsid w:val="00C50BDB"/>
    <w:rsid w:val="00C50CFE"/>
    <w:rsid w:val="00C50E7E"/>
    <w:rsid w:val="00C5184C"/>
    <w:rsid w:val="00C522B7"/>
    <w:rsid w:val="00C52357"/>
    <w:rsid w:val="00C529B5"/>
    <w:rsid w:val="00C52A22"/>
    <w:rsid w:val="00C52D50"/>
    <w:rsid w:val="00C52FA7"/>
    <w:rsid w:val="00C5458F"/>
    <w:rsid w:val="00C551E4"/>
    <w:rsid w:val="00C5580B"/>
    <w:rsid w:val="00C55BF8"/>
    <w:rsid w:val="00C56437"/>
    <w:rsid w:val="00C56898"/>
    <w:rsid w:val="00C603BB"/>
    <w:rsid w:val="00C6052D"/>
    <w:rsid w:val="00C60E18"/>
    <w:rsid w:val="00C60ED4"/>
    <w:rsid w:val="00C610E5"/>
    <w:rsid w:val="00C6176A"/>
    <w:rsid w:val="00C61B5D"/>
    <w:rsid w:val="00C61D5D"/>
    <w:rsid w:val="00C61E87"/>
    <w:rsid w:val="00C62683"/>
    <w:rsid w:val="00C62C20"/>
    <w:rsid w:val="00C63517"/>
    <w:rsid w:val="00C63E09"/>
    <w:rsid w:val="00C64073"/>
    <w:rsid w:val="00C642E2"/>
    <w:rsid w:val="00C642EA"/>
    <w:rsid w:val="00C65234"/>
    <w:rsid w:val="00C658EC"/>
    <w:rsid w:val="00C65FD2"/>
    <w:rsid w:val="00C666C2"/>
    <w:rsid w:val="00C6731C"/>
    <w:rsid w:val="00C70D42"/>
    <w:rsid w:val="00C715FE"/>
    <w:rsid w:val="00C71802"/>
    <w:rsid w:val="00C718D2"/>
    <w:rsid w:val="00C71E63"/>
    <w:rsid w:val="00C71FF2"/>
    <w:rsid w:val="00C72297"/>
    <w:rsid w:val="00C739E2"/>
    <w:rsid w:val="00C74932"/>
    <w:rsid w:val="00C749F1"/>
    <w:rsid w:val="00C75501"/>
    <w:rsid w:val="00C757D5"/>
    <w:rsid w:val="00C75E9E"/>
    <w:rsid w:val="00C76905"/>
    <w:rsid w:val="00C77198"/>
    <w:rsid w:val="00C774AF"/>
    <w:rsid w:val="00C779AB"/>
    <w:rsid w:val="00C77B18"/>
    <w:rsid w:val="00C77EEC"/>
    <w:rsid w:val="00C8068E"/>
    <w:rsid w:val="00C80976"/>
    <w:rsid w:val="00C80AE6"/>
    <w:rsid w:val="00C8188B"/>
    <w:rsid w:val="00C82208"/>
    <w:rsid w:val="00C82370"/>
    <w:rsid w:val="00C82B8E"/>
    <w:rsid w:val="00C82CAC"/>
    <w:rsid w:val="00C82D8D"/>
    <w:rsid w:val="00C83B22"/>
    <w:rsid w:val="00C845AB"/>
    <w:rsid w:val="00C8471D"/>
    <w:rsid w:val="00C85269"/>
    <w:rsid w:val="00C85602"/>
    <w:rsid w:val="00C85672"/>
    <w:rsid w:val="00C859E3"/>
    <w:rsid w:val="00C862E8"/>
    <w:rsid w:val="00C86AF7"/>
    <w:rsid w:val="00C86FB5"/>
    <w:rsid w:val="00C871ED"/>
    <w:rsid w:val="00C8728E"/>
    <w:rsid w:val="00C872D6"/>
    <w:rsid w:val="00C87680"/>
    <w:rsid w:val="00C87F46"/>
    <w:rsid w:val="00C900F9"/>
    <w:rsid w:val="00C901EE"/>
    <w:rsid w:val="00C90795"/>
    <w:rsid w:val="00C91AA1"/>
    <w:rsid w:val="00C91AD4"/>
    <w:rsid w:val="00C92419"/>
    <w:rsid w:val="00C9276B"/>
    <w:rsid w:val="00C92DFF"/>
    <w:rsid w:val="00C944B0"/>
    <w:rsid w:val="00C94A1B"/>
    <w:rsid w:val="00C94BD9"/>
    <w:rsid w:val="00C94D3F"/>
    <w:rsid w:val="00C94E86"/>
    <w:rsid w:val="00C9554A"/>
    <w:rsid w:val="00C95611"/>
    <w:rsid w:val="00C9572F"/>
    <w:rsid w:val="00C95868"/>
    <w:rsid w:val="00C9595E"/>
    <w:rsid w:val="00C9653A"/>
    <w:rsid w:val="00C968C4"/>
    <w:rsid w:val="00C96AB1"/>
    <w:rsid w:val="00C9738B"/>
    <w:rsid w:val="00C9760A"/>
    <w:rsid w:val="00C97792"/>
    <w:rsid w:val="00C97D21"/>
    <w:rsid w:val="00C97FEF"/>
    <w:rsid w:val="00CA009A"/>
    <w:rsid w:val="00CA07A5"/>
    <w:rsid w:val="00CA0CE4"/>
    <w:rsid w:val="00CA0F2D"/>
    <w:rsid w:val="00CA1101"/>
    <w:rsid w:val="00CA1495"/>
    <w:rsid w:val="00CA180E"/>
    <w:rsid w:val="00CA1A6B"/>
    <w:rsid w:val="00CA1B0E"/>
    <w:rsid w:val="00CA2274"/>
    <w:rsid w:val="00CA2327"/>
    <w:rsid w:val="00CA251D"/>
    <w:rsid w:val="00CA2921"/>
    <w:rsid w:val="00CA3AD6"/>
    <w:rsid w:val="00CA438E"/>
    <w:rsid w:val="00CA44B3"/>
    <w:rsid w:val="00CA4A48"/>
    <w:rsid w:val="00CA58D5"/>
    <w:rsid w:val="00CA5B88"/>
    <w:rsid w:val="00CA5E61"/>
    <w:rsid w:val="00CA5E9A"/>
    <w:rsid w:val="00CA60A7"/>
    <w:rsid w:val="00CA60CE"/>
    <w:rsid w:val="00CA6657"/>
    <w:rsid w:val="00CA667C"/>
    <w:rsid w:val="00CA7116"/>
    <w:rsid w:val="00CA7205"/>
    <w:rsid w:val="00CA763F"/>
    <w:rsid w:val="00CA7D9A"/>
    <w:rsid w:val="00CB0496"/>
    <w:rsid w:val="00CB068F"/>
    <w:rsid w:val="00CB07EA"/>
    <w:rsid w:val="00CB09E3"/>
    <w:rsid w:val="00CB0EFE"/>
    <w:rsid w:val="00CB2087"/>
    <w:rsid w:val="00CB2932"/>
    <w:rsid w:val="00CB3A0C"/>
    <w:rsid w:val="00CB4358"/>
    <w:rsid w:val="00CB4BE1"/>
    <w:rsid w:val="00CB4F5C"/>
    <w:rsid w:val="00CB5414"/>
    <w:rsid w:val="00CB54DB"/>
    <w:rsid w:val="00CB565C"/>
    <w:rsid w:val="00CB56D1"/>
    <w:rsid w:val="00CB6155"/>
    <w:rsid w:val="00CB7C63"/>
    <w:rsid w:val="00CC1457"/>
    <w:rsid w:val="00CC1500"/>
    <w:rsid w:val="00CC156B"/>
    <w:rsid w:val="00CC1A76"/>
    <w:rsid w:val="00CC215C"/>
    <w:rsid w:val="00CC2D45"/>
    <w:rsid w:val="00CC301B"/>
    <w:rsid w:val="00CC4A3D"/>
    <w:rsid w:val="00CC50B5"/>
    <w:rsid w:val="00CC5114"/>
    <w:rsid w:val="00CC675D"/>
    <w:rsid w:val="00CC6850"/>
    <w:rsid w:val="00CC68F7"/>
    <w:rsid w:val="00CC6AB5"/>
    <w:rsid w:val="00CC6B04"/>
    <w:rsid w:val="00CC7018"/>
    <w:rsid w:val="00CC71D9"/>
    <w:rsid w:val="00CD00C4"/>
    <w:rsid w:val="00CD0FB9"/>
    <w:rsid w:val="00CD15A2"/>
    <w:rsid w:val="00CD1FE2"/>
    <w:rsid w:val="00CD212E"/>
    <w:rsid w:val="00CD2B7E"/>
    <w:rsid w:val="00CD3531"/>
    <w:rsid w:val="00CD35DC"/>
    <w:rsid w:val="00CD4067"/>
    <w:rsid w:val="00CD4072"/>
    <w:rsid w:val="00CD562A"/>
    <w:rsid w:val="00CD626C"/>
    <w:rsid w:val="00CD6445"/>
    <w:rsid w:val="00CD742C"/>
    <w:rsid w:val="00CD7A66"/>
    <w:rsid w:val="00CE01FA"/>
    <w:rsid w:val="00CE0823"/>
    <w:rsid w:val="00CE0C57"/>
    <w:rsid w:val="00CE15D2"/>
    <w:rsid w:val="00CE190D"/>
    <w:rsid w:val="00CE3797"/>
    <w:rsid w:val="00CE3F15"/>
    <w:rsid w:val="00CE3FCA"/>
    <w:rsid w:val="00CE45B5"/>
    <w:rsid w:val="00CE4CF7"/>
    <w:rsid w:val="00CE4DA8"/>
    <w:rsid w:val="00CE4FB8"/>
    <w:rsid w:val="00CE56EF"/>
    <w:rsid w:val="00CE5748"/>
    <w:rsid w:val="00CE5DBF"/>
    <w:rsid w:val="00CE6312"/>
    <w:rsid w:val="00CE637F"/>
    <w:rsid w:val="00CE6C74"/>
    <w:rsid w:val="00CE72E4"/>
    <w:rsid w:val="00CE75E0"/>
    <w:rsid w:val="00CE761D"/>
    <w:rsid w:val="00CF07DB"/>
    <w:rsid w:val="00CF08DE"/>
    <w:rsid w:val="00CF0AD3"/>
    <w:rsid w:val="00CF0BFB"/>
    <w:rsid w:val="00CF17CD"/>
    <w:rsid w:val="00CF1E5A"/>
    <w:rsid w:val="00CF22C0"/>
    <w:rsid w:val="00CF2599"/>
    <w:rsid w:val="00CF2FCD"/>
    <w:rsid w:val="00CF3017"/>
    <w:rsid w:val="00CF32F7"/>
    <w:rsid w:val="00CF32F8"/>
    <w:rsid w:val="00CF3B58"/>
    <w:rsid w:val="00CF4034"/>
    <w:rsid w:val="00CF42E5"/>
    <w:rsid w:val="00CF4302"/>
    <w:rsid w:val="00CF50F7"/>
    <w:rsid w:val="00CF5308"/>
    <w:rsid w:val="00CF530E"/>
    <w:rsid w:val="00CF5A99"/>
    <w:rsid w:val="00CF60A7"/>
    <w:rsid w:val="00CF61E3"/>
    <w:rsid w:val="00CF625F"/>
    <w:rsid w:val="00CF64F6"/>
    <w:rsid w:val="00CF6575"/>
    <w:rsid w:val="00CF6AB9"/>
    <w:rsid w:val="00CF6E36"/>
    <w:rsid w:val="00CF6F16"/>
    <w:rsid w:val="00CF722D"/>
    <w:rsid w:val="00CF7697"/>
    <w:rsid w:val="00CF788B"/>
    <w:rsid w:val="00CF7F84"/>
    <w:rsid w:val="00D004A6"/>
    <w:rsid w:val="00D005F8"/>
    <w:rsid w:val="00D0088E"/>
    <w:rsid w:val="00D00919"/>
    <w:rsid w:val="00D01328"/>
    <w:rsid w:val="00D01849"/>
    <w:rsid w:val="00D01D59"/>
    <w:rsid w:val="00D02D05"/>
    <w:rsid w:val="00D02E52"/>
    <w:rsid w:val="00D038EE"/>
    <w:rsid w:val="00D04436"/>
    <w:rsid w:val="00D05961"/>
    <w:rsid w:val="00D05D72"/>
    <w:rsid w:val="00D05F3E"/>
    <w:rsid w:val="00D06004"/>
    <w:rsid w:val="00D061D0"/>
    <w:rsid w:val="00D06403"/>
    <w:rsid w:val="00D06755"/>
    <w:rsid w:val="00D069B9"/>
    <w:rsid w:val="00D06ACE"/>
    <w:rsid w:val="00D06BB8"/>
    <w:rsid w:val="00D06EB4"/>
    <w:rsid w:val="00D073C9"/>
    <w:rsid w:val="00D07E59"/>
    <w:rsid w:val="00D07EE1"/>
    <w:rsid w:val="00D10CD9"/>
    <w:rsid w:val="00D10E83"/>
    <w:rsid w:val="00D12049"/>
    <w:rsid w:val="00D12444"/>
    <w:rsid w:val="00D1302C"/>
    <w:rsid w:val="00D138E4"/>
    <w:rsid w:val="00D13FD5"/>
    <w:rsid w:val="00D13FED"/>
    <w:rsid w:val="00D14927"/>
    <w:rsid w:val="00D1511F"/>
    <w:rsid w:val="00D151D2"/>
    <w:rsid w:val="00D15244"/>
    <w:rsid w:val="00D15B50"/>
    <w:rsid w:val="00D16680"/>
    <w:rsid w:val="00D16706"/>
    <w:rsid w:val="00D16AA2"/>
    <w:rsid w:val="00D17150"/>
    <w:rsid w:val="00D17430"/>
    <w:rsid w:val="00D20083"/>
    <w:rsid w:val="00D2075E"/>
    <w:rsid w:val="00D20CB3"/>
    <w:rsid w:val="00D21646"/>
    <w:rsid w:val="00D21968"/>
    <w:rsid w:val="00D21B07"/>
    <w:rsid w:val="00D221EE"/>
    <w:rsid w:val="00D222AE"/>
    <w:rsid w:val="00D22E80"/>
    <w:rsid w:val="00D2383B"/>
    <w:rsid w:val="00D23842"/>
    <w:rsid w:val="00D239D4"/>
    <w:rsid w:val="00D23B0F"/>
    <w:rsid w:val="00D241F5"/>
    <w:rsid w:val="00D245A0"/>
    <w:rsid w:val="00D24A56"/>
    <w:rsid w:val="00D24BCE"/>
    <w:rsid w:val="00D24C91"/>
    <w:rsid w:val="00D251A5"/>
    <w:rsid w:val="00D2570C"/>
    <w:rsid w:val="00D26435"/>
    <w:rsid w:val="00D26783"/>
    <w:rsid w:val="00D26B85"/>
    <w:rsid w:val="00D278AF"/>
    <w:rsid w:val="00D27F6D"/>
    <w:rsid w:val="00D27FC4"/>
    <w:rsid w:val="00D30561"/>
    <w:rsid w:val="00D305EE"/>
    <w:rsid w:val="00D30CA3"/>
    <w:rsid w:val="00D31110"/>
    <w:rsid w:val="00D312E2"/>
    <w:rsid w:val="00D3219A"/>
    <w:rsid w:val="00D3243E"/>
    <w:rsid w:val="00D3273C"/>
    <w:rsid w:val="00D32EEC"/>
    <w:rsid w:val="00D32F79"/>
    <w:rsid w:val="00D33098"/>
    <w:rsid w:val="00D339B4"/>
    <w:rsid w:val="00D34309"/>
    <w:rsid w:val="00D345B3"/>
    <w:rsid w:val="00D3496F"/>
    <w:rsid w:val="00D35457"/>
    <w:rsid w:val="00D359C9"/>
    <w:rsid w:val="00D3646B"/>
    <w:rsid w:val="00D37050"/>
    <w:rsid w:val="00D375E9"/>
    <w:rsid w:val="00D3762E"/>
    <w:rsid w:val="00D37A98"/>
    <w:rsid w:val="00D40CE8"/>
    <w:rsid w:val="00D41671"/>
    <w:rsid w:val="00D4180F"/>
    <w:rsid w:val="00D41A63"/>
    <w:rsid w:val="00D42286"/>
    <w:rsid w:val="00D4281B"/>
    <w:rsid w:val="00D42E4A"/>
    <w:rsid w:val="00D43341"/>
    <w:rsid w:val="00D44169"/>
    <w:rsid w:val="00D44EBE"/>
    <w:rsid w:val="00D4530E"/>
    <w:rsid w:val="00D45488"/>
    <w:rsid w:val="00D4661D"/>
    <w:rsid w:val="00D4667A"/>
    <w:rsid w:val="00D47576"/>
    <w:rsid w:val="00D47E6B"/>
    <w:rsid w:val="00D5023D"/>
    <w:rsid w:val="00D509FD"/>
    <w:rsid w:val="00D50E58"/>
    <w:rsid w:val="00D514BE"/>
    <w:rsid w:val="00D5166A"/>
    <w:rsid w:val="00D51BDD"/>
    <w:rsid w:val="00D51D5E"/>
    <w:rsid w:val="00D51E12"/>
    <w:rsid w:val="00D5292C"/>
    <w:rsid w:val="00D52FB1"/>
    <w:rsid w:val="00D5362F"/>
    <w:rsid w:val="00D5459D"/>
    <w:rsid w:val="00D547BA"/>
    <w:rsid w:val="00D558FF"/>
    <w:rsid w:val="00D55A0B"/>
    <w:rsid w:val="00D55E45"/>
    <w:rsid w:val="00D55F5E"/>
    <w:rsid w:val="00D56486"/>
    <w:rsid w:val="00D565D0"/>
    <w:rsid w:val="00D57020"/>
    <w:rsid w:val="00D57156"/>
    <w:rsid w:val="00D57906"/>
    <w:rsid w:val="00D57A32"/>
    <w:rsid w:val="00D60684"/>
    <w:rsid w:val="00D618AC"/>
    <w:rsid w:val="00D62DC5"/>
    <w:rsid w:val="00D63336"/>
    <w:rsid w:val="00D63757"/>
    <w:rsid w:val="00D640CC"/>
    <w:rsid w:val="00D64227"/>
    <w:rsid w:val="00D64CA3"/>
    <w:rsid w:val="00D64D63"/>
    <w:rsid w:val="00D65110"/>
    <w:rsid w:val="00D65A60"/>
    <w:rsid w:val="00D65B01"/>
    <w:rsid w:val="00D6653E"/>
    <w:rsid w:val="00D66644"/>
    <w:rsid w:val="00D66F57"/>
    <w:rsid w:val="00D6740C"/>
    <w:rsid w:val="00D678A6"/>
    <w:rsid w:val="00D679BF"/>
    <w:rsid w:val="00D67E80"/>
    <w:rsid w:val="00D70356"/>
    <w:rsid w:val="00D703A0"/>
    <w:rsid w:val="00D707E0"/>
    <w:rsid w:val="00D7128D"/>
    <w:rsid w:val="00D714F3"/>
    <w:rsid w:val="00D715B9"/>
    <w:rsid w:val="00D728A8"/>
    <w:rsid w:val="00D72908"/>
    <w:rsid w:val="00D72FA4"/>
    <w:rsid w:val="00D74494"/>
    <w:rsid w:val="00D7454B"/>
    <w:rsid w:val="00D7477A"/>
    <w:rsid w:val="00D74AB4"/>
    <w:rsid w:val="00D74C39"/>
    <w:rsid w:val="00D7514C"/>
    <w:rsid w:val="00D754C6"/>
    <w:rsid w:val="00D7564B"/>
    <w:rsid w:val="00D759D6"/>
    <w:rsid w:val="00D75DC5"/>
    <w:rsid w:val="00D765BA"/>
    <w:rsid w:val="00D76931"/>
    <w:rsid w:val="00D77626"/>
    <w:rsid w:val="00D77AC1"/>
    <w:rsid w:val="00D77F0D"/>
    <w:rsid w:val="00D8003A"/>
    <w:rsid w:val="00D80BA9"/>
    <w:rsid w:val="00D80D70"/>
    <w:rsid w:val="00D81600"/>
    <w:rsid w:val="00D8185D"/>
    <w:rsid w:val="00D82726"/>
    <w:rsid w:val="00D82928"/>
    <w:rsid w:val="00D82B15"/>
    <w:rsid w:val="00D8300A"/>
    <w:rsid w:val="00D835E6"/>
    <w:rsid w:val="00D8360F"/>
    <w:rsid w:val="00D837C0"/>
    <w:rsid w:val="00D83B7E"/>
    <w:rsid w:val="00D83CAD"/>
    <w:rsid w:val="00D83DD6"/>
    <w:rsid w:val="00D841A2"/>
    <w:rsid w:val="00D84F34"/>
    <w:rsid w:val="00D84F61"/>
    <w:rsid w:val="00D850DC"/>
    <w:rsid w:val="00D85E77"/>
    <w:rsid w:val="00D85FDA"/>
    <w:rsid w:val="00D864D3"/>
    <w:rsid w:val="00D8683C"/>
    <w:rsid w:val="00D8718A"/>
    <w:rsid w:val="00D8769F"/>
    <w:rsid w:val="00D90243"/>
    <w:rsid w:val="00D90341"/>
    <w:rsid w:val="00D90CA0"/>
    <w:rsid w:val="00D913BA"/>
    <w:rsid w:val="00D913DB"/>
    <w:rsid w:val="00D915F8"/>
    <w:rsid w:val="00D916D0"/>
    <w:rsid w:val="00D929AA"/>
    <w:rsid w:val="00D92ABA"/>
    <w:rsid w:val="00D92CF9"/>
    <w:rsid w:val="00D93673"/>
    <w:rsid w:val="00D93ABF"/>
    <w:rsid w:val="00D93DB7"/>
    <w:rsid w:val="00D94366"/>
    <w:rsid w:val="00D9450D"/>
    <w:rsid w:val="00D94515"/>
    <w:rsid w:val="00D95391"/>
    <w:rsid w:val="00D955B8"/>
    <w:rsid w:val="00D958FA"/>
    <w:rsid w:val="00D95C6A"/>
    <w:rsid w:val="00D95CD1"/>
    <w:rsid w:val="00D95F07"/>
    <w:rsid w:val="00D96095"/>
    <w:rsid w:val="00D9652E"/>
    <w:rsid w:val="00D96668"/>
    <w:rsid w:val="00D967A9"/>
    <w:rsid w:val="00DA08C9"/>
    <w:rsid w:val="00DA0AF6"/>
    <w:rsid w:val="00DA1616"/>
    <w:rsid w:val="00DA1C33"/>
    <w:rsid w:val="00DA2975"/>
    <w:rsid w:val="00DA34D2"/>
    <w:rsid w:val="00DA3C4E"/>
    <w:rsid w:val="00DA3EAC"/>
    <w:rsid w:val="00DA3EE6"/>
    <w:rsid w:val="00DA476B"/>
    <w:rsid w:val="00DA4A78"/>
    <w:rsid w:val="00DA518D"/>
    <w:rsid w:val="00DA61B4"/>
    <w:rsid w:val="00DA6C16"/>
    <w:rsid w:val="00DA7B8D"/>
    <w:rsid w:val="00DA7EE9"/>
    <w:rsid w:val="00DB138C"/>
    <w:rsid w:val="00DB1524"/>
    <w:rsid w:val="00DB2025"/>
    <w:rsid w:val="00DB21A3"/>
    <w:rsid w:val="00DB21A8"/>
    <w:rsid w:val="00DB412E"/>
    <w:rsid w:val="00DB42D4"/>
    <w:rsid w:val="00DB4415"/>
    <w:rsid w:val="00DB499D"/>
    <w:rsid w:val="00DB503B"/>
    <w:rsid w:val="00DB5418"/>
    <w:rsid w:val="00DB54A5"/>
    <w:rsid w:val="00DB56FE"/>
    <w:rsid w:val="00DB6106"/>
    <w:rsid w:val="00DB67F1"/>
    <w:rsid w:val="00DB70D3"/>
    <w:rsid w:val="00DB7B9C"/>
    <w:rsid w:val="00DB7BB9"/>
    <w:rsid w:val="00DB7DE7"/>
    <w:rsid w:val="00DC004B"/>
    <w:rsid w:val="00DC022A"/>
    <w:rsid w:val="00DC041F"/>
    <w:rsid w:val="00DC0995"/>
    <w:rsid w:val="00DC0F38"/>
    <w:rsid w:val="00DC16A9"/>
    <w:rsid w:val="00DC1D02"/>
    <w:rsid w:val="00DC2529"/>
    <w:rsid w:val="00DC262A"/>
    <w:rsid w:val="00DC265A"/>
    <w:rsid w:val="00DC2843"/>
    <w:rsid w:val="00DC3052"/>
    <w:rsid w:val="00DC3A1C"/>
    <w:rsid w:val="00DC4D08"/>
    <w:rsid w:val="00DC4D23"/>
    <w:rsid w:val="00DC58DD"/>
    <w:rsid w:val="00DC58F7"/>
    <w:rsid w:val="00DC5A13"/>
    <w:rsid w:val="00DC5BE5"/>
    <w:rsid w:val="00DC5D1C"/>
    <w:rsid w:val="00DC6012"/>
    <w:rsid w:val="00DC638A"/>
    <w:rsid w:val="00DC65EC"/>
    <w:rsid w:val="00DC6BC6"/>
    <w:rsid w:val="00DC7244"/>
    <w:rsid w:val="00DC72B8"/>
    <w:rsid w:val="00DC7387"/>
    <w:rsid w:val="00DC7402"/>
    <w:rsid w:val="00DC789C"/>
    <w:rsid w:val="00DD062B"/>
    <w:rsid w:val="00DD0838"/>
    <w:rsid w:val="00DD0A7C"/>
    <w:rsid w:val="00DD0AFA"/>
    <w:rsid w:val="00DD0EF8"/>
    <w:rsid w:val="00DD1118"/>
    <w:rsid w:val="00DD16ED"/>
    <w:rsid w:val="00DD25BD"/>
    <w:rsid w:val="00DD2638"/>
    <w:rsid w:val="00DD267A"/>
    <w:rsid w:val="00DD3130"/>
    <w:rsid w:val="00DD3CE1"/>
    <w:rsid w:val="00DD468F"/>
    <w:rsid w:val="00DD69D2"/>
    <w:rsid w:val="00DD6FED"/>
    <w:rsid w:val="00DD7563"/>
    <w:rsid w:val="00DD7BAC"/>
    <w:rsid w:val="00DD7D60"/>
    <w:rsid w:val="00DD7F87"/>
    <w:rsid w:val="00DE020B"/>
    <w:rsid w:val="00DE0CC6"/>
    <w:rsid w:val="00DE0F19"/>
    <w:rsid w:val="00DE124D"/>
    <w:rsid w:val="00DE1402"/>
    <w:rsid w:val="00DE1503"/>
    <w:rsid w:val="00DE2B50"/>
    <w:rsid w:val="00DE33F3"/>
    <w:rsid w:val="00DE45C1"/>
    <w:rsid w:val="00DE49CD"/>
    <w:rsid w:val="00DE53C1"/>
    <w:rsid w:val="00DE53D4"/>
    <w:rsid w:val="00DE5656"/>
    <w:rsid w:val="00DE5700"/>
    <w:rsid w:val="00DE5AD0"/>
    <w:rsid w:val="00DE5E5D"/>
    <w:rsid w:val="00DE60C0"/>
    <w:rsid w:val="00DE6B52"/>
    <w:rsid w:val="00DE6EB6"/>
    <w:rsid w:val="00DE723D"/>
    <w:rsid w:val="00DE7AF1"/>
    <w:rsid w:val="00DE7B25"/>
    <w:rsid w:val="00DE7CE4"/>
    <w:rsid w:val="00DF02E4"/>
    <w:rsid w:val="00DF06D7"/>
    <w:rsid w:val="00DF07BC"/>
    <w:rsid w:val="00DF0E68"/>
    <w:rsid w:val="00DF1A87"/>
    <w:rsid w:val="00DF1FB1"/>
    <w:rsid w:val="00DF26CD"/>
    <w:rsid w:val="00DF2D21"/>
    <w:rsid w:val="00DF3528"/>
    <w:rsid w:val="00DF35EF"/>
    <w:rsid w:val="00DF4662"/>
    <w:rsid w:val="00DF5263"/>
    <w:rsid w:val="00DF6362"/>
    <w:rsid w:val="00E000D8"/>
    <w:rsid w:val="00E00343"/>
    <w:rsid w:val="00E00AF5"/>
    <w:rsid w:val="00E00CC1"/>
    <w:rsid w:val="00E00F46"/>
    <w:rsid w:val="00E00F81"/>
    <w:rsid w:val="00E012AD"/>
    <w:rsid w:val="00E01CEA"/>
    <w:rsid w:val="00E0375E"/>
    <w:rsid w:val="00E03B16"/>
    <w:rsid w:val="00E03E2C"/>
    <w:rsid w:val="00E03FD1"/>
    <w:rsid w:val="00E043BC"/>
    <w:rsid w:val="00E043E7"/>
    <w:rsid w:val="00E0594D"/>
    <w:rsid w:val="00E05CDC"/>
    <w:rsid w:val="00E05DA6"/>
    <w:rsid w:val="00E06725"/>
    <w:rsid w:val="00E06BC4"/>
    <w:rsid w:val="00E07C0F"/>
    <w:rsid w:val="00E103E9"/>
    <w:rsid w:val="00E10833"/>
    <w:rsid w:val="00E108DC"/>
    <w:rsid w:val="00E10D95"/>
    <w:rsid w:val="00E10FB6"/>
    <w:rsid w:val="00E11431"/>
    <w:rsid w:val="00E116F9"/>
    <w:rsid w:val="00E11DBC"/>
    <w:rsid w:val="00E12822"/>
    <w:rsid w:val="00E12ACE"/>
    <w:rsid w:val="00E1336A"/>
    <w:rsid w:val="00E134ED"/>
    <w:rsid w:val="00E144EA"/>
    <w:rsid w:val="00E14DE8"/>
    <w:rsid w:val="00E14FE7"/>
    <w:rsid w:val="00E15656"/>
    <w:rsid w:val="00E15C1A"/>
    <w:rsid w:val="00E15D66"/>
    <w:rsid w:val="00E1680A"/>
    <w:rsid w:val="00E16973"/>
    <w:rsid w:val="00E16F41"/>
    <w:rsid w:val="00E17CCB"/>
    <w:rsid w:val="00E20EEE"/>
    <w:rsid w:val="00E21216"/>
    <w:rsid w:val="00E213E8"/>
    <w:rsid w:val="00E214F9"/>
    <w:rsid w:val="00E2184A"/>
    <w:rsid w:val="00E21E88"/>
    <w:rsid w:val="00E22E1B"/>
    <w:rsid w:val="00E23E47"/>
    <w:rsid w:val="00E245C1"/>
    <w:rsid w:val="00E24797"/>
    <w:rsid w:val="00E25684"/>
    <w:rsid w:val="00E25834"/>
    <w:rsid w:val="00E26193"/>
    <w:rsid w:val="00E2650D"/>
    <w:rsid w:val="00E268DB"/>
    <w:rsid w:val="00E26A1B"/>
    <w:rsid w:val="00E26EB4"/>
    <w:rsid w:val="00E27478"/>
    <w:rsid w:val="00E27C45"/>
    <w:rsid w:val="00E27DD6"/>
    <w:rsid w:val="00E30206"/>
    <w:rsid w:val="00E310EE"/>
    <w:rsid w:val="00E3250A"/>
    <w:rsid w:val="00E328C5"/>
    <w:rsid w:val="00E32C01"/>
    <w:rsid w:val="00E33642"/>
    <w:rsid w:val="00E336A3"/>
    <w:rsid w:val="00E33720"/>
    <w:rsid w:val="00E33DD9"/>
    <w:rsid w:val="00E33EED"/>
    <w:rsid w:val="00E33FAE"/>
    <w:rsid w:val="00E34F84"/>
    <w:rsid w:val="00E35124"/>
    <w:rsid w:val="00E363CA"/>
    <w:rsid w:val="00E364C1"/>
    <w:rsid w:val="00E3658F"/>
    <w:rsid w:val="00E366D4"/>
    <w:rsid w:val="00E3674D"/>
    <w:rsid w:val="00E36A67"/>
    <w:rsid w:val="00E36BB9"/>
    <w:rsid w:val="00E3731D"/>
    <w:rsid w:val="00E376DA"/>
    <w:rsid w:val="00E403DA"/>
    <w:rsid w:val="00E406FC"/>
    <w:rsid w:val="00E40B3B"/>
    <w:rsid w:val="00E40DB9"/>
    <w:rsid w:val="00E414AE"/>
    <w:rsid w:val="00E41507"/>
    <w:rsid w:val="00E41745"/>
    <w:rsid w:val="00E4178F"/>
    <w:rsid w:val="00E41C6A"/>
    <w:rsid w:val="00E4215C"/>
    <w:rsid w:val="00E42350"/>
    <w:rsid w:val="00E4296F"/>
    <w:rsid w:val="00E42B59"/>
    <w:rsid w:val="00E42BEE"/>
    <w:rsid w:val="00E42CE9"/>
    <w:rsid w:val="00E43624"/>
    <w:rsid w:val="00E43CE8"/>
    <w:rsid w:val="00E44270"/>
    <w:rsid w:val="00E443D6"/>
    <w:rsid w:val="00E44E6F"/>
    <w:rsid w:val="00E45DB5"/>
    <w:rsid w:val="00E45E3C"/>
    <w:rsid w:val="00E462C5"/>
    <w:rsid w:val="00E46940"/>
    <w:rsid w:val="00E46D69"/>
    <w:rsid w:val="00E4705E"/>
    <w:rsid w:val="00E472B3"/>
    <w:rsid w:val="00E50AA9"/>
    <w:rsid w:val="00E5119C"/>
    <w:rsid w:val="00E51B4A"/>
    <w:rsid w:val="00E51C99"/>
    <w:rsid w:val="00E51EE7"/>
    <w:rsid w:val="00E537AF"/>
    <w:rsid w:val="00E53DD7"/>
    <w:rsid w:val="00E53FA2"/>
    <w:rsid w:val="00E5470C"/>
    <w:rsid w:val="00E5530B"/>
    <w:rsid w:val="00E55F34"/>
    <w:rsid w:val="00E564FB"/>
    <w:rsid w:val="00E5680D"/>
    <w:rsid w:val="00E56825"/>
    <w:rsid w:val="00E57B8E"/>
    <w:rsid w:val="00E609C7"/>
    <w:rsid w:val="00E62357"/>
    <w:rsid w:val="00E628EB"/>
    <w:rsid w:val="00E64089"/>
    <w:rsid w:val="00E64121"/>
    <w:rsid w:val="00E642D6"/>
    <w:rsid w:val="00E645FC"/>
    <w:rsid w:val="00E64647"/>
    <w:rsid w:val="00E646E1"/>
    <w:rsid w:val="00E64D46"/>
    <w:rsid w:val="00E6541B"/>
    <w:rsid w:val="00E655F1"/>
    <w:rsid w:val="00E65D39"/>
    <w:rsid w:val="00E66754"/>
    <w:rsid w:val="00E66820"/>
    <w:rsid w:val="00E66955"/>
    <w:rsid w:val="00E66D3F"/>
    <w:rsid w:val="00E66E50"/>
    <w:rsid w:val="00E67057"/>
    <w:rsid w:val="00E70358"/>
    <w:rsid w:val="00E704A4"/>
    <w:rsid w:val="00E7142C"/>
    <w:rsid w:val="00E719DF"/>
    <w:rsid w:val="00E73C8F"/>
    <w:rsid w:val="00E73EC5"/>
    <w:rsid w:val="00E74091"/>
    <w:rsid w:val="00E752F7"/>
    <w:rsid w:val="00E75F78"/>
    <w:rsid w:val="00E7614C"/>
    <w:rsid w:val="00E7619F"/>
    <w:rsid w:val="00E76538"/>
    <w:rsid w:val="00E7717D"/>
    <w:rsid w:val="00E77B07"/>
    <w:rsid w:val="00E77EF4"/>
    <w:rsid w:val="00E80AD8"/>
    <w:rsid w:val="00E81602"/>
    <w:rsid w:val="00E81CA1"/>
    <w:rsid w:val="00E82646"/>
    <w:rsid w:val="00E826ED"/>
    <w:rsid w:val="00E82CD8"/>
    <w:rsid w:val="00E8310E"/>
    <w:rsid w:val="00E8382B"/>
    <w:rsid w:val="00E83A7F"/>
    <w:rsid w:val="00E83E89"/>
    <w:rsid w:val="00E83EAB"/>
    <w:rsid w:val="00E843FB"/>
    <w:rsid w:val="00E847DC"/>
    <w:rsid w:val="00E84E8E"/>
    <w:rsid w:val="00E84FFD"/>
    <w:rsid w:val="00E85083"/>
    <w:rsid w:val="00E855C4"/>
    <w:rsid w:val="00E85970"/>
    <w:rsid w:val="00E861C4"/>
    <w:rsid w:val="00E8628E"/>
    <w:rsid w:val="00E87288"/>
    <w:rsid w:val="00E901A0"/>
    <w:rsid w:val="00E90725"/>
    <w:rsid w:val="00E911A9"/>
    <w:rsid w:val="00E92248"/>
    <w:rsid w:val="00E922C6"/>
    <w:rsid w:val="00E92B3F"/>
    <w:rsid w:val="00E92DCA"/>
    <w:rsid w:val="00E942E7"/>
    <w:rsid w:val="00E9452D"/>
    <w:rsid w:val="00E94CF7"/>
    <w:rsid w:val="00E951AD"/>
    <w:rsid w:val="00E951EC"/>
    <w:rsid w:val="00E95400"/>
    <w:rsid w:val="00E955CE"/>
    <w:rsid w:val="00E95EBC"/>
    <w:rsid w:val="00E95F42"/>
    <w:rsid w:val="00E9668C"/>
    <w:rsid w:val="00E96D0A"/>
    <w:rsid w:val="00E970DB"/>
    <w:rsid w:val="00E97705"/>
    <w:rsid w:val="00EA07D2"/>
    <w:rsid w:val="00EA0B44"/>
    <w:rsid w:val="00EA0ED1"/>
    <w:rsid w:val="00EA2F96"/>
    <w:rsid w:val="00EA2FBE"/>
    <w:rsid w:val="00EA3D1A"/>
    <w:rsid w:val="00EA40E2"/>
    <w:rsid w:val="00EA430B"/>
    <w:rsid w:val="00EA46F9"/>
    <w:rsid w:val="00EA4FEC"/>
    <w:rsid w:val="00EA53A3"/>
    <w:rsid w:val="00EA56AC"/>
    <w:rsid w:val="00EA56F3"/>
    <w:rsid w:val="00EA59A5"/>
    <w:rsid w:val="00EA68E0"/>
    <w:rsid w:val="00EA6D8C"/>
    <w:rsid w:val="00EA7375"/>
    <w:rsid w:val="00EA799A"/>
    <w:rsid w:val="00EA7A8D"/>
    <w:rsid w:val="00EA7D19"/>
    <w:rsid w:val="00EB0176"/>
    <w:rsid w:val="00EB0309"/>
    <w:rsid w:val="00EB1AC6"/>
    <w:rsid w:val="00EB1CEB"/>
    <w:rsid w:val="00EB207B"/>
    <w:rsid w:val="00EB2542"/>
    <w:rsid w:val="00EB3450"/>
    <w:rsid w:val="00EB3790"/>
    <w:rsid w:val="00EB3910"/>
    <w:rsid w:val="00EB3F36"/>
    <w:rsid w:val="00EB4096"/>
    <w:rsid w:val="00EB40FE"/>
    <w:rsid w:val="00EB414E"/>
    <w:rsid w:val="00EB4DCF"/>
    <w:rsid w:val="00EB5ABB"/>
    <w:rsid w:val="00EB63BB"/>
    <w:rsid w:val="00EB6472"/>
    <w:rsid w:val="00EB6C8C"/>
    <w:rsid w:val="00EB6C8D"/>
    <w:rsid w:val="00EB7721"/>
    <w:rsid w:val="00EB7DE6"/>
    <w:rsid w:val="00EB7E16"/>
    <w:rsid w:val="00EC1083"/>
    <w:rsid w:val="00EC11D3"/>
    <w:rsid w:val="00EC1E5A"/>
    <w:rsid w:val="00EC21E4"/>
    <w:rsid w:val="00EC23BA"/>
    <w:rsid w:val="00EC2458"/>
    <w:rsid w:val="00EC2DA1"/>
    <w:rsid w:val="00EC3D57"/>
    <w:rsid w:val="00EC5077"/>
    <w:rsid w:val="00EC5AB6"/>
    <w:rsid w:val="00EC661C"/>
    <w:rsid w:val="00EC67D9"/>
    <w:rsid w:val="00EC722C"/>
    <w:rsid w:val="00EC7727"/>
    <w:rsid w:val="00EC7EB8"/>
    <w:rsid w:val="00ED01CF"/>
    <w:rsid w:val="00ED0C58"/>
    <w:rsid w:val="00ED0D67"/>
    <w:rsid w:val="00ED117F"/>
    <w:rsid w:val="00ED1686"/>
    <w:rsid w:val="00ED1C28"/>
    <w:rsid w:val="00ED2052"/>
    <w:rsid w:val="00ED21AD"/>
    <w:rsid w:val="00ED29CD"/>
    <w:rsid w:val="00ED29E3"/>
    <w:rsid w:val="00ED2E57"/>
    <w:rsid w:val="00ED389F"/>
    <w:rsid w:val="00ED3A82"/>
    <w:rsid w:val="00ED3B61"/>
    <w:rsid w:val="00ED3C38"/>
    <w:rsid w:val="00ED52B8"/>
    <w:rsid w:val="00ED537A"/>
    <w:rsid w:val="00ED5744"/>
    <w:rsid w:val="00ED597A"/>
    <w:rsid w:val="00ED6367"/>
    <w:rsid w:val="00ED6668"/>
    <w:rsid w:val="00ED76C0"/>
    <w:rsid w:val="00ED78F1"/>
    <w:rsid w:val="00ED7D05"/>
    <w:rsid w:val="00EE027D"/>
    <w:rsid w:val="00EE0BD2"/>
    <w:rsid w:val="00EE0C24"/>
    <w:rsid w:val="00EE112C"/>
    <w:rsid w:val="00EE153B"/>
    <w:rsid w:val="00EE1631"/>
    <w:rsid w:val="00EE1ABD"/>
    <w:rsid w:val="00EE1C8B"/>
    <w:rsid w:val="00EE3523"/>
    <w:rsid w:val="00EE3FE1"/>
    <w:rsid w:val="00EE44BB"/>
    <w:rsid w:val="00EE4B69"/>
    <w:rsid w:val="00EE4C48"/>
    <w:rsid w:val="00EE57A3"/>
    <w:rsid w:val="00EE6054"/>
    <w:rsid w:val="00EE608D"/>
    <w:rsid w:val="00EE60AE"/>
    <w:rsid w:val="00EE63C5"/>
    <w:rsid w:val="00EE64B4"/>
    <w:rsid w:val="00EE6AD8"/>
    <w:rsid w:val="00EE6BBC"/>
    <w:rsid w:val="00EE75D8"/>
    <w:rsid w:val="00EE76BE"/>
    <w:rsid w:val="00EF04A5"/>
    <w:rsid w:val="00EF0589"/>
    <w:rsid w:val="00EF06ED"/>
    <w:rsid w:val="00EF0787"/>
    <w:rsid w:val="00EF0FCB"/>
    <w:rsid w:val="00EF1DB0"/>
    <w:rsid w:val="00EF2910"/>
    <w:rsid w:val="00EF2D46"/>
    <w:rsid w:val="00EF3498"/>
    <w:rsid w:val="00EF3F2B"/>
    <w:rsid w:val="00EF4316"/>
    <w:rsid w:val="00EF47B0"/>
    <w:rsid w:val="00EF496F"/>
    <w:rsid w:val="00EF4C19"/>
    <w:rsid w:val="00EF4E7A"/>
    <w:rsid w:val="00EF53FD"/>
    <w:rsid w:val="00EF64D6"/>
    <w:rsid w:val="00EF651E"/>
    <w:rsid w:val="00EF6524"/>
    <w:rsid w:val="00EF65ED"/>
    <w:rsid w:val="00EF66AD"/>
    <w:rsid w:val="00EF697C"/>
    <w:rsid w:val="00EF6A9E"/>
    <w:rsid w:val="00EF6B7D"/>
    <w:rsid w:val="00EF7020"/>
    <w:rsid w:val="00EF7E0E"/>
    <w:rsid w:val="00F003E4"/>
    <w:rsid w:val="00F01412"/>
    <w:rsid w:val="00F01869"/>
    <w:rsid w:val="00F01C48"/>
    <w:rsid w:val="00F02075"/>
    <w:rsid w:val="00F026AF"/>
    <w:rsid w:val="00F0295D"/>
    <w:rsid w:val="00F0296B"/>
    <w:rsid w:val="00F02D0D"/>
    <w:rsid w:val="00F03EC5"/>
    <w:rsid w:val="00F03FA2"/>
    <w:rsid w:val="00F0432C"/>
    <w:rsid w:val="00F04D85"/>
    <w:rsid w:val="00F04D99"/>
    <w:rsid w:val="00F05072"/>
    <w:rsid w:val="00F053A8"/>
    <w:rsid w:val="00F05530"/>
    <w:rsid w:val="00F0585D"/>
    <w:rsid w:val="00F058FB"/>
    <w:rsid w:val="00F05D9A"/>
    <w:rsid w:val="00F06516"/>
    <w:rsid w:val="00F0695B"/>
    <w:rsid w:val="00F10521"/>
    <w:rsid w:val="00F10776"/>
    <w:rsid w:val="00F11FD2"/>
    <w:rsid w:val="00F1270C"/>
    <w:rsid w:val="00F12DE4"/>
    <w:rsid w:val="00F130EF"/>
    <w:rsid w:val="00F13574"/>
    <w:rsid w:val="00F13B0B"/>
    <w:rsid w:val="00F140EC"/>
    <w:rsid w:val="00F149A3"/>
    <w:rsid w:val="00F1509D"/>
    <w:rsid w:val="00F16B20"/>
    <w:rsid w:val="00F16B32"/>
    <w:rsid w:val="00F171B0"/>
    <w:rsid w:val="00F17286"/>
    <w:rsid w:val="00F172B2"/>
    <w:rsid w:val="00F172E0"/>
    <w:rsid w:val="00F177E6"/>
    <w:rsid w:val="00F17814"/>
    <w:rsid w:val="00F201E5"/>
    <w:rsid w:val="00F204F1"/>
    <w:rsid w:val="00F2071A"/>
    <w:rsid w:val="00F20FF7"/>
    <w:rsid w:val="00F216C2"/>
    <w:rsid w:val="00F217E0"/>
    <w:rsid w:val="00F21961"/>
    <w:rsid w:val="00F22807"/>
    <w:rsid w:val="00F22904"/>
    <w:rsid w:val="00F24186"/>
    <w:rsid w:val="00F25093"/>
    <w:rsid w:val="00F250BA"/>
    <w:rsid w:val="00F25160"/>
    <w:rsid w:val="00F2580F"/>
    <w:rsid w:val="00F25BBF"/>
    <w:rsid w:val="00F25C9C"/>
    <w:rsid w:val="00F25E27"/>
    <w:rsid w:val="00F2613A"/>
    <w:rsid w:val="00F269C5"/>
    <w:rsid w:val="00F26A6A"/>
    <w:rsid w:val="00F26FBF"/>
    <w:rsid w:val="00F272B6"/>
    <w:rsid w:val="00F27875"/>
    <w:rsid w:val="00F27F19"/>
    <w:rsid w:val="00F31AF9"/>
    <w:rsid w:val="00F322E8"/>
    <w:rsid w:val="00F3269F"/>
    <w:rsid w:val="00F329D8"/>
    <w:rsid w:val="00F33391"/>
    <w:rsid w:val="00F33A70"/>
    <w:rsid w:val="00F34093"/>
    <w:rsid w:val="00F34162"/>
    <w:rsid w:val="00F34547"/>
    <w:rsid w:val="00F34B4A"/>
    <w:rsid w:val="00F34C69"/>
    <w:rsid w:val="00F34E3B"/>
    <w:rsid w:val="00F34F0C"/>
    <w:rsid w:val="00F352A9"/>
    <w:rsid w:val="00F3572A"/>
    <w:rsid w:val="00F35DFF"/>
    <w:rsid w:val="00F35FE8"/>
    <w:rsid w:val="00F3600B"/>
    <w:rsid w:val="00F360D0"/>
    <w:rsid w:val="00F3614F"/>
    <w:rsid w:val="00F36BDA"/>
    <w:rsid w:val="00F40035"/>
    <w:rsid w:val="00F40302"/>
    <w:rsid w:val="00F40B8A"/>
    <w:rsid w:val="00F40C16"/>
    <w:rsid w:val="00F41661"/>
    <w:rsid w:val="00F4166A"/>
    <w:rsid w:val="00F42469"/>
    <w:rsid w:val="00F42561"/>
    <w:rsid w:val="00F426B2"/>
    <w:rsid w:val="00F42FC5"/>
    <w:rsid w:val="00F43831"/>
    <w:rsid w:val="00F438D5"/>
    <w:rsid w:val="00F44195"/>
    <w:rsid w:val="00F441BD"/>
    <w:rsid w:val="00F4439F"/>
    <w:rsid w:val="00F44CE1"/>
    <w:rsid w:val="00F44E3C"/>
    <w:rsid w:val="00F45539"/>
    <w:rsid w:val="00F46988"/>
    <w:rsid w:val="00F46CEC"/>
    <w:rsid w:val="00F46DF3"/>
    <w:rsid w:val="00F46E5D"/>
    <w:rsid w:val="00F47053"/>
    <w:rsid w:val="00F47601"/>
    <w:rsid w:val="00F4786C"/>
    <w:rsid w:val="00F478C3"/>
    <w:rsid w:val="00F47AC8"/>
    <w:rsid w:val="00F502B6"/>
    <w:rsid w:val="00F526D3"/>
    <w:rsid w:val="00F52BB5"/>
    <w:rsid w:val="00F544B0"/>
    <w:rsid w:val="00F54854"/>
    <w:rsid w:val="00F54A2E"/>
    <w:rsid w:val="00F5549F"/>
    <w:rsid w:val="00F56496"/>
    <w:rsid w:val="00F57A44"/>
    <w:rsid w:val="00F57CF8"/>
    <w:rsid w:val="00F57D30"/>
    <w:rsid w:val="00F60E3B"/>
    <w:rsid w:val="00F6153E"/>
    <w:rsid w:val="00F616FC"/>
    <w:rsid w:val="00F62FE2"/>
    <w:rsid w:val="00F633DE"/>
    <w:rsid w:val="00F63486"/>
    <w:rsid w:val="00F63C85"/>
    <w:rsid w:val="00F63DEA"/>
    <w:rsid w:val="00F64736"/>
    <w:rsid w:val="00F64776"/>
    <w:rsid w:val="00F647B8"/>
    <w:rsid w:val="00F64BC1"/>
    <w:rsid w:val="00F64D40"/>
    <w:rsid w:val="00F64D60"/>
    <w:rsid w:val="00F658B0"/>
    <w:rsid w:val="00F65B69"/>
    <w:rsid w:val="00F663F0"/>
    <w:rsid w:val="00F66D3B"/>
    <w:rsid w:val="00F66F0E"/>
    <w:rsid w:val="00F6752F"/>
    <w:rsid w:val="00F67691"/>
    <w:rsid w:val="00F676D5"/>
    <w:rsid w:val="00F67714"/>
    <w:rsid w:val="00F6771C"/>
    <w:rsid w:val="00F70A12"/>
    <w:rsid w:val="00F70B6C"/>
    <w:rsid w:val="00F71309"/>
    <w:rsid w:val="00F718B5"/>
    <w:rsid w:val="00F72F08"/>
    <w:rsid w:val="00F736DE"/>
    <w:rsid w:val="00F746AB"/>
    <w:rsid w:val="00F75901"/>
    <w:rsid w:val="00F75E6C"/>
    <w:rsid w:val="00F7622E"/>
    <w:rsid w:val="00F7645C"/>
    <w:rsid w:val="00F765F2"/>
    <w:rsid w:val="00F76BB8"/>
    <w:rsid w:val="00F76EA9"/>
    <w:rsid w:val="00F77472"/>
    <w:rsid w:val="00F77A71"/>
    <w:rsid w:val="00F77E1D"/>
    <w:rsid w:val="00F808C3"/>
    <w:rsid w:val="00F813DC"/>
    <w:rsid w:val="00F8186B"/>
    <w:rsid w:val="00F81C6C"/>
    <w:rsid w:val="00F820C4"/>
    <w:rsid w:val="00F82A2D"/>
    <w:rsid w:val="00F82A76"/>
    <w:rsid w:val="00F82B3E"/>
    <w:rsid w:val="00F82DC9"/>
    <w:rsid w:val="00F83350"/>
    <w:rsid w:val="00F83432"/>
    <w:rsid w:val="00F8362E"/>
    <w:rsid w:val="00F83F11"/>
    <w:rsid w:val="00F83FF8"/>
    <w:rsid w:val="00F8590A"/>
    <w:rsid w:val="00F85B92"/>
    <w:rsid w:val="00F8679C"/>
    <w:rsid w:val="00F873F7"/>
    <w:rsid w:val="00F8760D"/>
    <w:rsid w:val="00F87A01"/>
    <w:rsid w:val="00F87A26"/>
    <w:rsid w:val="00F90604"/>
    <w:rsid w:val="00F90ACF"/>
    <w:rsid w:val="00F9193C"/>
    <w:rsid w:val="00F91A27"/>
    <w:rsid w:val="00F92171"/>
    <w:rsid w:val="00F92C67"/>
    <w:rsid w:val="00F92F03"/>
    <w:rsid w:val="00F93EB0"/>
    <w:rsid w:val="00F94115"/>
    <w:rsid w:val="00F9426D"/>
    <w:rsid w:val="00F946E6"/>
    <w:rsid w:val="00F94B79"/>
    <w:rsid w:val="00F95153"/>
    <w:rsid w:val="00F9528F"/>
    <w:rsid w:val="00F9558C"/>
    <w:rsid w:val="00F9564D"/>
    <w:rsid w:val="00F957B0"/>
    <w:rsid w:val="00F95B14"/>
    <w:rsid w:val="00F95EF2"/>
    <w:rsid w:val="00F9619D"/>
    <w:rsid w:val="00F96816"/>
    <w:rsid w:val="00F96E9A"/>
    <w:rsid w:val="00F97272"/>
    <w:rsid w:val="00F97758"/>
    <w:rsid w:val="00FA12C9"/>
    <w:rsid w:val="00FA16FE"/>
    <w:rsid w:val="00FA177F"/>
    <w:rsid w:val="00FA1BE9"/>
    <w:rsid w:val="00FA1DAB"/>
    <w:rsid w:val="00FA3184"/>
    <w:rsid w:val="00FA41B5"/>
    <w:rsid w:val="00FA4DB7"/>
    <w:rsid w:val="00FA5A01"/>
    <w:rsid w:val="00FA5AF2"/>
    <w:rsid w:val="00FA5BBC"/>
    <w:rsid w:val="00FA5C37"/>
    <w:rsid w:val="00FA5D9D"/>
    <w:rsid w:val="00FA67CE"/>
    <w:rsid w:val="00FA739F"/>
    <w:rsid w:val="00FA73EA"/>
    <w:rsid w:val="00FB01EF"/>
    <w:rsid w:val="00FB070C"/>
    <w:rsid w:val="00FB0895"/>
    <w:rsid w:val="00FB0AC5"/>
    <w:rsid w:val="00FB1568"/>
    <w:rsid w:val="00FB1A3C"/>
    <w:rsid w:val="00FB1AF2"/>
    <w:rsid w:val="00FB1DC5"/>
    <w:rsid w:val="00FB1E74"/>
    <w:rsid w:val="00FB2BB9"/>
    <w:rsid w:val="00FB2E0B"/>
    <w:rsid w:val="00FB31B8"/>
    <w:rsid w:val="00FB3BD1"/>
    <w:rsid w:val="00FB3E14"/>
    <w:rsid w:val="00FB50FE"/>
    <w:rsid w:val="00FB5348"/>
    <w:rsid w:val="00FB569D"/>
    <w:rsid w:val="00FB5A13"/>
    <w:rsid w:val="00FB67BC"/>
    <w:rsid w:val="00FB72C1"/>
    <w:rsid w:val="00FB7CBC"/>
    <w:rsid w:val="00FB7FF4"/>
    <w:rsid w:val="00FC0688"/>
    <w:rsid w:val="00FC0A6E"/>
    <w:rsid w:val="00FC0B9C"/>
    <w:rsid w:val="00FC0E91"/>
    <w:rsid w:val="00FC12ED"/>
    <w:rsid w:val="00FC1459"/>
    <w:rsid w:val="00FC1BD3"/>
    <w:rsid w:val="00FC2E74"/>
    <w:rsid w:val="00FC2FA5"/>
    <w:rsid w:val="00FC3248"/>
    <w:rsid w:val="00FC346E"/>
    <w:rsid w:val="00FC3866"/>
    <w:rsid w:val="00FC3A2B"/>
    <w:rsid w:val="00FC4306"/>
    <w:rsid w:val="00FC49C6"/>
    <w:rsid w:val="00FC4E76"/>
    <w:rsid w:val="00FC58A3"/>
    <w:rsid w:val="00FC5EAA"/>
    <w:rsid w:val="00FC723A"/>
    <w:rsid w:val="00FC7CAD"/>
    <w:rsid w:val="00FC7E90"/>
    <w:rsid w:val="00FD033D"/>
    <w:rsid w:val="00FD06B0"/>
    <w:rsid w:val="00FD17D1"/>
    <w:rsid w:val="00FD2163"/>
    <w:rsid w:val="00FD2B49"/>
    <w:rsid w:val="00FD2B58"/>
    <w:rsid w:val="00FD2E33"/>
    <w:rsid w:val="00FD2F25"/>
    <w:rsid w:val="00FD3D56"/>
    <w:rsid w:val="00FD494F"/>
    <w:rsid w:val="00FD4EAE"/>
    <w:rsid w:val="00FD50BF"/>
    <w:rsid w:val="00FD5376"/>
    <w:rsid w:val="00FD5F64"/>
    <w:rsid w:val="00FD66E4"/>
    <w:rsid w:val="00FD672E"/>
    <w:rsid w:val="00FD684D"/>
    <w:rsid w:val="00FD70A8"/>
    <w:rsid w:val="00FD7486"/>
    <w:rsid w:val="00FD75F5"/>
    <w:rsid w:val="00FD7836"/>
    <w:rsid w:val="00FD7D67"/>
    <w:rsid w:val="00FE00E5"/>
    <w:rsid w:val="00FE0BA9"/>
    <w:rsid w:val="00FE0ECB"/>
    <w:rsid w:val="00FE10CA"/>
    <w:rsid w:val="00FE1245"/>
    <w:rsid w:val="00FE129C"/>
    <w:rsid w:val="00FE16CF"/>
    <w:rsid w:val="00FE17B6"/>
    <w:rsid w:val="00FE17EC"/>
    <w:rsid w:val="00FE22ED"/>
    <w:rsid w:val="00FE2A7D"/>
    <w:rsid w:val="00FE2B43"/>
    <w:rsid w:val="00FE364B"/>
    <w:rsid w:val="00FE3937"/>
    <w:rsid w:val="00FE4AA6"/>
    <w:rsid w:val="00FE4B76"/>
    <w:rsid w:val="00FE4D15"/>
    <w:rsid w:val="00FE4E78"/>
    <w:rsid w:val="00FE54C7"/>
    <w:rsid w:val="00FE56A5"/>
    <w:rsid w:val="00FE5A1C"/>
    <w:rsid w:val="00FE5B01"/>
    <w:rsid w:val="00FE5C02"/>
    <w:rsid w:val="00FE5D25"/>
    <w:rsid w:val="00FE6167"/>
    <w:rsid w:val="00FE66D3"/>
    <w:rsid w:val="00FE70F4"/>
    <w:rsid w:val="00FF037A"/>
    <w:rsid w:val="00FF0F78"/>
    <w:rsid w:val="00FF1491"/>
    <w:rsid w:val="00FF1B04"/>
    <w:rsid w:val="00FF1E75"/>
    <w:rsid w:val="00FF2054"/>
    <w:rsid w:val="00FF20E9"/>
    <w:rsid w:val="00FF28A7"/>
    <w:rsid w:val="00FF293C"/>
    <w:rsid w:val="00FF3B48"/>
    <w:rsid w:val="00FF443F"/>
    <w:rsid w:val="00FF592A"/>
    <w:rsid w:val="00FF59C4"/>
    <w:rsid w:val="00FF5E05"/>
    <w:rsid w:val="00FF6D3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metricconverter"/>
  <w:smartTagType w:namespaceuri="urn:schemas-microsoft-com:office:smarttags" w:name="country-region"/>
  <w:smartTagType w:namespaceuri="urn:schemas-microsoft-com:office:smarttags" w:name="Stat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1935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annotation reference" w:uiPriority="99"/>
    <w:lsdException w:name="Title" w:uiPriority="10" w:qFormat="1"/>
    <w:lsdException w:name="Default Paragraph Font" w:uiPriority="1"/>
    <w:lsdException w:name="Subtitle"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D267A"/>
    <w:rPr>
      <w:rFonts w:ascii="Arial" w:eastAsiaTheme="minorHAnsi" w:hAnsi="Arial" w:cstheme="minorBidi"/>
      <w:sz w:val="22"/>
      <w:szCs w:val="22"/>
    </w:rPr>
  </w:style>
  <w:style w:type="paragraph" w:styleId="Heading1">
    <w:name w:val="heading 1"/>
    <w:basedOn w:val="Normal"/>
    <w:next w:val="Normal"/>
    <w:link w:val="Heading1Char"/>
    <w:uiPriority w:val="9"/>
    <w:qFormat/>
    <w:rsid w:val="00DD267A"/>
    <w:pPr>
      <w:keepNext/>
      <w:keepLines/>
      <w:spacing w:before="60" w:after="60"/>
      <w:outlineLvl w:val="0"/>
    </w:pPr>
    <w:rPr>
      <w:rFonts w:ascii="Trebuchet MS" w:eastAsiaTheme="majorEastAsia" w:hAnsi="Trebuchet MS" w:cstheme="majorBidi"/>
      <w:b/>
      <w:bCs/>
      <w:color w:val="336699"/>
      <w:sz w:val="32"/>
      <w:szCs w:val="28"/>
    </w:rPr>
  </w:style>
  <w:style w:type="paragraph" w:styleId="Heading2">
    <w:name w:val="heading 2"/>
    <w:basedOn w:val="Normal"/>
    <w:next w:val="Normal"/>
    <w:link w:val="Heading2Char"/>
    <w:uiPriority w:val="9"/>
    <w:unhideWhenUsed/>
    <w:qFormat/>
    <w:rsid w:val="00DD267A"/>
    <w:pPr>
      <w:keepNext/>
      <w:keepLines/>
      <w:spacing w:before="240" w:after="60"/>
      <w:outlineLvl w:val="1"/>
    </w:pPr>
    <w:rPr>
      <w:rFonts w:ascii="Trebuchet MS" w:eastAsiaTheme="majorEastAsia" w:hAnsi="Trebuchet MS" w:cstheme="majorBidi"/>
      <w:b/>
      <w:bCs/>
      <w:color w:val="000080"/>
      <w:sz w:val="28"/>
      <w:szCs w:val="26"/>
    </w:rPr>
  </w:style>
  <w:style w:type="paragraph" w:styleId="Heading3">
    <w:name w:val="heading 3"/>
    <w:basedOn w:val="Normal"/>
    <w:next w:val="Normal"/>
    <w:link w:val="Heading3Char"/>
    <w:uiPriority w:val="9"/>
    <w:unhideWhenUsed/>
    <w:qFormat/>
    <w:rsid w:val="00DD267A"/>
    <w:pPr>
      <w:keepNext/>
      <w:keepLines/>
      <w:spacing w:before="240" w:after="60"/>
      <w:outlineLvl w:val="2"/>
    </w:pPr>
    <w:rPr>
      <w:rFonts w:ascii="Trebuchet MS" w:eastAsiaTheme="majorEastAsia" w:hAnsi="Trebuchet MS" w:cstheme="majorBidi"/>
      <w:b/>
      <w:bCs/>
      <w:color w:val="000080"/>
      <w:sz w:val="24"/>
    </w:rPr>
  </w:style>
  <w:style w:type="paragraph" w:styleId="Heading4">
    <w:name w:val="heading 4"/>
    <w:basedOn w:val="Normal"/>
    <w:next w:val="Normal"/>
    <w:link w:val="Heading4Char"/>
    <w:uiPriority w:val="9"/>
    <w:unhideWhenUsed/>
    <w:qFormat/>
    <w:rsid w:val="00DD267A"/>
    <w:pPr>
      <w:keepNext/>
      <w:keepLines/>
      <w:spacing w:before="240" w:after="60"/>
      <w:outlineLvl w:val="3"/>
    </w:pPr>
    <w:rPr>
      <w:rFonts w:ascii="Trebuchet MS" w:eastAsiaTheme="majorEastAsia" w:hAnsi="Trebuchet MS" w:cstheme="majorBidi"/>
      <w:b/>
      <w:bCs/>
      <w:iCs/>
    </w:rPr>
  </w:style>
  <w:style w:type="paragraph" w:styleId="Heading5">
    <w:name w:val="heading 5"/>
    <w:basedOn w:val="Normal"/>
    <w:next w:val="Normal"/>
    <w:qFormat/>
    <w:rsid w:val="00BB2DDA"/>
    <w:pPr>
      <w:spacing w:before="240" w:after="60"/>
      <w:outlineLvl w:val="4"/>
    </w:pPr>
    <w:rPr>
      <w:b/>
      <w:bCs/>
      <w:i/>
      <w:iCs/>
      <w:sz w:val="26"/>
      <w:szCs w:val="26"/>
    </w:rPr>
  </w:style>
  <w:style w:type="paragraph" w:styleId="Heading6">
    <w:name w:val="heading 6"/>
    <w:basedOn w:val="Normal"/>
    <w:next w:val="Normal"/>
    <w:qFormat/>
    <w:rsid w:val="00BB2DDA"/>
    <w:pPr>
      <w:spacing w:before="240" w:after="60"/>
      <w:outlineLvl w:val="5"/>
    </w:pPr>
    <w:rPr>
      <w:rFonts w:ascii="Times New Roman" w:hAnsi="Times New Roman"/>
      <w:b/>
      <w:bCs/>
    </w:rPr>
  </w:style>
  <w:style w:type="paragraph" w:styleId="Heading8">
    <w:name w:val="heading 8"/>
    <w:basedOn w:val="Normal"/>
    <w:next w:val="Normal"/>
    <w:qFormat/>
    <w:rsid w:val="007747EC"/>
    <w:pPr>
      <w:spacing w:before="240" w:after="60"/>
      <w:outlineLvl w:val="7"/>
    </w:pPr>
    <w:rPr>
      <w:i/>
      <w:iCs/>
    </w:rPr>
  </w:style>
  <w:style w:type="character" w:default="1" w:styleId="DefaultParagraphFont">
    <w:name w:val="Default Paragraph Font"/>
    <w:uiPriority w:val="1"/>
    <w:semiHidden/>
    <w:unhideWhenUsed/>
    <w:rsid w:val="00DD267A"/>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DD267A"/>
  </w:style>
  <w:style w:type="character" w:customStyle="1" w:styleId="Heading1Char">
    <w:name w:val="Heading 1 Char"/>
    <w:basedOn w:val="DefaultParagraphFont"/>
    <w:link w:val="Heading1"/>
    <w:uiPriority w:val="9"/>
    <w:rsid w:val="00DD267A"/>
    <w:rPr>
      <w:rFonts w:ascii="Trebuchet MS" w:eastAsiaTheme="majorEastAsia" w:hAnsi="Trebuchet MS" w:cstheme="majorBidi"/>
      <w:b/>
      <w:bCs/>
      <w:color w:val="336699"/>
      <w:sz w:val="32"/>
      <w:szCs w:val="28"/>
    </w:rPr>
  </w:style>
  <w:style w:type="character" w:customStyle="1" w:styleId="Heading3Char">
    <w:name w:val="Heading 3 Char"/>
    <w:basedOn w:val="DefaultParagraphFont"/>
    <w:link w:val="Heading3"/>
    <w:uiPriority w:val="9"/>
    <w:rsid w:val="00DD267A"/>
    <w:rPr>
      <w:rFonts w:ascii="Trebuchet MS" w:eastAsiaTheme="majorEastAsia" w:hAnsi="Trebuchet MS" w:cstheme="majorBidi"/>
      <w:b/>
      <w:bCs/>
      <w:color w:val="000080"/>
      <w:sz w:val="24"/>
      <w:szCs w:val="22"/>
    </w:rPr>
  </w:style>
  <w:style w:type="character" w:customStyle="1" w:styleId="Heading4Char">
    <w:name w:val="Heading 4 Char"/>
    <w:basedOn w:val="DefaultParagraphFont"/>
    <w:link w:val="Heading4"/>
    <w:uiPriority w:val="9"/>
    <w:rsid w:val="00DD267A"/>
    <w:rPr>
      <w:rFonts w:ascii="Trebuchet MS" w:eastAsiaTheme="majorEastAsia" w:hAnsi="Trebuchet MS" w:cstheme="majorBidi"/>
      <w:b/>
      <w:bCs/>
      <w:iCs/>
      <w:sz w:val="22"/>
      <w:szCs w:val="22"/>
    </w:rPr>
  </w:style>
  <w:style w:type="paragraph" w:styleId="BodyText">
    <w:name w:val="Body Text"/>
    <w:basedOn w:val="Normal"/>
    <w:rsid w:val="007747EC"/>
    <w:pPr>
      <w:spacing w:after="120"/>
    </w:pPr>
  </w:style>
  <w:style w:type="paragraph" w:styleId="BodyText2">
    <w:name w:val="Body Text 2"/>
    <w:basedOn w:val="Normal"/>
    <w:rsid w:val="007747EC"/>
    <w:pPr>
      <w:spacing w:after="120" w:line="480" w:lineRule="auto"/>
    </w:pPr>
  </w:style>
  <w:style w:type="paragraph" w:styleId="ListBullet">
    <w:name w:val="List Bullet"/>
    <w:basedOn w:val="Normal"/>
    <w:rsid w:val="007747EC"/>
    <w:pPr>
      <w:numPr>
        <w:numId w:val="1"/>
      </w:numPr>
    </w:pPr>
  </w:style>
  <w:style w:type="paragraph" w:styleId="ListBullet2">
    <w:name w:val="List Bullet 2"/>
    <w:basedOn w:val="Normal"/>
    <w:rsid w:val="007747EC"/>
    <w:pPr>
      <w:numPr>
        <w:numId w:val="2"/>
      </w:numPr>
    </w:pPr>
  </w:style>
  <w:style w:type="paragraph" w:customStyle="1" w:styleId="columnheadingbold">
    <w:name w:val="column heading bold"/>
    <w:basedOn w:val="Normal"/>
    <w:rsid w:val="007747EC"/>
    <w:pPr>
      <w:jc w:val="center"/>
    </w:pPr>
    <w:rPr>
      <w:b/>
    </w:rPr>
  </w:style>
  <w:style w:type="paragraph" w:customStyle="1" w:styleId="emphasisbold0">
    <w:name w:val="emphasis + bold"/>
    <w:basedOn w:val="Normal"/>
    <w:link w:val="emphasisboldChar"/>
    <w:rsid w:val="007747EC"/>
    <w:pPr>
      <w:tabs>
        <w:tab w:val="left" w:pos="-1440"/>
        <w:tab w:val="left" w:pos="-720"/>
        <w:tab w:val="left" w:pos="0"/>
        <w:tab w:val="left" w:pos="259"/>
        <w:tab w:val="left" w:pos="518"/>
        <w:tab w:val="left" w:pos="720"/>
        <w:tab w:val="left" w:pos="1123"/>
        <w:tab w:val="left" w:pos="1440"/>
        <w:tab w:val="left" w:pos="1641"/>
        <w:tab w:val="left" w:pos="1814"/>
        <w:tab w:val="left" w:pos="1987"/>
        <w:tab w:val="left" w:pos="2160"/>
        <w:tab w:val="left" w:pos="2419"/>
        <w:tab w:val="left" w:pos="2678"/>
        <w:tab w:val="left" w:pos="2880"/>
        <w:tab w:val="left" w:pos="3196"/>
        <w:tab w:val="left" w:pos="3600"/>
      </w:tabs>
      <w:suppressAutoHyphens/>
      <w:jc w:val="both"/>
    </w:pPr>
    <w:rPr>
      <w:b/>
      <w:i/>
    </w:rPr>
  </w:style>
  <w:style w:type="character" w:customStyle="1" w:styleId="emphasisboldChar">
    <w:name w:val="emphasis + bold Char"/>
    <w:basedOn w:val="DefaultParagraphFont"/>
    <w:link w:val="emphasisbold0"/>
    <w:rsid w:val="007747EC"/>
    <w:rPr>
      <w:rFonts w:ascii="Arial" w:hAnsi="Arial"/>
      <w:b/>
      <w:i/>
      <w:sz w:val="22"/>
      <w:szCs w:val="28"/>
      <w:lang w:val="en-US" w:eastAsia="en-US" w:bidi="ar-SA"/>
    </w:rPr>
  </w:style>
  <w:style w:type="paragraph" w:styleId="TOC1">
    <w:name w:val="toc 1"/>
    <w:basedOn w:val="Normal"/>
    <w:next w:val="Normal"/>
    <w:autoRedefine/>
    <w:uiPriority w:val="39"/>
    <w:rsid w:val="007747EC"/>
    <w:pPr>
      <w:spacing w:before="360"/>
    </w:pPr>
    <w:rPr>
      <w:rFonts w:ascii="Trebuchet MS" w:hAnsi="Trebuchet MS" w:cs="Arial"/>
      <w:b/>
      <w:bCs/>
      <w:color w:val="336699"/>
    </w:rPr>
  </w:style>
  <w:style w:type="paragraph" w:styleId="TOC2">
    <w:name w:val="toc 2"/>
    <w:basedOn w:val="Normal"/>
    <w:next w:val="Normal"/>
    <w:autoRedefine/>
    <w:uiPriority w:val="39"/>
    <w:rsid w:val="007747EC"/>
    <w:pPr>
      <w:spacing w:before="240"/>
    </w:pPr>
    <w:rPr>
      <w:rFonts w:ascii="Trebuchet MS" w:hAnsi="Trebuchet MS"/>
      <w:b/>
      <w:bCs/>
      <w:color w:val="000080"/>
      <w:sz w:val="20"/>
      <w:szCs w:val="20"/>
    </w:rPr>
  </w:style>
  <w:style w:type="paragraph" w:styleId="TOC3">
    <w:name w:val="toc 3"/>
    <w:basedOn w:val="Normal"/>
    <w:next w:val="Normal"/>
    <w:autoRedefine/>
    <w:uiPriority w:val="39"/>
    <w:rsid w:val="007747EC"/>
    <w:pPr>
      <w:ind w:left="240"/>
    </w:pPr>
    <w:rPr>
      <w:rFonts w:ascii="Trebuchet MS" w:hAnsi="Trebuchet MS"/>
      <w:sz w:val="20"/>
      <w:szCs w:val="20"/>
    </w:rPr>
  </w:style>
  <w:style w:type="character" w:styleId="Hyperlink">
    <w:name w:val="Hyperlink"/>
    <w:basedOn w:val="DefaultParagraphFont"/>
    <w:uiPriority w:val="99"/>
    <w:rsid w:val="007747EC"/>
    <w:rPr>
      <w:color w:val="0000FF"/>
      <w:u w:val="single"/>
    </w:rPr>
  </w:style>
  <w:style w:type="table" w:styleId="TableGrid">
    <w:name w:val="Table Grid"/>
    <w:basedOn w:val="TableNormal"/>
    <w:rsid w:val="00774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tionheading">
    <w:name w:val="sectionheading"/>
    <w:basedOn w:val="Normal"/>
    <w:rsid w:val="007747EC"/>
    <w:pPr>
      <w:spacing w:before="100" w:beforeAutospacing="1" w:after="100" w:afterAutospacing="1"/>
    </w:pPr>
    <w:rPr>
      <w:b/>
      <w:bCs/>
      <w:color w:val="000080"/>
    </w:rPr>
  </w:style>
  <w:style w:type="paragraph" w:customStyle="1" w:styleId="unnumberedparagraph">
    <w:name w:val="unnumberedparagraph"/>
    <w:basedOn w:val="Normal"/>
    <w:rsid w:val="007747EC"/>
    <w:pPr>
      <w:shd w:val="clear" w:color="auto" w:fill="FFFFFF"/>
      <w:spacing w:before="100" w:beforeAutospacing="1" w:after="100" w:afterAutospacing="1"/>
    </w:pPr>
    <w:rPr>
      <w:color w:val="000080"/>
    </w:rPr>
  </w:style>
  <w:style w:type="paragraph" w:customStyle="1" w:styleId="subsectiona">
    <w:name w:val="subsectiona"/>
    <w:basedOn w:val="Normal"/>
    <w:rsid w:val="007747EC"/>
    <w:pPr>
      <w:shd w:val="clear" w:color="auto" w:fill="FFFFFF"/>
      <w:spacing w:before="100" w:beforeAutospacing="1" w:after="100" w:afterAutospacing="1"/>
    </w:pPr>
    <w:rPr>
      <w:color w:val="000080"/>
    </w:rPr>
  </w:style>
  <w:style w:type="paragraph" w:customStyle="1" w:styleId="paragraph1">
    <w:name w:val="paragraph1"/>
    <w:basedOn w:val="Normal"/>
    <w:rsid w:val="007747EC"/>
    <w:pPr>
      <w:shd w:val="clear" w:color="auto" w:fill="FFFFFF"/>
      <w:spacing w:before="100" w:beforeAutospacing="1" w:after="100" w:afterAutospacing="1"/>
      <w:ind w:left="720"/>
    </w:pPr>
    <w:rPr>
      <w:color w:val="000080"/>
    </w:rPr>
  </w:style>
  <w:style w:type="paragraph" w:customStyle="1" w:styleId="subparagrapha">
    <w:name w:val="subparagrapha"/>
    <w:basedOn w:val="Normal"/>
    <w:rsid w:val="007747EC"/>
    <w:pPr>
      <w:shd w:val="clear" w:color="auto" w:fill="FFFFFF"/>
      <w:spacing w:before="100" w:beforeAutospacing="1" w:after="100" w:afterAutospacing="1"/>
      <w:ind w:left="1440"/>
    </w:pPr>
    <w:rPr>
      <w:color w:val="000080"/>
    </w:rPr>
  </w:style>
  <w:style w:type="paragraph" w:customStyle="1" w:styleId="clausei">
    <w:name w:val="clausei"/>
    <w:basedOn w:val="Normal"/>
    <w:rsid w:val="007747EC"/>
    <w:pPr>
      <w:shd w:val="clear" w:color="auto" w:fill="FFFFFF"/>
      <w:spacing w:before="100" w:beforeAutospacing="1" w:after="100" w:afterAutospacing="1"/>
      <w:ind w:left="2160"/>
    </w:pPr>
    <w:rPr>
      <w:color w:val="000080"/>
    </w:rPr>
  </w:style>
  <w:style w:type="paragraph" w:customStyle="1" w:styleId="sourcenote">
    <w:name w:val="sourcenote"/>
    <w:basedOn w:val="Normal"/>
    <w:rsid w:val="007747EC"/>
    <w:pPr>
      <w:shd w:val="clear" w:color="auto" w:fill="FFFFFF"/>
      <w:spacing w:before="100" w:beforeAutospacing="1" w:after="100" w:afterAutospacing="1"/>
      <w:jc w:val="center"/>
    </w:pPr>
    <w:rPr>
      <w:i/>
      <w:iCs/>
      <w:color w:val="000080"/>
    </w:rPr>
  </w:style>
  <w:style w:type="paragraph" w:customStyle="1" w:styleId="statutoryauthority">
    <w:name w:val="statutoryauthority"/>
    <w:basedOn w:val="Normal"/>
    <w:rsid w:val="007747EC"/>
    <w:pPr>
      <w:shd w:val="clear" w:color="auto" w:fill="FFFFFF"/>
      <w:spacing w:before="100" w:beforeAutospacing="1" w:after="100" w:afterAutospacing="1"/>
      <w:jc w:val="center"/>
    </w:pPr>
    <w:rPr>
      <w:b/>
      <w:bCs/>
      <w:color w:val="025351"/>
    </w:rPr>
  </w:style>
  <w:style w:type="paragraph" w:customStyle="1" w:styleId="statutorycitation">
    <w:name w:val="statutorycitation"/>
    <w:basedOn w:val="Normal"/>
    <w:rsid w:val="007747EC"/>
    <w:pPr>
      <w:shd w:val="clear" w:color="auto" w:fill="FFFFFF"/>
      <w:spacing w:before="100" w:beforeAutospacing="1" w:after="100" w:afterAutospacing="1"/>
      <w:jc w:val="center"/>
    </w:pPr>
    <w:rPr>
      <w:i/>
      <w:iCs/>
      <w:color w:val="000080"/>
    </w:rPr>
  </w:style>
  <w:style w:type="character" w:styleId="Strong">
    <w:name w:val="Strong"/>
    <w:basedOn w:val="DefaultParagraphFont"/>
    <w:uiPriority w:val="22"/>
    <w:qFormat/>
    <w:rsid w:val="007747EC"/>
    <w:rPr>
      <w:b/>
      <w:bCs/>
    </w:rPr>
  </w:style>
  <w:style w:type="character" w:styleId="Emphasis">
    <w:name w:val="Emphasis"/>
    <w:basedOn w:val="DefaultParagraphFont"/>
    <w:uiPriority w:val="20"/>
    <w:qFormat/>
    <w:rsid w:val="007747EC"/>
    <w:rPr>
      <w:i/>
      <w:iCs/>
    </w:rPr>
  </w:style>
  <w:style w:type="paragraph" w:styleId="Header">
    <w:name w:val="header"/>
    <w:basedOn w:val="Normal"/>
    <w:rsid w:val="007747EC"/>
    <w:pPr>
      <w:tabs>
        <w:tab w:val="center" w:pos="4320"/>
        <w:tab w:val="right" w:pos="8640"/>
      </w:tabs>
    </w:pPr>
  </w:style>
  <w:style w:type="paragraph" w:styleId="Footer">
    <w:name w:val="footer"/>
    <w:basedOn w:val="Normal"/>
    <w:link w:val="FooterChar"/>
    <w:rsid w:val="007747EC"/>
    <w:pPr>
      <w:tabs>
        <w:tab w:val="center" w:pos="4320"/>
        <w:tab w:val="right" w:pos="8640"/>
      </w:tabs>
    </w:pPr>
  </w:style>
  <w:style w:type="character" w:styleId="PageNumber">
    <w:name w:val="page number"/>
    <w:basedOn w:val="DefaultParagraphFont"/>
    <w:rsid w:val="007747EC"/>
  </w:style>
  <w:style w:type="paragraph" w:customStyle="1" w:styleId="A1CharCharChar">
    <w:name w:val="A1 Char Char Char"/>
    <w:link w:val="A1CharCharCharChar"/>
    <w:rsid w:val="007747EC"/>
    <w:pPr>
      <w:spacing w:line="240" w:lineRule="exact"/>
      <w:ind w:left="1440" w:hanging="720"/>
    </w:pPr>
    <w:rPr>
      <w:rFonts w:ascii="Arial" w:hAnsi="Arial"/>
      <w:sz w:val="22"/>
    </w:rPr>
  </w:style>
  <w:style w:type="character" w:customStyle="1" w:styleId="A1CharCharCharChar">
    <w:name w:val="A1 Char Char Char Char"/>
    <w:basedOn w:val="DefaultParagraphFont"/>
    <w:link w:val="A1CharCharChar"/>
    <w:rsid w:val="007747EC"/>
    <w:rPr>
      <w:rFonts w:ascii="Arial" w:hAnsi="Arial"/>
      <w:sz w:val="22"/>
      <w:lang w:val="en-US" w:eastAsia="en-US" w:bidi="ar-SA"/>
    </w:rPr>
  </w:style>
  <w:style w:type="paragraph" w:customStyle="1" w:styleId="Marksstyle">
    <w:name w:val="Mark's style"/>
    <w:basedOn w:val="Normal"/>
    <w:link w:val="MarksstyleChar"/>
    <w:rsid w:val="007747EC"/>
    <w:pPr>
      <w:spacing w:line="240" w:lineRule="exact"/>
      <w:ind w:left="1152" w:hanging="623"/>
    </w:pPr>
    <w:rPr>
      <w:rFonts w:cs="Arial"/>
      <w:b/>
      <w:szCs w:val="20"/>
    </w:rPr>
  </w:style>
  <w:style w:type="character" w:customStyle="1" w:styleId="MarksstyleChar">
    <w:name w:val="Mark's style Char"/>
    <w:basedOn w:val="DefaultParagraphFont"/>
    <w:link w:val="Marksstyle"/>
    <w:rsid w:val="007747EC"/>
    <w:rPr>
      <w:rFonts w:ascii="Arial" w:hAnsi="Arial" w:cs="Arial"/>
      <w:b/>
      <w:sz w:val="22"/>
      <w:lang w:val="en-US" w:eastAsia="en-US" w:bidi="ar-SA"/>
    </w:rPr>
  </w:style>
  <w:style w:type="paragraph" w:customStyle="1" w:styleId="CHAPTERTITLE">
    <w:name w:val="CHAPTER TITLE"/>
    <w:rsid w:val="007747EC"/>
    <w:pPr>
      <w:spacing w:line="240" w:lineRule="exact"/>
      <w:jc w:val="right"/>
    </w:pPr>
    <w:rPr>
      <w:rFonts w:ascii="Arial" w:hAnsi="Arial"/>
      <w:b/>
      <w:i/>
      <w:sz w:val="48"/>
    </w:rPr>
  </w:style>
  <w:style w:type="paragraph" w:styleId="BodyTextIndent2">
    <w:name w:val="Body Text Indent 2"/>
    <w:basedOn w:val="Normal"/>
    <w:rsid w:val="007747EC"/>
    <w:pPr>
      <w:spacing w:after="120" w:line="480" w:lineRule="auto"/>
      <w:ind w:left="360"/>
    </w:pPr>
  </w:style>
  <w:style w:type="paragraph" w:customStyle="1" w:styleId="A3">
    <w:name w:val="A3"/>
    <w:rsid w:val="007747EC"/>
    <w:pPr>
      <w:spacing w:line="240" w:lineRule="exact"/>
      <w:ind w:left="2160" w:hanging="720"/>
    </w:pPr>
    <w:rPr>
      <w:rFonts w:ascii="Arial" w:hAnsi="Arial"/>
      <w:sz w:val="22"/>
    </w:rPr>
  </w:style>
  <w:style w:type="paragraph" w:styleId="BodyTextIndent">
    <w:name w:val="Body Text Indent"/>
    <w:basedOn w:val="Normal"/>
    <w:rsid w:val="007747EC"/>
    <w:pPr>
      <w:spacing w:after="120"/>
      <w:ind w:left="360"/>
    </w:pPr>
  </w:style>
  <w:style w:type="paragraph" w:customStyle="1" w:styleId="EleDataCent">
    <w:name w:val="EleDataCent"/>
    <w:basedOn w:val="Normal"/>
    <w:rsid w:val="007747EC"/>
    <w:pPr>
      <w:spacing w:before="120" w:after="120"/>
      <w:jc w:val="center"/>
    </w:pPr>
    <w:rPr>
      <w:szCs w:val="20"/>
    </w:rPr>
  </w:style>
  <w:style w:type="paragraph" w:styleId="FootnoteText">
    <w:name w:val="footnote text"/>
    <w:basedOn w:val="Normal"/>
    <w:link w:val="FootnoteTextChar"/>
    <w:uiPriority w:val="99"/>
    <w:semiHidden/>
    <w:rsid w:val="007747EC"/>
    <w:rPr>
      <w:szCs w:val="20"/>
    </w:rPr>
  </w:style>
  <w:style w:type="character" w:styleId="FootnoteReference">
    <w:name w:val="footnote reference"/>
    <w:basedOn w:val="DefaultParagraphFont"/>
    <w:uiPriority w:val="99"/>
    <w:semiHidden/>
    <w:rsid w:val="007747EC"/>
    <w:rPr>
      <w:vertAlign w:val="superscript"/>
    </w:rPr>
  </w:style>
  <w:style w:type="character" w:styleId="CommentReference">
    <w:name w:val="annotation reference"/>
    <w:basedOn w:val="DefaultParagraphFont"/>
    <w:uiPriority w:val="99"/>
    <w:semiHidden/>
    <w:rsid w:val="007747EC"/>
    <w:rPr>
      <w:sz w:val="16"/>
      <w:szCs w:val="16"/>
    </w:rPr>
  </w:style>
  <w:style w:type="paragraph" w:styleId="CommentText">
    <w:name w:val="annotation text"/>
    <w:basedOn w:val="Normal"/>
    <w:link w:val="CommentTextChar"/>
    <w:semiHidden/>
    <w:rsid w:val="007747EC"/>
    <w:rPr>
      <w:szCs w:val="20"/>
    </w:rPr>
  </w:style>
  <w:style w:type="paragraph" w:styleId="CommentSubject">
    <w:name w:val="annotation subject"/>
    <w:basedOn w:val="CommentText"/>
    <w:next w:val="CommentText"/>
    <w:semiHidden/>
    <w:rsid w:val="007747EC"/>
    <w:rPr>
      <w:b/>
      <w:bCs/>
    </w:rPr>
  </w:style>
  <w:style w:type="paragraph" w:styleId="BalloonText">
    <w:name w:val="Balloon Text"/>
    <w:basedOn w:val="Normal"/>
    <w:semiHidden/>
    <w:rsid w:val="007747EC"/>
    <w:rPr>
      <w:rFonts w:ascii="Tahoma" w:hAnsi="Tahoma" w:cs="Tahoma"/>
      <w:sz w:val="16"/>
      <w:szCs w:val="16"/>
    </w:rPr>
  </w:style>
  <w:style w:type="paragraph" w:customStyle="1" w:styleId="SUBSECTIONTITLE">
    <w:name w:val="SUBSECTION TITLE"/>
    <w:rsid w:val="007747EC"/>
    <w:pPr>
      <w:pBdr>
        <w:top w:val="single" w:sz="6" w:space="0" w:color="000000"/>
      </w:pBdr>
      <w:spacing w:line="240" w:lineRule="exact"/>
      <w:ind w:right="3456"/>
    </w:pPr>
    <w:rPr>
      <w:rFonts w:ascii="Arial" w:hAnsi="Arial"/>
      <w:b/>
      <w:sz w:val="22"/>
    </w:rPr>
  </w:style>
  <w:style w:type="paragraph" w:customStyle="1" w:styleId="Normal1">
    <w:name w:val="Normal1"/>
    <w:basedOn w:val="Normal"/>
    <w:rsid w:val="007747EC"/>
    <w:rPr>
      <w:szCs w:val="20"/>
    </w:rPr>
  </w:style>
  <w:style w:type="character" w:styleId="FollowedHyperlink">
    <w:name w:val="FollowedHyperlink"/>
    <w:basedOn w:val="DefaultParagraphFont"/>
    <w:rsid w:val="007747EC"/>
    <w:rPr>
      <w:color w:val="800080"/>
      <w:u w:val="single"/>
    </w:rPr>
  </w:style>
  <w:style w:type="paragraph" w:styleId="BodyTextIndent3">
    <w:name w:val="Body Text Indent 3"/>
    <w:basedOn w:val="Normal"/>
    <w:rsid w:val="007747EC"/>
    <w:pPr>
      <w:ind w:left="900" w:hanging="540"/>
    </w:pPr>
    <w:rPr>
      <w:szCs w:val="20"/>
    </w:rPr>
  </w:style>
  <w:style w:type="paragraph" w:styleId="NormalWeb">
    <w:name w:val="Normal (Web)"/>
    <w:basedOn w:val="Normal"/>
    <w:rsid w:val="007747EC"/>
    <w:pPr>
      <w:spacing w:before="100" w:beforeAutospacing="1" w:after="100" w:afterAutospacing="1"/>
    </w:pPr>
    <w:rPr>
      <w:rFonts w:ascii="Times New Roman" w:hAnsi="Times New Roman"/>
      <w:sz w:val="24"/>
      <w:szCs w:val="24"/>
    </w:rPr>
  </w:style>
  <w:style w:type="paragraph" w:customStyle="1" w:styleId="A1">
    <w:name w:val="A1"/>
    <w:rsid w:val="007747EC"/>
    <w:pPr>
      <w:spacing w:line="240" w:lineRule="exact"/>
      <w:ind w:left="1440" w:hanging="720"/>
    </w:pPr>
    <w:rPr>
      <w:rFonts w:ascii="Arial" w:hAnsi="Arial" w:cs="Arial"/>
      <w:sz w:val="22"/>
      <w:szCs w:val="22"/>
    </w:rPr>
  </w:style>
  <w:style w:type="paragraph" w:customStyle="1" w:styleId="A1Char">
    <w:name w:val="A1 Char"/>
    <w:rsid w:val="007747EC"/>
    <w:pPr>
      <w:spacing w:line="240" w:lineRule="exact"/>
      <w:ind w:left="1440" w:hanging="720"/>
    </w:pPr>
    <w:rPr>
      <w:rFonts w:ascii="Arial" w:hAnsi="Arial"/>
      <w:sz w:val="22"/>
    </w:rPr>
  </w:style>
  <w:style w:type="paragraph" w:customStyle="1" w:styleId="A1CharChar">
    <w:name w:val="A1 Char Char"/>
    <w:rsid w:val="007747EC"/>
    <w:pPr>
      <w:spacing w:line="240" w:lineRule="exact"/>
      <w:ind w:left="1440" w:hanging="720"/>
    </w:pPr>
    <w:rPr>
      <w:rFonts w:ascii="Arial" w:hAnsi="Arial"/>
      <w:sz w:val="22"/>
    </w:rPr>
  </w:style>
  <w:style w:type="paragraph" w:customStyle="1" w:styleId="Normal14pt">
    <w:name w:val="Normal + 14 pt"/>
    <w:aliases w:val="Bold"/>
    <w:basedOn w:val="Normal"/>
    <w:link w:val="Normal14ptChar"/>
    <w:rsid w:val="007747EC"/>
    <w:pPr>
      <w:tabs>
        <w:tab w:val="left" w:pos="720"/>
        <w:tab w:val="right" w:leader="dot" w:pos="8640"/>
      </w:tabs>
      <w:spacing w:line="240" w:lineRule="exact"/>
      <w:jc w:val="center"/>
    </w:pPr>
    <w:rPr>
      <w:b/>
      <w:sz w:val="28"/>
    </w:rPr>
  </w:style>
  <w:style w:type="character" w:customStyle="1" w:styleId="Normal14ptChar">
    <w:name w:val="Normal + 14 pt Char"/>
    <w:aliases w:val="Bold Char"/>
    <w:basedOn w:val="DefaultParagraphFont"/>
    <w:link w:val="Normal14pt"/>
    <w:rsid w:val="007747EC"/>
    <w:rPr>
      <w:rFonts w:ascii="Arial" w:hAnsi="Arial"/>
      <w:b/>
      <w:sz w:val="28"/>
      <w:szCs w:val="28"/>
      <w:lang w:val="en-US" w:eastAsia="en-US" w:bidi="ar-SA"/>
    </w:rPr>
  </w:style>
  <w:style w:type="character" w:customStyle="1" w:styleId="A1CharCharCharCharChar">
    <w:name w:val="A1 Char Char Char Char Char"/>
    <w:basedOn w:val="DefaultParagraphFont"/>
    <w:rsid w:val="007747EC"/>
    <w:rPr>
      <w:rFonts w:ascii="Arial" w:hAnsi="Arial"/>
      <w:sz w:val="22"/>
      <w:lang w:val="en-US" w:eastAsia="en-US" w:bidi="ar-SA"/>
    </w:rPr>
  </w:style>
  <w:style w:type="paragraph" w:styleId="HTMLPreformatted">
    <w:name w:val="HTML Preformatted"/>
    <w:basedOn w:val="Normal"/>
    <w:rsid w:val="00774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a30">
    <w:name w:val="a3"/>
    <w:basedOn w:val="Normal"/>
    <w:rsid w:val="007747EC"/>
    <w:pPr>
      <w:spacing w:line="240" w:lineRule="atLeast"/>
      <w:ind w:left="2160" w:hanging="720"/>
    </w:pPr>
    <w:rPr>
      <w:rFonts w:cs="Arial"/>
    </w:rPr>
  </w:style>
  <w:style w:type="paragraph" w:styleId="TOC4">
    <w:name w:val="toc 4"/>
    <w:basedOn w:val="Normal"/>
    <w:next w:val="Normal"/>
    <w:autoRedefine/>
    <w:uiPriority w:val="39"/>
    <w:rsid w:val="007747EC"/>
    <w:pPr>
      <w:ind w:left="720"/>
    </w:pPr>
    <w:rPr>
      <w:rFonts w:ascii="Times New Roman" w:hAnsi="Times New Roman"/>
      <w:sz w:val="24"/>
      <w:szCs w:val="24"/>
    </w:rPr>
  </w:style>
  <w:style w:type="paragraph" w:styleId="TOC5">
    <w:name w:val="toc 5"/>
    <w:basedOn w:val="Normal"/>
    <w:next w:val="Normal"/>
    <w:autoRedefine/>
    <w:uiPriority w:val="39"/>
    <w:rsid w:val="007747EC"/>
    <w:pPr>
      <w:ind w:left="960"/>
    </w:pPr>
    <w:rPr>
      <w:rFonts w:ascii="Times New Roman" w:hAnsi="Times New Roman"/>
      <w:sz w:val="24"/>
      <w:szCs w:val="24"/>
    </w:rPr>
  </w:style>
  <w:style w:type="paragraph" w:styleId="TOC6">
    <w:name w:val="toc 6"/>
    <w:basedOn w:val="Normal"/>
    <w:next w:val="Normal"/>
    <w:autoRedefine/>
    <w:uiPriority w:val="39"/>
    <w:rsid w:val="007747EC"/>
    <w:pPr>
      <w:ind w:left="1200"/>
    </w:pPr>
    <w:rPr>
      <w:rFonts w:ascii="Times New Roman" w:hAnsi="Times New Roman"/>
      <w:sz w:val="24"/>
      <w:szCs w:val="24"/>
    </w:rPr>
  </w:style>
  <w:style w:type="paragraph" w:styleId="TOC7">
    <w:name w:val="toc 7"/>
    <w:basedOn w:val="Normal"/>
    <w:next w:val="Normal"/>
    <w:autoRedefine/>
    <w:uiPriority w:val="39"/>
    <w:rsid w:val="007747EC"/>
    <w:pPr>
      <w:ind w:left="1440"/>
    </w:pPr>
    <w:rPr>
      <w:rFonts w:ascii="Times New Roman" w:hAnsi="Times New Roman"/>
      <w:sz w:val="24"/>
      <w:szCs w:val="24"/>
    </w:rPr>
  </w:style>
  <w:style w:type="paragraph" w:styleId="TOC8">
    <w:name w:val="toc 8"/>
    <w:basedOn w:val="Normal"/>
    <w:next w:val="Normal"/>
    <w:autoRedefine/>
    <w:uiPriority w:val="39"/>
    <w:rsid w:val="007747EC"/>
    <w:pPr>
      <w:ind w:left="1680"/>
    </w:pPr>
    <w:rPr>
      <w:rFonts w:ascii="Times New Roman" w:hAnsi="Times New Roman"/>
      <w:sz w:val="24"/>
      <w:szCs w:val="24"/>
    </w:rPr>
  </w:style>
  <w:style w:type="paragraph" w:styleId="TOC9">
    <w:name w:val="toc 9"/>
    <w:basedOn w:val="Normal"/>
    <w:next w:val="Normal"/>
    <w:autoRedefine/>
    <w:uiPriority w:val="39"/>
    <w:rsid w:val="007747EC"/>
    <w:pPr>
      <w:ind w:left="1920"/>
    </w:pPr>
    <w:rPr>
      <w:rFonts w:ascii="Times New Roman" w:hAnsi="Times New Roman"/>
      <w:sz w:val="24"/>
      <w:szCs w:val="24"/>
    </w:rPr>
  </w:style>
  <w:style w:type="paragraph" w:customStyle="1" w:styleId="ColumnHeading">
    <w:name w:val="Column Heading"/>
    <w:basedOn w:val="columnheadingbold"/>
    <w:rsid w:val="00D754C6"/>
    <w:rPr>
      <w:rFonts w:ascii="Georgia" w:hAnsi="Georgia"/>
      <w:sz w:val="20"/>
      <w:szCs w:val="20"/>
    </w:rPr>
  </w:style>
  <w:style w:type="paragraph" w:customStyle="1" w:styleId="1ColumnHeading">
    <w:name w:val="1Column Heading"/>
    <w:basedOn w:val="columnheadingbold"/>
    <w:rsid w:val="00D754C6"/>
    <w:rPr>
      <w:rFonts w:ascii="Georgia" w:hAnsi="Georgia"/>
      <w:sz w:val="20"/>
      <w:szCs w:val="20"/>
    </w:rPr>
  </w:style>
  <w:style w:type="paragraph" w:customStyle="1" w:styleId="EmphasisBold">
    <w:name w:val="Emphasis + Bold"/>
    <w:basedOn w:val="BodyText"/>
    <w:rsid w:val="00D754C6"/>
    <w:pPr>
      <w:numPr>
        <w:numId w:val="3"/>
      </w:numPr>
      <w:tabs>
        <w:tab w:val="clear" w:pos="720"/>
      </w:tabs>
      <w:ind w:left="0" w:firstLine="0"/>
    </w:pPr>
    <w:rPr>
      <w:b/>
      <w:i/>
      <w:szCs w:val="20"/>
    </w:rPr>
  </w:style>
  <w:style w:type="paragraph" w:styleId="Index2">
    <w:name w:val="index 2"/>
    <w:basedOn w:val="Normal"/>
    <w:next w:val="Normal"/>
    <w:semiHidden/>
    <w:rsid w:val="00D754C6"/>
    <w:pPr>
      <w:tabs>
        <w:tab w:val="right" w:leader="dot" w:pos="9360"/>
      </w:tabs>
      <w:ind w:left="440" w:hanging="220"/>
    </w:pPr>
    <w:rPr>
      <w:rFonts w:ascii="Times New Roman" w:hAnsi="Times New Roman"/>
      <w:sz w:val="18"/>
    </w:rPr>
  </w:style>
  <w:style w:type="paragraph" w:styleId="Index1">
    <w:name w:val="index 1"/>
    <w:basedOn w:val="Normal"/>
    <w:next w:val="Normal"/>
    <w:uiPriority w:val="99"/>
    <w:semiHidden/>
    <w:rsid w:val="00D754C6"/>
    <w:pPr>
      <w:tabs>
        <w:tab w:val="right" w:leader="dot" w:pos="9360"/>
      </w:tabs>
      <w:ind w:left="220" w:hanging="220"/>
    </w:pPr>
  </w:style>
  <w:style w:type="paragraph" w:styleId="Index3">
    <w:name w:val="index 3"/>
    <w:basedOn w:val="Normal"/>
    <w:next w:val="Normal"/>
    <w:semiHidden/>
    <w:rsid w:val="00D754C6"/>
    <w:pPr>
      <w:tabs>
        <w:tab w:val="right" w:leader="dot" w:pos="9360"/>
      </w:tabs>
      <w:ind w:left="660" w:hanging="220"/>
    </w:pPr>
    <w:rPr>
      <w:rFonts w:ascii="Times New Roman" w:hAnsi="Times New Roman"/>
      <w:sz w:val="18"/>
    </w:rPr>
  </w:style>
  <w:style w:type="paragraph" w:styleId="Index4">
    <w:name w:val="index 4"/>
    <w:basedOn w:val="Normal"/>
    <w:next w:val="Normal"/>
    <w:semiHidden/>
    <w:rsid w:val="00D754C6"/>
    <w:pPr>
      <w:tabs>
        <w:tab w:val="right" w:leader="dot" w:pos="9360"/>
      </w:tabs>
      <w:ind w:left="880" w:hanging="220"/>
    </w:pPr>
    <w:rPr>
      <w:rFonts w:ascii="Times New Roman" w:hAnsi="Times New Roman"/>
      <w:sz w:val="18"/>
    </w:rPr>
  </w:style>
  <w:style w:type="paragraph" w:styleId="Index5">
    <w:name w:val="index 5"/>
    <w:basedOn w:val="Normal"/>
    <w:next w:val="Normal"/>
    <w:semiHidden/>
    <w:rsid w:val="00D754C6"/>
    <w:pPr>
      <w:tabs>
        <w:tab w:val="right" w:leader="dot" w:pos="9360"/>
      </w:tabs>
      <w:ind w:left="1100" w:hanging="220"/>
    </w:pPr>
    <w:rPr>
      <w:rFonts w:ascii="Times New Roman" w:hAnsi="Times New Roman"/>
      <w:sz w:val="18"/>
    </w:rPr>
  </w:style>
  <w:style w:type="paragraph" w:styleId="Index6">
    <w:name w:val="index 6"/>
    <w:basedOn w:val="Normal"/>
    <w:next w:val="Normal"/>
    <w:semiHidden/>
    <w:rsid w:val="00D754C6"/>
    <w:pPr>
      <w:tabs>
        <w:tab w:val="right" w:leader="dot" w:pos="9360"/>
      </w:tabs>
      <w:ind w:left="1320" w:hanging="220"/>
    </w:pPr>
    <w:rPr>
      <w:rFonts w:ascii="Times New Roman" w:hAnsi="Times New Roman"/>
      <w:sz w:val="18"/>
    </w:rPr>
  </w:style>
  <w:style w:type="paragraph" w:styleId="Index7">
    <w:name w:val="index 7"/>
    <w:basedOn w:val="Normal"/>
    <w:next w:val="Normal"/>
    <w:semiHidden/>
    <w:rsid w:val="00D754C6"/>
    <w:pPr>
      <w:tabs>
        <w:tab w:val="right" w:leader="dot" w:pos="9360"/>
      </w:tabs>
      <w:ind w:left="1540" w:hanging="220"/>
    </w:pPr>
    <w:rPr>
      <w:rFonts w:ascii="Times New Roman" w:hAnsi="Times New Roman"/>
      <w:sz w:val="18"/>
    </w:rPr>
  </w:style>
  <w:style w:type="paragraph" w:styleId="Index8">
    <w:name w:val="index 8"/>
    <w:basedOn w:val="Normal"/>
    <w:next w:val="Normal"/>
    <w:semiHidden/>
    <w:rsid w:val="00D754C6"/>
    <w:pPr>
      <w:tabs>
        <w:tab w:val="right" w:leader="dot" w:pos="9360"/>
      </w:tabs>
      <w:ind w:left="1760" w:hanging="220"/>
    </w:pPr>
    <w:rPr>
      <w:rFonts w:ascii="Times New Roman" w:hAnsi="Times New Roman"/>
      <w:sz w:val="18"/>
    </w:rPr>
  </w:style>
  <w:style w:type="paragraph" w:styleId="Index9">
    <w:name w:val="index 9"/>
    <w:basedOn w:val="Normal"/>
    <w:next w:val="Normal"/>
    <w:semiHidden/>
    <w:rsid w:val="00D754C6"/>
    <w:pPr>
      <w:tabs>
        <w:tab w:val="right" w:leader="dot" w:pos="9360"/>
      </w:tabs>
      <w:ind w:left="1980" w:hanging="220"/>
    </w:pPr>
    <w:rPr>
      <w:rFonts w:ascii="Times New Roman" w:hAnsi="Times New Roman"/>
      <w:sz w:val="18"/>
    </w:rPr>
  </w:style>
  <w:style w:type="paragraph" w:styleId="IndexHeading">
    <w:name w:val="index heading"/>
    <w:basedOn w:val="Normal"/>
    <w:next w:val="Index1"/>
    <w:semiHidden/>
    <w:rsid w:val="00D754C6"/>
    <w:pPr>
      <w:spacing w:before="240" w:after="120"/>
      <w:jc w:val="center"/>
    </w:pPr>
    <w:rPr>
      <w:rFonts w:ascii="Times New Roman" w:hAnsi="Times New Roman"/>
      <w:b/>
      <w:sz w:val="26"/>
    </w:rPr>
  </w:style>
  <w:style w:type="paragraph" w:styleId="DocumentMap">
    <w:name w:val="Document Map"/>
    <w:basedOn w:val="Normal"/>
    <w:semiHidden/>
    <w:rsid w:val="00D754C6"/>
    <w:pPr>
      <w:shd w:val="clear" w:color="auto" w:fill="000080"/>
    </w:pPr>
    <w:rPr>
      <w:rFonts w:ascii="Tahoma" w:hAnsi="Tahoma"/>
    </w:rPr>
  </w:style>
  <w:style w:type="paragraph" w:customStyle="1" w:styleId="default">
    <w:name w:val="default"/>
    <w:basedOn w:val="Normal"/>
    <w:rsid w:val="00F6771C"/>
    <w:pPr>
      <w:spacing w:before="100" w:beforeAutospacing="1" w:after="100" w:afterAutospacing="1"/>
    </w:pPr>
    <w:rPr>
      <w:rFonts w:ascii="Verdana" w:hAnsi="Verdana"/>
      <w:sz w:val="24"/>
      <w:szCs w:val="24"/>
    </w:rPr>
  </w:style>
  <w:style w:type="paragraph" w:customStyle="1" w:styleId="a1charcharchar0">
    <w:name w:val="a1charcharchar"/>
    <w:basedOn w:val="Normal"/>
    <w:rsid w:val="00851549"/>
    <w:pPr>
      <w:spacing w:line="240" w:lineRule="atLeast"/>
      <w:ind w:left="1440" w:hanging="720"/>
    </w:pPr>
    <w:rPr>
      <w:rFonts w:cs="Arial"/>
    </w:rPr>
  </w:style>
  <w:style w:type="character" w:customStyle="1" w:styleId="FootnoteTextChar">
    <w:name w:val="Footnote Text Char"/>
    <w:basedOn w:val="DefaultParagraphFont"/>
    <w:link w:val="FootnoteText"/>
    <w:uiPriority w:val="99"/>
    <w:semiHidden/>
    <w:rsid w:val="00D57A32"/>
    <w:rPr>
      <w:rFonts w:ascii="Arial" w:hAnsi="Arial"/>
      <w:sz w:val="22"/>
    </w:rPr>
  </w:style>
  <w:style w:type="paragraph" w:styleId="ListParagraph">
    <w:name w:val="List Paragraph"/>
    <w:basedOn w:val="Normal"/>
    <w:uiPriority w:val="34"/>
    <w:qFormat/>
    <w:rsid w:val="00D57A32"/>
    <w:pPr>
      <w:ind w:left="720"/>
      <w:contextualSpacing/>
    </w:pPr>
  </w:style>
  <w:style w:type="character" w:customStyle="1" w:styleId="FooterChar">
    <w:name w:val="Footer Char"/>
    <w:basedOn w:val="DefaultParagraphFont"/>
    <w:link w:val="Footer"/>
    <w:rsid w:val="00567723"/>
    <w:rPr>
      <w:rFonts w:ascii="Arial" w:hAnsi="Arial"/>
      <w:sz w:val="22"/>
      <w:szCs w:val="28"/>
    </w:rPr>
  </w:style>
  <w:style w:type="character" w:customStyle="1" w:styleId="Heading2Char">
    <w:name w:val="Heading 2 Char"/>
    <w:basedOn w:val="DefaultParagraphFont"/>
    <w:link w:val="Heading2"/>
    <w:uiPriority w:val="9"/>
    <w:rsid w:val="00DD267A"/>
    <w:rPr>
      <w:rFonts w:ascii="Trebuchet MS" w:eastAsiaTheme="majorEastAsia" w:hAnsi="Trebuchet MS" w:cstheme="majorBidi"/>
      <w:b/>
      <w:bCs/>
      <w:color w:val="000080"/>
      <w:sz w:val="28"/>
      <w:szCs w:val="26"/>
    </w:rPr>
  </w:style>
  <w:style w:type="paragraph" w:styleId="Title">
    <w:name w:val="Title"/>
    <w:basedOn w:val="Normal"/>
    <w:next w:val="Normal"/>
    <w:link w:val="TitleChar"/>
    <w:uiPriority w:val="10"/>
    <w:qFormat/>
    <w:rsid w:val="00DD267A"/>
    <w:pPr>
      <w:spacing w:before="60" w:after="60"/>
      <w:contextualSpacing/>
      <w:jc w:val="center"/>
    </w:pPr>
    <w:rPr>
      <w:rFonts w:ascii="Trebuchet MS" w:eastAsiaTheme="majorEastAsia" w:hAnsi="Trebuchet MS" w:cstheme="majorBidi"/>
      <w:b/>
      <w:color w:val="336699"/>
      <w:spacing w:val="5"/>
      <w:kern w:val="28"/>
      <w:sz w:val="36"/>
      <w:szCs w:val="52"/>
    </w:rPr>
  </w:style>
  <w:style w:type="character" w:customStyle="1" w:styleId="TitleChar">
    <w:name w:val="Title Char"/>
    <w:basedOn w:val="DefaultParagraphFont"/>
    <w:link w:val="Title"/>
    <w:uiPriority w:val="10"/>
    <w:rsid w:val="00DD267A"/>
    <w:rPr>
      <w:rFonts w:ascii="Trebuchet MS" w:eastAsiaTheme="majorEastAsia" w:hAnsi="Trebuchet MS" w:cstheme="majorBidi"/>
      <w:b/>
      <w:color w:val="336699"/>
      <w:spacing w:val="5"/>
      <w:kern w:val="28"/>
      <w:sz w:val="36"/>
      <w:szCs w:val="52"/>
    </w:rPr>
  </w:style>
  <w:style w:type="paragraph" w:styleId="Revision">
    <w:name w:val="Revision"/>
    <w:hidden/>
    <w:uiPriority w:val="99"/>
    <w:semiHidden/>
    <w:rsid w:val="003B7D8D"/>
    <w:rPr>
      <w:rFonts w:ascii="Arial" w:eastAsiaTheme="minorHAnsi" w:hAnsi="Arial" w:cstheme="minorBidi"/>
      <w:sz w:val="22"/>
      <w:szCs w:val="22"/>
    </w:rPr>
  </w:style>
  <w:style w:type="character" w:customStyle="1" w:styleId="CommentTextChar">
    <w:name w:val="Comment Text Char"/>
    <w:basedOn w:val="DefaultParagraphFont"/>
    <w:link w:val="CommentText"/>
    <w:semiHidden/>
    <w:rsid w:val="00C24B70"/>
    <w:rPr>
      <w:rFonts w:ascii="Arial" w:eastAsiaTheme="minorHAnsi" w:hAnsi="Arial" w:cstheme="minorBidi"/>
      <w:sz w:val="22"/>
    </w:rPr>
  </w:style>
</w:styles>
</file>

<file path=word/webSettings.xml><?xml version="1.0" encoding="utf-8"?>
<w:webSettings xmlns:r="http://schemas.openxmlformats.org/officeDocument/2006/relationships" xmlns:w="http://schemas.openxmlformats.org/wordprocessingml/2006/main">
  <w:divs>
    <w:div w:id="7341877">
      <w:bodyDiv w:val="1"/>
      <w:marLeft w:val="0"/>
      <w:marRight w:val="0"/>
      <w:marTop w:val="0"/>
      <w:marBottom w:val="0"/>
      <w:divBdr>
        <w:top w:val="none" w:sz="0" w:space="0" w:color="auto"/>
        <w:left w:val="none" w:sz="0" w:space="0" w:color="auto"/>
        <w:bottom w:val="none" w:sz="0" w:space="0" w:color="auto"/>
        <w:right w:val="none" w:sz="0" w:space="0" w:color="auto"/>
      </w:divBdr>
    </w:div>
    <w:div w:id="19168391">
      <w:bodyDiv w:val="1"/>
      <w:marLeft w:val="0"/>
      <w:marRight w:val="0"/>
      <w:marTop w:val="0"/>
      <w:marBottom w:val="0"/>
      <w:divBdr>
        <w:top w:val="none" w:sz="0" w:space="0" w:color="auto"/>
        <w:left w:val="none" w:sz="0" w:space="0" w:color="auto"/>
        <w:bottom w:val="none" w:sz="0" w:space="0" w:color="auto"/>
        <w:right w:val="none" w:sz="0" w:space="0" w:color="auto"/>
      </w:divBdr>
    </w:div>
    <w:div w:id="71050552">
      <w:bodyDiv w:val="1"/>
      <w:marLeft w:val="0"/>
      <w:marRight w:val="0"/>
      <w:marTop w:val="0"/>
      <w:marBottom w:val="0"/>
      <w:divBdr>
        <w:top w:val="none" w:sz="0" w:space="0" w:color="auto"/>
        <w:left w:val="none" w:sz="0" w:space="0" w:color="auto"/>
        <w:bottom w:val="none" w:sz="0" w:space="0" w:color="auto"/>
        <w:right w:val="none" w:sz="0" w:space="0" w:color="auto"/>
      </w:divBdr>
    </w:div>
    <w:div w:id="137303770">
      <w:bodyDiv w:val="1"/>
      <w:marLeft w:val="0"/>
      <w:marRight w:val="0"/>
      <w:marTop w:val="0"/>
      <w:marBottom w:val="0"/>
      <w:divBdr>
        <w:top w:val="none" w:sz="0" w:space="0" w:color="auto"/>
        <w:left w:val="none" w:sz="0" w:space="0" w:color="auto"/>
        <w:bottom w:val="none" w:sz="0" w:space="0" w:color="auto"/>
        <w:right w:val="none" w:sz="0" w:space="0" w:color="auto"/>
      </w:divBdr>
    </w:div>
    <w:div w:id="146439262">
      <w:bodyDiv w:val="1"/>
      <w:marLeft w:val="0"/>
      <w:marRight w:val="0"/>
      <w:marTop w:val="0"/>
      <w:marBottom w:val="0"/>
      <w:divBdr>
        <w:top w:val="none" w:sz="0" w:space="0" w:color="auto"/>
        <w:left w:val="none" w:sz="0" w:space="0" w:color="auto"/>
        <w:bottom w:val="none" w:sz="0" w:space="0" w:color="auto"/>
        <w:right w:val="none" w:sz="0" w:space="0" w:color="auto"/>
      </w:divBdr>
    </w:div>
    <w:div w:id="161626574">
      <w:bodyDiv w:val="1"/>
      <w:marLeft w:val="0"/>
      <w:marRight w:val="0"/>
      <w:marTop w:val="0"/>
      <w:marBottom w:val="0"/>
      <w:divBdr>
        <w:top w:val="none" w:sz="0" w:space="0" w:color="auto"/>
        <w:left w:val="none" w:sz="0" w:space="0" w:color="auto"/>
        <w:bottom w:val="none" w:sz="0" w:space="0" w:color="auto"/>
        <w:right w:val="none" w:sz="0" w:space="0" w:color="auto"/>
      </w:divBdr>
    </w:div>
    <w:div w:id="264967292">
      <w:bodyDiv w:val="1"/>
      <w:marLeft w:val="0"/>
      <w:marRight w:val="0"/>
      <w:marTop w:val="0"/>
      <w:marBottom w:val="0"/>
      <w:divBdr>
        <w:top w:val="none" w:sz="0" w:space="0" w:color="auto"/>
        <w:left w:val="none" w:sz="0" w:space="0" w:color="auto"/>
        <w:bottom w:val="none" w:sz="0" w:space="0" w:color="auto"/>
        <w:right w:val="none" w:sz="0" w:space="0" w:color="auto"/>
      </w:divBdr>
    </w:div>
    <w:div w:id="333262691">
      <w:bodyDiv w:val="1"/>
      <w:marLeft w:val="0"/>
      <w:marRight w:val="0"/>
      <w:marTop w:val="0"/>
      <w:marBottom w:val="0"/>
      <w:divBdr>
        <w:top w:val="none" w:sz="0" w:space="0" w:color="auto"/>
        <w:left w:val="none" w:sz="0" w:space="0" w:color="auto"/>
        <w:bottom w:val="none" w:sz="0" w:space="0" w:color="auto"/>
        <w:right w:val="none" w:sz="0" w:space="0" w:color="auto"/>
      </w:divBdr>
    </w:div>
    <w:div w:id="456681666">
      <w:bodyDiv w:val="1"/>
      <w:marLeft w:val="0"/>
      <w:marRight w:val="0"/>
      <w:marTop w:val="0"/>
      <w:marBottom w:val="0"/>
      <w:divBdr>
        <w:top w:val="none" w:sz="0" w:space="0" w:color="auto"/>
        <w:left w:val="none" w:sz="0" w:space="0" w:color="auto"/>
        <w:bottom w:val="none" w:sz="0" w:space="0" w:color="auto"/>
        <w:right w:val="none" w:sz="0" w:space="0" w:color="auto"/>
      </w:divBdr>
    </w:div>
    <w:div w:id="475726240">
      <w:bodyDiv w:val="1"/>
      <w:marLeft w:val="0"/>
      <w:marRight w:val="0"/>
      <w:marTop w:val="0"/>
      <w:marBottom w:val="0"/>
      <w:divBdr>
        <w:top w:val="none" w:sz="0" w:space="0" w:color="auto"/>
        <w:left w:val="none" w:sz="0" w:space="0" w:color="auto"/>
        <w:bottom w:val="none" w:sz="0" w:space="0" w:color="auto"/>
        <w:right w:val="none" w:sz="0" w:space="0" w:color="auto"/>
      </w:divBdr>
    </w:div>
    <w:div w:id="522742868">
      <w:bodyDiv w:val="1"/>
      <w:marLeft w:val="0"/>
      <w:marRight w:val="0"/>
      <w:marTop w:val="0"/>
      <w:marBottom w:val="0"/>
      <w:divBdr>
        <w:top w:val="none" w:sz="0" w:space="0" w:color="auto"/>
        <w:left w:val="none" w:sz="0" w:space="0" w:color="auto"/>
        <w:bottom w:val="none" w:sz="0" w:space="0" w:color="auto"/>
        <w:right w:val="none" w:sz="0" w:space="0" w:color="auto"/>
      </w:divBdr>
    </w:div>
    <w:div w:id="631249226">
      <w:bodyDiv w:val="1"/>
      <w:marLeft w:val="0"/>
      <w:marRight w:val="0"/>
      <w:marTop w:val="0"/>
      <w:marBottom w:val="0"/>
      <w:divBdr>
        <w:top w:val="none" w:sz="0" w:space="0" w:color="auto"/>
        <w:left w:val="none" w:sz="0" w:space="0" w:color="auto"/>
        <w:bottom w:val="none" w:sz="0" w:space="0" w:color="auto"/>
        <w:right w:val="none" w:sz="0" w:space="0" w:color="auto"/>
      </w:divBdr>
    </w:div>
    <w:div w:id="712077509">
      <w:bodyDiv w:val="1"/>
      <w:marLeft w:val="0"/>
      <w:marRight w:val="0"/>
      <w:marTop w:val="0"/>
      <w:marBottom w:val="0"/>
      <w:divBdr>
        <w:top w:val="none" w:sz="0" w:space="0" w:color="auto"/>
        <w:left w:val="none" w:sz="0" w:space="0" w:color="auto"/>
        <w:bottom w:val="none" w:sz="0" w:space="0" w:color="auto"/>
        <w:right w:val="none" w:sz="0" w:space="0" w:color="auto"/>
      </w:divBdr>
    </w:div>
    <w:div w:id="771126236">
      <w:bodyDiv w:val="1"/>
      <w:marLeft w:val="0"/>
      <w:marRight w:val="0"/>
      <w:marTop w:val="0"/>
      <w:marBottom w:val="0"/>
      <w:divBdr>
        <w:top w:val="none" w:sz="0" w:space="0" w:color="auto"/>
        <w:left w:val="none" w:sz="0" w:space="0" w:color="auto"/>
        <w:bottom w:val="none" w:sz="0" w:space="0" w:color="auto"/>
        <w:right w:val="none" w:sz="0" w:space="0" w:color="auto"/>
      </w:divBdr>
    </w:div>
    <w:div w:id="787309818">
      <w:bodyDiv w:val="1"/>
      <w:marLeft w:val="0"/>
      <w:marRight w:val="0"/>
      <w:marTop w:val="0"/>
      <w:marBottom w:val="0"/>
      <w:divBdr>
        <w:top w:val="none" w:sz="0" w:space="0" w:color="auto"/>
        <w:left w:val="none" w:sz="0" w:space="0" w:color="auto"/>
        <w:bottom w:val="none" w:sz="0" w:space="0" w:color="auto"/>
        <w:right w:val="none" w:sz="0" w:space="0" w:color="auto"/>
      </w:divBdr>
      <w:divsChild>
        <w:div w:id="1315448876">
          <w:marLeft w:val="0"/>
          <w:marRight w:val="0"/>
          <w:marTop w:val="0"/>
          <w:marBottom w:val="0"/>
          <w:divBdr>
            <w:top w:val="none" w:sz="0" w:space="0" w:color="auto"/>
            <w:left w:val="none" w:sz="0" w:space="0" w:color="auto"/>
            <w:bottom w:val="none" w:sz="0" w:space="0" w:color="auto"/>
            <w:right w:val="none" w:sz="0" w:space="0" w:color="auto"/>
          </w:divBdr>
        </w:div>
      </w:divsChild>
    </w:div>
    <w:div w:id="935097097">
      <w:bodyDiv w:val="1"/>
      <w:marLeft w:val="0"/>
      <w:marRight w:val="0"/>
      <w:marTop w:val="0"/>
      <w:marBottom w:val="0"/>
      <w:divBdr>
        <w:top w:val="none" w:sz="0" w:space="0" w:color="auto"/>
        <w:left w:val="none" w:sz="0" w:space="0" w:color="auto"/>
        <w:bottom w:val="none" w:sz="0" w:space="0" w:color="auto"/>
        <w:right w:val="none" w:sz="0" w:space="0" w:color="auto"/>
      </w:divBdr>
    </w:div>
    <w:div w:id="964846749">
      <w:bodyDiv w:val="1"/>
      <w:marLeft w:val="0"/>
      <w:marRight w:val="0"/>
      <w:marTop w:val="0"/>
      <w:marBottom w:val="0"/>
      <w:divBdr>
        <w:top w:val="none" w:sz="0" w:space="0" w:color="auto"/>
        <w:left w:val="none" w:sz="0" w:space="0" w:color="auto"/>
        <w:bottom w:val="none" w:sz="0" w:space="0" w:color="auto"/>
        <w:right w:val="none" w:sz="0" w:space="0" w:color="auto"/>
      </w:divBdr>
    </w:div>
    <w:div w:id="1086152835">
      <w:bodyDiv w:val="1"/>
      <w:marLeft w:val="0"/>
      <w:marRight w:val="0"/>
      <w:marTop w:val="0"/>
      <w:marBottom w:val="0"/>
      <w:divBdr>
        <w:top w:val="none" w:sz="0" w:space="0" w:color="auto"/>
        <w:left w:val="none" w:sz="0" w:space="0" w:color="auto"/>
        <w:bottom w:val="none" w:sz="0" w:space="0" w:color="auto"/>
        <w:right w:val="none" w:sz="0" w:space="0" w:color="auto"/>
      </w:divBdr>
    </w:div>
    <w:div w:id="1121613934">
      <w:bodyDiv w:val="1"/>
      <w:marLeft w:val="0"/>
      <w:marRight w:val="0"/>
      <w:marTop w:val="0"/>
      <w:marBottom w:val="0"/>
      <w:divBdr>
        <w:top w:val="none" w:sz="0" w:space="0" w:color="auto"/>
        <w:left w:val="none" w:sz="0" w:space="0" w:color="auto"/>
        <w:bottom w:val="none" w:sz="0" w:space="0" w:color="auto"/>
        <w:right w:val="none" w:sz="0" w:space="0" w:color="auto"/>
      </w:divBdr>
    </w:div>
    <w:div w:id="1129473137">
      <w:bodyDiv w:val="1"/>
      <w:marLeft w:val="0"/>
      <w:marRight w:val="0"/>
      <w:marTop w:val="0"/>
      <w:marBottom w:val="0"/>
      <w:divBdr>
        <w:top w:val="none" w:sz="0" w:space="0" w:color="auto"/>
        <w:left w:val="none" w:sz="0" w:space="0" w:color="auto"/>
        <w:bottom w:val="none" w:sz="0" w:space="0" w:color="auto"/>
        <w:right w:val="none" w:sz="0" w:space="0" w:color="auto"/>
      </w:divBdr>
    </w:div>
    <w:div w:id="1132945463">
      <w:bodyDiv w:val="1"/>
      <w:marLeft w:val="0"/>
      <w:marRight w:val="0"/>
      <w:marTop w:val="0"/>
      <w:marBottom w:val="0"/>
      <w:divBdr>
        <w:top w:val="none" w:sz="0" w:space="0" w:color="auto"/>
        <w:left w:val="none" w:sz="0" w:space="0" w:color="auto"/>
        <w:bottom w:val="none" w:sz="0" w:space="0" w:color="auto"/>
        <w:right w:val="none" w:sz="0" w:space="0" w:color="auto"/>
      </w:divBdr>
    </w:div>
    <w:div w:id="1142230629">
      <w:bodyDiv w:val="1"/>
      <w:marLeft w:val="0"/>
      <w:marRight w:val="0"/>
      <w:marTop w:val="0"/>
      <w:marBottom w:val="0"/>
      <w:divBdr>
        <w:top w:val="none" w:sz="0" w:space="0" w:color="auto"/>
        <w:left w:val="none" w:sz="0" w:space="0" w:color="auto"/>
        <w:bottom w:val="none" w:sz="0" w:space="0" w:color="auto"/>
        <w:right w:val="none" w:sz="0" w:space="0" w:color="auto"/>
      </w:divBdr>
    </w:div>
    <w:div w:id="1202865957">
      <w:bodyDiv w:val="1"/>
      <w:marLeft w:val="0"/>
      <w:marRight w:val="0"/>
      <w:marTop w:val="0"/>
      <w:marBottom w:val="0"/>
      <w:divBdr>
        <w:top w:val="none" w:sz="0" w:space="0" w:color="auto"/>
        <w:left w:val="none" w:sz="0" w:space="0" w:color="auto"/>
        <w:bottom w:val="none" w:sz="0" w:space="0" w:color="auto"/>
        <w:right w:val="none" w:sz="0" w:space="0" w:color="auto"/>
      </w:divBdr>
    </w:div>
    <w:div w:id="1227381229">
      <w:bodyDiv w:val="1"/>
      <w:marLeft w:val="0"/>
      <w:marRight w:val="0"/>
      <w:marTop w:val="0"/>
      <w:marBottom w:val="0"/>
      <w:divBdr>
        <w:top w:val="none" w:sz="0" w:space="0" w:color="auto"/>
        <w:left w:val="none" w:sz="0" w:space="0" w:color="auto"/>
        <w:bottom w:val="none" w:sz="0" w:space="0" w:color="auto"/>
        <w:right w:val="none" w:sz="0" w:space="0" w:color="auto"/>
      </w:divBdr>
    </w:div>
    <w:div w:id="1240755266">
      <w:bodyDiv w:val="1"/>
      <w:marLeft w:val="0"/>
      <w:marRight w:val="0"/>
      <w:marTop w:val="0"/>
      <w:marBottom w:val="0"/>
      <w:divBdr>
        <w:top w:val="none" w:sz="0" w:space="0" w:color="auto"/>
        <w:left w:val="none" w:sz="0" w:space="0" w:color="auto"/>
        <w:bottom w:val="none" w:sz="0" w:space="0" w:color="auto"/>
        <w:right w:val="none" w:sz="0" w:space="0" w:color="auto"/>
      </w:divBdr>
    </w:div>
    <w:div w:id="1243296669">
      <w:bodyDiv w:val="1"/>
      <w:marLeft w:val="0"/>
      <w:marRight w:val="0"/>
      <w:marTop w:val="0"/>
      <w:marBottom w:val="0"/>
      <w:divBdr>
        <w:top w:val="none" w:sz="0" w:space="0" w:color="auto"/>
        <w:left w:val="none" w:sz="0" w:space="0" w:color="auto"/>
        <w:bottom w:val="none" w:sz="0" w:space="0" w:color="auto"/>
        <w:right w:val="none" w:sz="0" w:space="0" w:color="auto"/>
      </w:divBdr>
      <w:divsChild>
        <w:div w:id="96945806">
          <w:marLeft w:val="0"/>
          <w:marRight w:val="0"/>
          <w:marTop w:val="0"/>
          <w:marBottom w:val="0"/>
          <w:divBdr>
            <w:top w:val="none" w:sz="0" w:space="0" w:color="auto"/>
            <w:left w:val="none" w:sz="0" w:space="0" w:color="auto"/>
            <w:bottom w:val="none" w:sz="0" w:space="0" w:color="auto"/>
            <w:right w:val="none" w:sz="0" w:space="0" w:color="auto"/>
          </w:divBdr>
          <w:divsChild>
            <w:div w:id="982084519">
              <w:marLeft w:val="0"/>
              <w:marRight w:val="0"/>
              <w:marTop w:val="0"/>
              <w:marBottom w:val="0"/>
              <w:divBdr>
                <w:top w:val="none" w:sz="0" w:space="0" w:color="auto"/>
                <w:left w:val="none" w:sz="0" w:space="0" w:color="auto"/>
                <w:bottom w:val="none" w:sz="0" w:space="0" w:color="auto"/>
                <w:right w:val="none" w:sz="0" w:space="0" w:color="auto"/>
              </w:divBdr>
              <w:divsChild>
                <w:div w:id="1974142237">
                  <w:marLeft w:val="0"/>
                  <w:marRight w:val="0"/>
                  <w:marTop w:val="0"/>
                  <w:marBottom w:val="0"/>
                  <w:divBdr>
                    <w:top w:val="none" w:sz="0" w:space="0" w:color="auto"/>
                    <w:left w:val="none" w:sz="0" w:space="0" w:color="auto"/>
                    <w:bottom w:val="none" w:sz="0" w:space="0" w:color="auto"/>
                    <w:right w:val="none" w:sz="0" w:space="0" w:color="auto"/>
                  </w:divBdr>
                  <w:divsChild>
                    <w:div w:id="1420251064">
                      <w:marLeft w:val="0"/>
                      <w:marRight w:val="0"/>
                      <w:marTop w:val="0"/>
                      <w:marBottom w:val="0"/>
                      <w:divBdr>
                        <w:top w:val="none" w:sz="0" w:space="0" w:color="auto"/>
                        <w:left w:val="none" w:sz="0" w:space="0" w:color="auto"/>
                        <w:bottom w:val="none" w:sz="0" w:space="0" w:color="auto"/>
                        <w:right w:val="none" w:sz="0" w:space="0" w:color="auto"/>
                      </w:divBdr>
                      <w:divsChild>
                        <w:div w:id="1920022200">
                          <w:marLeft w:val="0"/>
                          <w:marRight w:val="0"/>
                          <w:marTop w:val="0"/>
                          <w:marBottom w:val="0"/>
                          <w:divBdr>
                            <w:top w:val="none" w:sz="0" w:space="0" w:color="auto"/>
                            <w:left w:val="none" w:sz="0" w:space="0" w:color="auto"/>
                            <w:bottom w:val="none" w:sz="0" w:space="0" w:color="auto"/>
                            <w:right w:val="none" w:sz="0" w:space="0" w:color="auto"/>
                          </w:divBdr>
                          <w:divsChild>
                            <w:div w:id="1156530821">
                              <w:marLeft w:val="0"/>
                              <w:marRight w:val="0"/>
                              <w:marTop w:val="0"/>
                              <w:marBottom w:val="0"/>
                              <w:divBdr>
                                <w:top w:val="none" w:sz="0" w:space="0" w:color="auto"/>
                                <w:left w:val="none" w:sz="0" w:space="0" w:color="auto"/>
                                <w:bottom w:val="none" w:sz="0" w:space="0" w:color="auto"/>
                                <w:right w:val="none" w:sz="0" w:space="0" w:color="auto"/>
                              </w:divBdr>
                              <w:divsChild>
                                <w:div w:id="73983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7860610">
      <w:bodyDiv w:val="1"/>
      <w:marLeft w:val="0"/>
      <w:marRight w:val="0"/>
      <w:marTop w:val="0"/>
      <w:marBottom w:val="0"/>
      <w:divBdr>
        <w:top w:val="none" w:sz="0" w:space="0" w:color="auto"/>
        <w:left w:val="none" w:sz="0" w:space="0" w:color="auto"/>
        <w:bottom w:val="none" w:sz="0" w:space="0" w:color="auto"/>
        <w:right w:val="none" w:sz="0" w:space="0" w:color="auto"/>
      </w:divBdr>
    </w:div>
    <w:div w:id="1283653988">
      <w:bodyDiv w:val="1"/>
      <w:marLeft w:val="0"/>
      <w:marRight w:val="0"/>
      <w:marTop w:val="0"/>
      <w:marBottom w:val="0"/>
      <w:divBdr>
        <w:top w:val="none" w:sz="0" w:space="0" w:color="auto"/>
        <w:left w:val="none" w:sz="0" w:space="0" w:color="auto"/>
        <w:bottom w:val="none" w:sz="0" w:space="0" w:color="auto"/>
        <w:right w:val="none" w:sz="0" w:space="0" w:color="auto"/>
      </w:divBdr>
    </w:div>
    <w:div w:id="1287078724">
      <w:bodyDiv w:val="1"/>
      <w:marLeft w:val="0"/>
      <w:marRight w:val="0"/>
      <w:marTop w:val="0"/>
      <w:marBottom w:val="0"/>
      <w:divBdr>
        <w:top w:val="none" w:sz="0" w:space="0" w:color="auto"/>
        <w:left w:val="none" w:sz="0" w:space="0" w:color="auto"/>
        <w:bottom w:val="none" w:sz="0" w:space="0" w:color="auto"/>
        <w:right w:val="none" w:sz="0" w:space="0" w:color="auto"/>
      </w:divBdr>
    </w:div>
    <w:div w:id="1330713801">
      <w:bodyDiv w:val="1"/>
      <w:marLeft w:val="0"/>
      <w:marRight w:val="0"/>
      <w:marTop w:val="0"/>
      <w:marBottom w:val="0"/>
      <w:divBdr>
        <w:top w:val="none" w:sz="0" w:space="0" w:color="auto"/>
        <w:left w:val="none" w:sz="0" w:space="0" w:color="auto"/>
        <w:bottom w:val="none" w:sz="0" w:space="0" w:color="auto"/>
        <w:right w:val="none" w:sz="0" w:space="0" w:color="auto"/>
      </w:divBdr>
    </w:div>
    <w:div w:id="1332874109">
      <w:bodyDiv w:val="1"/>
      <w:marLeft w:val="0"/>
      <w:marRight w:val="0"/>
      <w:marTop w:val="0"/>
      <w:marBottom w:val="0"/>
      <w:divBdr>
        <w:top w:val="none" w:sz="0" w:space="0" w:color="auto"/>
        <w:left w:val="none" w:sz="0" w:space="0" w:color="auto"/>
        <w:bottom w:val="none" w:sz="0" w:space="0" w:color="auto"/>
        <w:right w:val="none" w:sz="0" w:space="0" w:color="auto"/>
      </w:divBdr>
    </w:div>
    <w:div w:id="1346903038">
      <w:bodyDiv w:val="1"/>
      <w:marLeft w:val="0"/>
      <w:marRight w:val="0"/>
      <w:marTop w:val="0"/>
      <w:marBottom w:val="0"/>
      <w:divBdr>
        <w:top w:val="none" w:sz="0" w:space="0" w:color="auto"/>
        <w:left w:val="none" w:sz="0" w:space="0" w:color="auto"/>
        <w:bottom w:val="none" w:sz="0" w:space="0" w:color="auto"/>
        <w:right w:val="none" w:sz="0" w:space="0" w:color="auto"/>
      </w:divBdr>
    </w:div>
    <w:div w:id="1401558659">
      <w:bodyDiv w:val="1"/>
      <w:marLeft w:val="0"/>
      <w:marRight w:val="0"/>
      <w:marTop w:val="0"/>
      <w:marBottom w:val="0"/>
      <w:divBdr>
        <w:top w:val="none" w:sz="0" w:space="0" w:color="auto"/>
        <w:left w:val="none" w:sz="0" w:space="0" w:color="auto"/>
        <w:bottom w:val="none" w:sz="0" w:space="0" w:color="auto"/>
        <w:right w:val="none" w:sz="0" w:space="0" w:color="auto"/>
      </w:divBdr>
    </w:div>
    <w:div w:id="1431075388">
      <w:bodyDiv w:val="1"/>
      <w:marLeft w:val="0"/>
      <w:marRight w:val="0"/>
      <w:marTop w:val="0"/>
      <w:marBottom w:val="0"/>
      <w:divBdr>
        <w:top w:val="none" w:sz="0" w:space="0" w:color="auto"/>
        <w:left w:val="none" w:sz="0" w:space="0" w:color="auto"/>
        <w:bottom w:val="none" w:sz="0" w:space="0" w:color="auto"/>
        <w:right w:val="none" w:sz="0" w:space="0" w:color="auto"/>
      </w:divBdr>
      <w:divsChild>
        <w:div w:id="1759906382">
          <w:marLeft w:val="0"/>
          <w:marRight w:val="0"/>
          <w:marTop w:val="100"/>
          <w:marBottom w:val="100"/>
          <w:divBdr>
            <w:top w:val="none" w:sz="0" w:space="0" w:color="auto"/>
            <w:left w:val="none" w:sz="0" w:space="0" w:color="auto"/>
            <w:bottom w:val="none" w:sz="0" w:space="0" w:color="auto"/>
            <w:right w:val="none" w:sz="0" w:space="0" w:color="auto"/>
          </w:divBdr>
          <w:divsChild>
            <w:div w:id="481695585">
              <w:marLeft w:val="0"/>
              <w:marRight w:val="0"/>
              <w:marTop w:val="0"/>
              <w:marBottom w:val="0"/>
              <w:divBdr>
                <w:top w:val="none" w:sz="0" w:space="0" w:color="auto"/>
                <w:left w:val="none" w:sz="0" w:space="0" w:color="auto"/>
                <w:bottom w:val="none" w:sz="0" w:space="0" w:color="auto"/>
                <w:right w:val="none" w:sz="0" w:space="0" w:color="auto"/>
              </w:divBdr>
              <w:divsChild>
                <w:div w:id="124934765">
                  <w:marLeft w:val="0"/>
                  <w:marRight w:val="0"/>
                  <w:marTop w:val="0"/>
                  <w:marBottom w:val="0"/>
                  <w:divBdr>
                    <w:top w:val="none" w:sz="0" w:space="0" w:color="auto"/>
                    <w:left w:val="none" w:sz="0" w:space="0" w:color="auto"/>
                    <w:bottom w:val="none" w:sz="0" w:space="0" w:color="auto"/>
                    <w:right w:val="none" w:sz="0" w:space="0" w:color="auto"/>
                  </w:divBdr>
                  <w:divsChild>
                    <w:div w:id="1867864364">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436364577">
      <w:bodyDiv w:val="1"/>
      <w:marLeft w:val="0"/>
      <w:marRight w:val="0"/>
      <w:marTop w:val="0"/>
      <w:marBottom w:val="0"/>
      <w:divBdr>
        <w:top w:val="none" w:sz="0" w:space="0" w:color="auto"/>
        <w:left w:val="none" w:sz="0" w:space="0" w:color="auto"/>
        <w:bottom w:val="none" w:sz="0" w:space="0" w:color="auto"/>
        <w:right w:val="none" w:sz="0" w:space="0" w:color="auto"/>
      </w:divBdr>
    </w:div>
    <w:div w:id="1470049174">
      <w:bodyDiv w:val="1"/>
      <w:marLeft w:val="0"/>
      <w:marRight w:val="0"/>
      <w:marTop w:val="0"/>
      <w:marBottom w:val="0"/>
      <w:divBdr>
        <w:top w:val="none" w:sz="0" w:space="0" w:color="auto"/>
        <w:left w:val="none" w:sz="0" w:space="0" w:color="auto"/>
        <w:bottom w:val="none" w:sz="0" w:space="0" w:color="auto"/>
        <w:right w:val="none" w:sz="0" w:space="0" w:color="auto"/>
      </w:divBdr>
    </w:div>
    <w:div w:id="1500537954">
      <w:bodyDiv w:val="1"/>
      <w:marLeft w:val="0"/>
      <w:marRight w:val="0"/>
      <w:marTop w:val="0"/>
      <w:marBottom w:val="0"/>
      <w:divBdr>
        <w:top w:val="none" w:sz="0" w:space="0" w:color="auto"/>
        <w:left w:val="none" w:sz="0" w:space="0" w:color="auto"/>
        <w:bottom w:val="none" w:sz="0" w:space="0" w:color="auto"/>
        <w:right w:val="none" w:sz="0" w:space="0" w:color="auto"/>
      </w:divBdr>
    </w:div>
    <w:div w:id="1526408235">
      <w:bodyDiv w:val="1"/>
      <w:marLeft w:val="0"/>
      <w:marRight w:val="0"/>
      <w:marTop w:val="0"/>
      <w:marBottom w:val="0"/>
      <w:divBdr>
        <w:top w:val="none" w:sz="0" w:space="0" w:color="auto"/>
        <w:left w:val="none" w:sz="0" w:space="0" w:color="auto"/>
        <w:bottom w:val="none" w:sz="0" w:space="0" w:color="auto"/>
        <w:right w:val="none" w:sz="0" w:space="0" w:color="auto"/>
      </w:divBdr>
    </w:div>
    <w:div w:id="1593857822">
      <w:bodyDiv w:val="1"/>
      <w:marLeft w:val="33"/>
      <w:marRight w:val="0"/>
      <w:marTop w:val="33"/>
      <w:marBottom w:val="0"/>
      <w:divBdr>
        <w:top w:val="none" w:sz="0" w:space="0" w:color="auto"/>
        <w:left w:val="none" w:sz="0" w:space="0" w:color="auto"/>
        <w:bottom w:val="none" w:sz="0" w:space="0" w:color="auto"/>
        <w:right w:val="none" w:sz="0" w:space="0" w:color="auto"/>
      </w:divBdr>
    </w:div>
    <w:div w:id="1611426943">
      <w:bodyDiv w:val="1"/>
      <w:marLeft w:val="0"/>
      <w:marRight w:val="0"/>
      <w:marTop w:val="0"/>
      <w:marBottom w:val="0"/>
      <w:divBdr>
        <w:top w:val="none" w:sz="0" w:space="0" w:color="auto"/>
        <w:left w:val="none" w:sz="0" w:space="0" w:color="auto"/>
        <w:bottom w:val="none" w:sz="0" w:space="0" w:color="auto"/>
        <w:right w:val="none" w:sz="0" w:space="0" w:color="auto"/>
      </w:divBdr>
    </w:div>
    <w:div w:id="1679312804">
      <w:bodyDiv w:val="1"/>
      <w:marLeft w:val="0"/>
      <w:marRight w:val="0"/>
      <w:marTop w:val="0"/>
      <w:marBottom w:val="0"/>
      <w:divBdr>
        <w:top w:val="none" w:sz="0" w:space="0" w:color="auto"/>
        <w:left w:val="none" w:sz="0" w:space="0" w:color="auto"/>
        <w:bottom w:val="none" w:sz="0" w:space="0" w:color="auto"/>
        <w:right w:val="none" w:sz="0" w:space="0" w:color="auto"/>
      </w:divBdr>
    </w:div>
    <w:div w:id="1694914835">
      <w:bodyDiv w:val="1"/>
      <w:marLeft w:val="0"/>
      <w:marRight w:val="0"/>
      <w:marTop w:val="0"/>
      <w:marBottom w:val="0"/>
      <w:divBdr>
        <w:top w:val="none" w:sz="0" w:space="0" w:color="auto"/>
        <w:left w:val="none" w:sz="0" w:space="0" w:color="auto"/>
        <w:bottom w:val="none" w:sz="0" w:space="0" w:color="auto"/>
        <w:right w:val="none" w:sz="0" w:space="0" w:color="auto"/>
      </w:divBdr>
      <w:divsChild>
        <w:div w:id="516504179">
          <w:marLeft w:val="0"/>
          <w:marRight w:val="0"/>
          <w:marTop w:val="100"/>
          <w:marBottom w:val="100"/>
          <w:divBdr>
            <w:top w:val="none" w:sz="0" w:space="0" w:color="auto"/>
            <w:left w:val="none" w:sz="0" w:space="0" w:color="auto"/>
            <w:bottom w:val="none" w:sz="0" w:space="0" w:color="auto"/>
            <w:right w:val="none" w:sz="0" w:space="0" w:color="auto"/>
          </w:divBdr>
          <w:divsChild>
            <w:div w:id="1273245753">
              <w:marLeft w:val="0"/>
              <w:marRight w:val="0"/>
              <w:marTop w:val="0"/>
              <w:marBottom w:val="0"/>
              <w:divBdr>
                <w:top w:val="none" w:sz="0" w:space="0" w:color="auto"/>
                <w:left w:val="none" w:sz="0" w:space="0" w:color="auto"/>
                <w:bottom w:val="none" w:sz="0" w:space="0" w:color="auto"/>
                <w:right w:val="none" w:sz="0" w:space="0" w:color="auto"/>
              </w:divBdr>
              <w:divsChild>
                <w:div w:id="1807115219">
                  <w:marLeft w:val="0"/>
                  <w:marRight w:val="0"/>
                  <w:marTop w:val="0"/>
                  <w:marBottom w:val="0"/>
                  <w:divBdr>
                    <w:top w:val="none" w:sz="0" w:space="0" w:color="auto"/>
                    <w:left w:val="none" w:sz="0" w:space="0" w:color="auto"/>
                    <w:bottom w:val="none" w:sz="0" w:space="0" w:color="auto"/>
                    <w:right w:val="none" w:sz="0" w:space="0" w:color="auto"/>
                  </w:divBdr>
                  <w:divsChild>
                    <w:div w:id="2061054402">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701321212">
      <w:bodyDiv w:val="1"/>
      <w:marLeft w:val="0"/>
      <w:marRight w:val="0"/>
      <w:marTop w:val="0"/>
      <w:marBottom w:val="0"/>
      <w:divBdr>
        <w:top w:val="none" w:sz="0" w:space="0" w:color="auto"/>
        <w:left w:val="none" w:sz="0" w:space="0" w:color="auto"/>
        <w:bottom w:val="none" w:sz="0" w:space="0" w:color="auto"/>
        <w:right w:val="none" w:sz="0" w:space="0" w:color="auto"/>
      </w:divBdr>
      <w:divsChild>
        <w:div w:id="175165466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69110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61202083">
                  <w:blockQuote w:val="1"/>
                  <w:marLeft w:val="720"/>
                  <w:marRight w:val="720"/>
                  <w:marTop w:val="100"/>
                  <w:marBottom w:val="100"/>
                  <w:divBdr>
                    <w:top w:val="none" w:sz="0" w:space="0" w:color="auto"/>
                    <w:left w:val="none" w:sz="0" w:space="0" w:color="auto"/>
                    <w:bottom w:val="none" w:sz="0" w:space="0" w:color="auto"/>
                    <w:right w:val="none" w:sz="0" w:space="0" w:color="auto"/>
                  </w:divBdr>
                </w:div>
                <w:div w:id="18563832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67993781">
      <w:bodyDiv w:val="1"/>
      <w:marLeft w:val="0"/>
      <w:marRight w:val="0"/>
      <w:marTop w:val="0"/>
      <w:marBottom w:val="0"/>
      <w:divBdr>
        <w:top w:val="none" w:sz="0" w:space="0" w:color="auto"/>
        <w:left w:val="none" w:sz="0" w:space="0" w:color="auto"/>
        <w:bottom w:val="none" w:sz="0" w:space="0" w:color="auto"/>
        <w:right w:val="none" w:sz="0" w:space="0" w:color="auto"/>
      </w:divBdr>
    </w:div>
    <w:div w:id="1772430987">
      <w:bodyDiv w:val="1"/>
      <w:marLeft w:val="0"/>
      <w:marRight w:val="0"/>
      <w:marTop w:val="0"/>
      <w:marBottom w:val="0"/>
      <w:divBdr>
        <w:top w:val="none" w:sz="0" w:space="0" w:color="auto"/>
        <w:left w:val="none" w:sz="0" w:space="0" w:color="auto"/>
        <w:bottom w:val="none" w:sz="0" w:space="0" w:color="auto"/>
        <w:right w:val="none" w:sz="0" w:space="0" w:color="auto"/>
      </w:divBdr>
    </w:div>
    <w:div w:id="1878932416">
      <w:bodyDiv w:val="1"/>
      <w:marLeft w:val="0"/>
      <w:marRight w:val="0"/>
      <w:marTop w:val="0"/>
      <w:marBottom w:val="0"/>
      <w:divBdr>
        <w:top w:val="none" w:sz="0" w:space="0" w:color="auto"/>
        <w:left w:val="none" w:sz="0" w:space="0" w:color="auto"/>
        <w:bottom w:val="none" w:sz="0" w:space="0" w:color="auto"/>
        <w:right w:val="none" w:sz="0" w:space="0" w:color="auto"/>
      </w:divBdr>
    </w:div>
    <w:div w:id="1886062770">
      <w:bodyDiv w:val="1"/>
      <w:marLeft w:val="0"/>
      <w:marRight w:val="0"/>
      <w:marTop w:val="0"/>
      <w:marBottom w:val="0"/>
      <w:divBdr>
        <w:top w:val="none" w:sz="0" w:space="0" w:color="auto"/>
        <w:left w:val="none" w:sz="0" w:space="0" w:color="auto"/>
        <w:bottom w:val="none" w:sz="0" w:space="0" w:color="auto"/>
        <w:right w:val="none" w:sz="0" w:space="0" w:color="auto"/>
      </w:divBdr>
    </w:div>
    <w:div w:id="1890340083">
      <w:bodyDiv w:val="1"/>
      <w:marLeft w:val="0"/>
      <w:marRight w:val="0"/>
      <w:marTop w:val="0"/>
      <w:marBottom w:val="0"/>
      <w:divBdr>
        <w:top w:val="none" w:sz="0" w:space="0" w:color="auto"/>
        <w:left w:val="none" w:sz="0" w:space="0" w:color="auto"/>
        <w:bottom w:val="none" w:sz="0" w:space="0" w:color="auto"/>
        <w:right w:val="none" w:sz="0" w:space="0" w:color="auto"/>
      </w:divBdr>
    </w:div>
    <w:div w:id="1895432872">
      <w:bodyDiv w:val="1"/>
      <w:marLeft w:val="0"/>
      <w:marRight w:val="0"/>
      <w:marTop w:val="0"/>
      <w:marBottom w:val="0"/>
      <w:divBdr>
        <w:top w:val="none" w:sz="0" w:space="0" w:color="auto"/>
        <w:left w:val="none" w:sz="0" w:space="0" w:color="auto"/>
        <w:bottom w:val="none" w:sz="0" w:space="0" w:color="auto"/>
        <w:right w:val="none" w:sz="0" w:space="0" w:color="auto"/>
      </w:divBdr>
      <w:divsChild>
        <w:div w:id="1793791948">
          <w:marLeft w:val="0"/>
          <w:marRight w:val="0"/>
          <w:marTop w:val="0"/>
          <w:marBottom w:val="0"/>
          <w:divBdr>
            <w:top w:val="none" w:sz="0" w:space="0" w:color="auto"/>
            <w:left w:val="none" w:sz="0" w:space="0" w:color="auto"/>
            <w:bottom w:val="none" w:sz="0" w:space="0" w:color="auto"/>
            <w:right w:val="none" w:sz="0" w:space="0" w:color="auto"/>
          </w:divBdr>
        </w:div>
      </w:divsChild>
    </w:div>
    <w:div w:id="1946695081">
      <w:bodyDiv w:val="1"/>
      <w:marLeft w:val="0"/>
      <w:marRight w:val="0"/>
      <w:marTop w:val="0"/>
      <w:marBottom w:val="0"/>
      <w:divBdr>
        <w:top w:val="none" w:sz="0" w:space="0" w:color="auto"/>
        <w:left w:val="none" w:sz="0" w:space="0" w:color="auto"/>
        <w:bottom w:val="none" w:sz="0" w:space="0" w:color="auto"/>
        <w:right w:val="none" w:sz="0" w:space="0" w:color="auto"/>
      </w:divBdr>
    </w:div>
    <w:div w:id="2025280426">
      <w:bodyDiv w:val="1"/>
      <w:marLeft w:val="0"/>
      <w:marRight w:val="0"/>
      <w:marTop w:val="0"/>
      <w:marBottom w:val="0"/>
      <w:divBdr>
        <w:top w:val="none" w:sz="0" w:space="0" w:color="auto"/>
        <w:left w:val="none" w:sz="0" w:space="0" w:color="auto"/>
        <w:bottom w:val="none" w:sz="0" w:space="0" w:color="auto"/>
        <w:right w:val="none" w:sz="0" w:space="0" w:color="auto"/>
      </w:divBdr>
      <w:divsChild>
        <w:div w:id="829903857">
          <w:marLeft w:val="0"/>
          <w:marRight w:val="0"/>
          <w:marTop w:val="0"/>
          <w:marBottom w:val="0"/>
          <w:divBdr>
            <w:top w:val="none" w:sz="0" w:space="0" w:color="auto"/>
            <w:left w:val="none" w:sz="0" w:space="0" w:color="auto"/>
            <w:bottom w:val="none" w:sz="0" w:space="0" w:color="auto"/>
            <w:right w:val="none" w:sz="0" w:space="0" w:color="auto"/>
          </w:divBdr>
        </w:div>
      </w:divsChild>
    </w:div>
    <w:div w:id="2026209264">
      <w:bodyDiv w:val="1"/>
      <w:marLeft w:val="0"/>
      <w:marRight w:val="0"/>
      <w:marTop w:val="0"/>
      <w:marBottom w:val="0"/>
      <w:divBdr>
        <w:top w:val="none" w:sz="0" w:space="0" w:color="auto"/>
        <w:left w:val="none" w:sz="0" w:space="0" w:color="auto"/>
        <w:bottom w:val="none" w:sz="0" w:space="0" w:color="auto"/>
        <w:right w:val="none" w:sz="0" w:space="0" w:color="auto"/>
      </w:divBdr>
      <w:divsChild>
        <w:div w:id="1324817513">
          <w:marLeft w:val="0"/>
          <w:marRight w:val="0"/>
          <w:marTop w:val="0"/>
          <w:marBottom w:val="0"/>
          <w:divBdr>
            <w:top w:val="none" w:sz="0" w:space="0" w:color="auto"/>
            <w:left w:val="none" w:sz="0" w:space="0" w:color="auto"/>
            <w:bottom w:val="none" w:sz="0" w:space="0" w:color="auto"/>
            <w:right w:val="none" w:sz="0" w:space="0" w:color="auto"/>
          </w:divBdr>
        </w:div>
      </w:divsChild>
    </w:div>
    <w:div w:id="2033649420">
      <w:bodyDiv w:val="1"/>
      <w:marLeft w:val="0"/>
      <w:marRight w:val="0"/>
      <w:marTop w:val="0"/>
      <w:marBottom w:val="0"/>
      <w:divBdr>
        <w:top w:val="none" w:sz="0" w:space="0" w:color="auto"/>
        <w:left w:val="none" w:sz="0" w:space="0" w:color="auto"/>
        <w:bottom w:val="none" w:sz="0" w:space="0" w:color="auto"/>
        <w:right w:val="none" w:sz="0" w:space="0" w:color="auto"/>
      </w:divBdr>
    </w:div>
    <w:div w:id="2033653693">
      <w:bodyDiv w:val="1"/>
      <w:marLeft w:val="0"/>
      <w:marRight w:val="0"/>
      <w:marTop w:val="0"/>
      <w:marBottom w:val="0"/>
      <w:divBdr>
        <w:top w:val="none" w:sz="0" w:space="0" w:color="auto"/>
        <w:left w:val="none" w:sz="0" w:space="0" w:color="auto"/>
        <w:bottom w:val="none" w:sz="0" w:space="0" w:color="auto"/>
        <w:right w:val="none" w:sz="0" w:space="0" w:color="auto"/>
      </w:divBdr>
    </w:div>
    <w:div w:id="2058621410">
      <w:bodyDiv w:val="1"/>
      <w:marLeft w:val="0"/>
      <w:marRight w:val="0"/>
      <w:marTop w:val="0"/>
      <w:marBottom w:val="0"/>
      <w:divBdr>
        <w:top w:val="none" w:sz="0" w:space="0" w:color="auto"/>
        <w:left w:val="none" w:sz="0" w:space="0" w:color="auto"/>
        <w:bottom w:val="none" w:sz="0" w:space="0" w:color="auto"/>
        <w:right w:val="none" w:sz="0" w:space="0" w:color="auto"/>
      </w:divBdr>
    </w:div>
    <w:div w:id="2116361136">
      <w:bodyDiv w:val="1"/>
      <w:marLeft w:val="0"/>
      <w:marRight w:val="0"/>
      <w:marTop w:val="0"/>
      <w:marBottom w:val="0"/>
      <w:divBdr>
        <w:top w:val="none" w:sz="0" w:space="0" w:color="auto"/>
        <w:left w:val="none" w:sz="0" w:space="0" w:color="auto"/>
        <w:bottom w:val="none" w:sz="0" w:space="0" w:color="auto"/>
        <w:right w:val="none" w:sz="0" w:space="0" w:color="auto"/>
      </w:divBdr>
    </w:div>
    <w:div w:id="2131967814">
      <w:bodyDiv w:val="1"/>
      <w:marLeft w:val="0"/>
      <w:marRight w:val="0"/>
      <w:marTop w:val="0"/>
      <w:marBottom w:val="0"/>
      <w:divBdr>
        <w:top w:val="none" w:sz="0" w:space="0" w:color="auto"/>
        <w:left w:val="none" w:sz="0" w:space="0" w:color="auto"/>
        <w:bottom w:val="none" w:sz="0" w:space="0" w:color="auto"/>
        <w:right w:val="none" w:sz="0" w:space="0" w:color="auto"/>
      </w:divBdr>
      <w:divsChild>
        <w:div w:id="79537159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330615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4917787">
                  <w:blockQuote w:val="1"/>
                  <w:marLeft w:val="720"/>
                  <w:marRight w:val="720"/>
                  <w:marTop w:val="100"/>
                  <w:marBottom w:val="100"/>
                  <w:divBdr>
                    <w:top w:val="none" w:sz="0" w:space="0" w:color="auto"/>
                    <w:left w:val="none" w:sz="0" w:space="0" w:color="auto"/>
                    <w:bottom w:val="none" w:sz="0" w:space="0" w:color="auto"/>
                    <w:right w:val="none" w:sz="0" w:space="0" w:color="auto"/>
                  </w:divBdr>
                </w:div>
                <w:div w:id="13932312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tsl.state.tx.us/slrm/recordspubs/sd.html" TargetMode="External"/><Relationship Id="rId18" Type="http://schemas.openxmlformats.org/officeDocument/2006/relationships/hyperlink" Target="http://www.tea.state.tx.us/index2.aspx?id=6637&amp;menu_id=932&amp;menu_id2=788" TargetMode="External"/><Relationship Id="rId26" Type="http://schemas.openxmlformats.org/officeDocument/2006/relationships/hyperlink" Target="http://www.tea.state.tx.us/index4.aspx?id=4650&amp;menu_id=798" TargetMode="External"/><Relationship Id="rId39" Type="http://schemas.openxmlformats.org/officeDocument/2006/relationships/hyperlink" Target="http://www.tea.state.tx.us/index2.aspx?id=4098&amp;menu_id=720" TargetMode="External"/><Relationship Id="rId21" Type="http://schemas.openxmlformats.org/officeDocument/2006/relationships/footer" Target="footer7.xml"/><Relationship Id="rId34" Type="http://schemas.openxmlformats.org/officeDocument/2006/relationships/hyperlink" Target="http://info.sos.state.tx.us/pls/pub/readtac$ext.TacPage?sl=R&amp;app=9&amp;p_dir=&amp;p_rloc=&amp;p_tloc=&amp;p_ploc=&amp;pg=1&amp;p_tac=&amp;ti=19&amp;pt=7&amp;ch=231&amp;rl=1" TargetMode="External"/><Relationship Id="rId42" Type="http://schemas.openxmlformats.org/officeDocument/2006/relationships/hyperlink" Target="http://www.tea.state.tx.us/index2.aspx?id=7739" TargetMode="External"/><Relationship Id="rId47" Type="http://schemas.openxmlformats.org/officeDocument/2006/relationships/footer" Target="footer14.xml"/><Relationship Id="rId50" Type="http://schemas.openxmlformats.org/officeDocument/2006/relationships/hyperlink" Target="http://www.tea.state.tx.us/index4.aspx?id=3014" TargetMode="External"/><Relationship Id="rId55" Type="http://schemas.openxmlformats.org/officeDocument/2006/relationships/hyperlink" Target="http://www.tea.state.tx.us/index2.aspx?id=4840&amp;menu_id=2147483665" TargetMode="External"/><Relationship Id="rId63" Type="http://schemas.openxmlformats.org/officeDocument/2006/relationships/hyperlink" Target="http://www.tea.state.tx.us/rules/tac/index.html" TargetMode="External"/><Relationship Id="rId68" Type="http://schemas.openxmlformats.org/officeDocument/2006/relationships/hyperlink" Target="http://www.tea.state.tx.us/index4.aspx?id=4670&amp;menu_id=798" TargetMode="External"/><Relationship Id="rId76" Type="http://schemas.openxmlformats.org/officeDocument/2006/relationships/image" Target="media/image3.png"/><Relationship Id="rId7" Type="http://schemas.openxmlformats.org/officeDocument/2006/relationships/endnotes" Target="endnotes.xml"/><Relationship Id="rId71" Type="http://schemas.openxmlformats.org/officeDocument/2006/relationships/hyperlink" Target="http://www.capitol.state.tx.us/" TargetMode="External"/><Relationship Id="rId2" Type="http://schemas.openxmlformats.org/officeDocument/2006/relationships/numbering" Target="numbering.xml"/><Relationship Id="rId16" Type="http://schemas.openxmlformats.org/officeDocument/2006/relationships/hyperlink" Target="http://www.tea.state.tx.us/index2.aspx?id=6637&amp;menu_id=932&amp;menu_id2=788" TargetMode="External"/><Relationship Id="rId29" Type="http://schemas.openxmlformats.org/officeDocument/2006/relationships/hyperlink" Target="http://info.sos.state.tx.us/pls/pub/readtac$ext.TacPage?sl=R&amp;app=9&amp;p_dir=&amp;p_rloc=&amp;p_tloc=&amp;p_ploc=&amp;pg=1&amp;p_tac=&amp;ti=19&amp;pt=7&amp;ch=231&amp;rl=1" TargetMode="External"/><Relationship Id="rId11" Type="http://schemas.openxmlformats.org/officeDocument/2006/relationships/hyperlink" Target="http://www.tea.state.tx.us/index2.aspx?id=180" TargetMode="External"/><Relationship Id="rId24" Type="http://schemas.openxmlformats.org/officeDocument/2006/relationships/header" Target="header3.xml"/><Relationship Id="rId32" Type="http://schemas.openxmlformats.org/officeDocument/2006/relationships/image" Target="media/image2.emf"/><Relationship Id="rId37" Type="http://schemas.openxmlformats.org/officeDocument/2006/relationships/footer" Target="footer9.xml"/><Relationship Id="rId40" Type="http://schemas.openxmlformats.org/officeDocument/2006/relationships/hyperlink" Target="http://www.tea.state.tx.us/index2.aspx?id=4098&amp;menu_id=720" TargetMode="External"/><Relationship Id="rId45" Type="http://schemas.openxmlformats.org/officeDocument/2006/relationships/footer" Target="footer12.xml"/><Relationship Id="rId53" Type="http://schemas.openxmlformats.org/officeDocument/2006/relationships/hyperlink" Target="http://www.tea.state.tx.us/index2.aspx?id=7738&amp;menu_id=645&amp;menu_id2=789" TargetMode="External"/><Relationship Id="rId58" Type="http://schemas.openxmlformats.org/officeDocument/2006/relationships/footer" Target="footer17.xml"/><Relationship Id="rId66" Type="http://schemas.openxmlformats.org/officeDocument/2006/relationships/hyperlink" Target="http://www.tea.state.tx.us/index4.aspx?id=4261&amp;menu_id=798" TargetMode="External"/><Relationship Id="rId74" Type="http://schemas.openxmlformats.org/officeDocument/2006/relationships/footer" Target="footer20.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ed.gov/nclb/landing.jhtml" TargetMode="External"/><Relationship Id="rId10" Type="http://schemas.openxmlformats.org/officeDocument/2006/relationships/footer" Target="footer3.xml"/><Relationship Id="rId19" Type="http://schemas.openxmlformats.org/officeDocument/2006/relationships/hyperlink" Target="http://www.statutes.legis.state.tx.us/Docs/ED/htm/ED.25.htm" TargetMode="External"/><Relationship Id="rId31" Type="http://schemas.openxmlformats.org/officeDocument/2006/relationships/oleObject" Target="embeddings/oleObject1.bin"/><Relationship Id="rId44" Type="http://schemas.openxmlformats.org/officeDocument/2006/relationships/footer" Target="footer11.xml"/><Relationship Id="rId52" Type="http://schemas.openxmlformats.org/officeDocument/2006/relationships/hyperlink" Target="http://www.tea.state.tx.us/index2.aspx?id=7733&amp;menu_id=645&amp;menu_id2=789" TargetMode="External"/><Relationship Id="rId60" Type="http://schemas.openxmlformats.org/officeDocument/2006/relationships/footer" Target="footer19.xml"/><Relationship Id="rId65" Type="http://schemas.openxmlformats.org/officeDocument/2006/relationships/hyperlink" Target="http://www.tea.state.tx.us/" TargetMode="External"/><Relationship Id="rId73" Type="http://schemas.openxmlformats.org/officeDocument/2006/relationships/hyperlink" Target="http://www.tea.state.tx.us/index2.aspx?id=180"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header" Target="header1.xml"/><Relationship Id="rId27" Type="http://schemas.openxmlformats.org/officeDocument/2006/relationships/hyperlink" Target="http://www.tea.state.tx.us/index4.aspx?id=4670&amp;menu_id=798" TargetMode="External"/><Relationship Id="rId30" Type="http://schemas.openxmlformats.org/officeDocument/2006/relationships/image" Target="media/image1.emf"/><Relationship Id="rId35" Type="http://schemas.openxmlformats.org/officeDocument/2006/relationships/hyperlink" Target="http://www.tea.state.tx.us/index2.aspx?id=3366" TargetMode="External"/><Relationship Id="rId43" Type="http://schemas.openxmlformats.org/officeDocument/2006/relationships/hyperlink" Target="http://ritter.tea.state.tx.us/peims/standards/wedspre/index.html" TargetMode="External"/><Relationship Id="rId48" Type="http://schemas.openxmlformats.org/officeDocument/2006/relationships/footer" Target="footer15.xml"/><Relationship Id="rId56" Type="http://schemas.openxmlformats.org/officeDocument/2006/relationships/hyperlink" Target="http://www.txvsn.org/" TargetMode="External"/><Relationship Id="rId64" Type="http://schemas.openxmlformats.org/officeDocument/2006/relationships/hyperlink" Target="http://info.sos.state.tx.us/pls/pub/readtac$ext.ViewTAC?tac_view=2&amp;ti=19" TargetMode="External"/><Relationship Id="rId69" Type="http://schemas.openxmlformats.org/officeDocument/2006/relationships/hyperlink" Target="http://www.statutes.legis.state.tx.us/" TargetMode="External"/><Relationship Id="rId77" Type="http://schemas.openxmlformats.org/officeDocument/2006/relationships/oleObject" Target="embeddings/oleObject3.bin"/><Relationship Id="rId8" Type="http://schemas.openxmlformats.org/officeDocument/2006/relationships/footer" Target="footer1.xml"/><Relationship Id="rId51" Type="http://schemas.openxmlformats.org/officeDocument/2006/relationships/hyperlink" Target="http://www5.esc13.net/finance/" TargetMode="External"/><Relationship Id="rId72" Type="http://schemas.openxmlformats.org/officeDocument/2006/relationships/hyperlink" Target="http://www.tsl.state.tx.us/"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mansfield.tea.state.tx.us/Tea.Waivers.Web/Default.aspx" TargetMode="External"/><Relationship Id="rId25" Type="http://schemas.openxmlformats.org/officeDocument/2006/relationships/hyperlink" Target="http://www.tea.state.tx.us/index2.aspx?id=2147496881" TargetMode="External"/><Relationship Id="rId33" Type="http://schemas.openxmlformats.org/officeDocument/2006/relationships/oleObject" Target="embeddings/oleObject2.bin"/><Relationship Id="rId38" Type="http://schemas.openxmlformats.org/officeDocument/2006/relationships/hyperlink" Target="http://www.tea.state.tx.us/index2.aspx?id=4098&amp;menu_id=720" TargetMode="External"/><Relationship Id="rId46" Type="http://schemas.openxmlformats.org/officeDocument/2006/relationships/footer" Target="footer13.xml"/><Relationship Id="rId59" Type="http://schemas.openxmlformats.org/officeDocument/2006/relationships/footer" Target="footer18.xml"/><Relationship Id="rId67" Type="http://schemas.openxmlformats.org/officeDocument/2006/relationships/hyperlink" Target="http://www.tea.state.tx.us/index4.aspx?id=4650&amp;menu_id=798" TargetMode="External"/><Relationship Id="rId20" Type="http://schemas.openxmlformats.org/officeDocument/2006/relationships/footer" Target="footer6.xml"/><Relationship Id="rId41" Type="http://schemas.openxmlformats.org/officeDocument/2006/relationships/footer" Target="footer10.xml"/><Relationship Id="rId54" Type="http://schemas.openxmlformats.org/officeDocument/2006/relationships/hyperlink" Target="http://www.tea.state.tx.us/index2.aspx?id=2808" TargetMode="External"/><Relationship Id="rId62" Type="http://schemas.openxmlformats.org/officeDocument/2006/relationships/hyperlink" Target="http://www.tea.state.tx.us/index4.aspx?id=3014" TargetMode="External"/><Relationship Id="rId70" Type="http://schemas.openxmlformats.org/officeDocument/2006/relationships/hyperlink" Target="http://www.hhsc.state.tx.us/index.shtml" TargetMode="External"/><Relationship Id="rId75"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dshs.state.tx.us/immunize/school/default.shtm" TargetMode="External"/><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footer" Target="footer8.xml"/><Relationship Id="rId49" Type="http://schemas.openxmlformats.org/officeDocument/2006/relationships/hyperlink" Target="http://www.thecb.state.tx.us/" TargetMode="External"/><Relationship Id="rId57" Type="http://schemas.openxmlformats.org/officeDocument/2006/relationships/footer" Target="footer16.xml"/></Relationships>
</file>

<file path=word/_rels/footnotes.xml.rels><?xml version="1.0" encoding="UTF-8" standalone="yes"?>
<Relationships xmlns="http://schemas.openxmlformats.org/package/2006/relationships"><Relationship Id="rId8" Type="http://schemas.openxmlformats.org/officeDocument/2006/relationships/hyperlink" Target="http://reg.tmb.state.tx.us/OnLineVerif/Phys_SearchVerif.asp" TargetMode="External"/><Relationship Id="rId13" Type="http://schemas.openxmlformats.org/officeDocument/2006/relationships/hyperlink" Target="http://ritter.tea.state.tx.us/peims/standards/wedspre/index.html" TargetMode="External"/><Relationship Id="rId18" Type="http://schemas.openxmlformats.org/officeDocument/2006/relationships/hyperlink" Target="http://www.noaacorps.noaa.gov/about/about.html" TargetMode="External"/><Relationship Id="rId3" Type="http://schemas.openxmlformats.org/officeDocument/2006/relationships/hyperlink" Target="http://www.statutes.legis.state.tx.us/Docs/CR/htm/CR.63.htm" TargetMode="External"/><Relationship Id="rId7" Type="http://schemas.openxmlformats.org/officeDocument/2006/relationships/hyperlink" Target="http://reg.tmb.state.tx.us/OnLineVerif/Phys_SearchVerif.asp" TargetMode="External"/><Relationship Id="rId12" Type="http://schemas.openxmlformats.org/officeDocument/2006/relationships/hyperlink" Target="http://ritter.tea.state.tx.us/peims/standards/wedspre/index.html" TargetMode="External"/><Relationship Id="rId17" Type="http://schemas.openxmlformats.org/officeDocument/2006/relationships/hyperlink" Target="http://reg.tmb.state.tx.us/OnLineVerif/Phys_SearchVerif.asp" TargetMode="External"/><Relationship Id="rId2" Type="http://schemas.openxmlformats.org/officeDocument/2006/relationships/hyperlink" Target="http://www.tea.state.tx.us/index4.aspx?id=4650&amp;menu_id=798" TargetMode="External"/><Relationship Id="rId16" Type="http://schemas.openxmlformats.org/officeDocument/2006/relationships/hyperlink" Target="http://reg.tmb.state.tx.us/OnLineVerif/Phys_SearchVerif.asp" TargetMode="External"/><Relationship Id="rId20" Type="http://schemas.openxmlformats.org/officeDocument/2006/relationships/hyperlink" Target="http://ritter.tea.state.tx.us/aea/2011/manual/Chapter8.pdf" TargetMode="External"/><Relationship Id="rId1" Type="http://schemas.openxmlformats.org/officeDocument/2006/relationships/hyperlink" Target="http://www.tea.state.tx.us/index4.aspx?id=4650&amp;menu_id=798" TargetMode="External"/><Relationship Id="rId6" Type="http://schemas.openxmlformats.org/officeDocument/2006/relationships/hyperlink" Target="http://reg.tmb.state.tx.us/OnLineVerif/Phys_SearchVerif.asp" TargetMode="External"/><Relationship Id="rId11" Type="http://schemas.openxmlformats.org/officeDocument/2006/relationships/hyperlink" Target="http://www.tea.state.tx.us/index4.aspx?id=4650&amp;menu_id=798" TargetMode="External"/><Relationship Id="rId5" Type="http://schemas.openxmlformats.org/officeDocument/2006/relationships/hyperlink" Target="http://reg.tmb.state.tx.us/OnLineVerif/Phys_SearchVerif.asp" TargetMode="External"/><Relationship Id="rId15" Type="http://schemas.openxmlformats.org/officeDocument/2006/relationships/hyperlink" Target="http://ritter.tea.state.tx.us/peims/standards/wedspre/index.html" TargetMode="External"/><Relationship Id="rId10" Type="http://schemas.openxmlformats.org/officeDocument/2006/relationships/hyperlink" Target="http://www.tea.state.tx.us/index4.aspx?id=4650&amp;menu_id=798" TargetMode="External"/><Relationship Id="rId19" Type="http://schemas.openxmlformats.org/officeDocument/2006/relationships/hyperlink" Target="http://www.usphs.gov/aboutus/questions.aspx" TargetMode="External"/><Relationship Id="rId4" Type="http://schemas.openxmlformats.org/officeDocument/2006/relationships/hyperlink" Target="http://reg.tmb.state.tx.us/OnLineVerif/Phys_SearchVerif.asp" TargetMode="External"/><Relationship Id="rId9" Type="http://schemas.openxmlformats.org/officeDocument/2006/relationships/hyperlink" Target="http://reg.tmb.state.tx.us/OnLineVerif/Phys_SearchVerif.asp" TargetMode="External"/><Relationship Id="rId14" Type="http://schemas.openxmlformats.org/officeDocument/2006/relationships/hyperlink" Target="http://ritter.tea.state.tx.us/peims/standards/wedspre/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S:\fiscal\Student%20Attendance%20Accounting%20Handbook\2011-12\modified%20School%20Finance%20Sty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123073-66D9-49DA-BB85-5DC082734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ified School Finance Style</Template>
  <TotalTime>0</TotalTime>
  <Pages>66</Pages>
  <Words>103901</Words>
  <Characters>592236</Characters>
  <Application>Microsoft Office Word</Application>
  <DocSecurity>0</DocSecurity>
  <Lines>4935</Lines>
  <Paragraphs>1389</Paragraphs>
  <ScaleCrop>false</ScaleCrop>
  <HeadingPairs>
    <vt:vector size="2" baseType="variant">
      <vt:variant>
        <vt:lpstr>Title</vt:lpstr>
      </vt:variant>
      <vt:variant>
        <vt:i4>1</vt:i4>
      </vt:variant>
    </vt:vector>
  </HeadingPairs>
  <TitlesOfParts>
    <vt:vector size="1" baseType="lpstr">
      <vt:lpstr>1011hand_v2[1]</vt:lpstr>
    </vt:vector>
  </TitlesOfParts>
  <LinksUpToDate>false</LinksUpToDate>
  <CharactersWithSpaces>694748</CharactersWithSpaces>
  <SharedDoc>false</SharedDoc>
  <HLinks>
    <vt:vector size="2310" baseType="variant">
      <vt:variant>
        <vt:i4>6029397</vt:i4>
      </vt:variant>
      <vt:variant>
        <vt:i4>2667</vt:i4>
      </vt:variant>
      <vt:variant>
        <vt:i4>0</vt:i4>
      </vt:variant>
      <vt:variant>
        <vt:i4>5</vt:i4>
      </vt:variant>
      <vt:variant>
        <vt:lpwstr>http://www.tea.state.tx.us/index2.aspx?id=180</vt:lpwstr>
      </vt:variant>
      <vt:variant>
        <vt:lpwstr/>
      </vt:variant>
      <vt:variant>
        <vt:i4>7143470</vt:i4>
      </vt:variant>
      <vt:variant>
        <vt:i4>2664</vt:i4>
      </vt:variant>
      <vt:variant>
        <vt:i4>0</vt:i4>
      </vt:variant>
      <vt:variant>
        <vt:i4>5</vt:i4>
      </vt:variant>
      <vt:variant>
        <vt:lpwstr>http://www.tsl.state.tx.us/</vt:lpwstr>
      </vt:variant>
      <vt:variant>
        <vt:lpwstr/>
      </vt:variant>
      <vt:variant>
        <vt:i4>8257594</vt:i4>
      </vt:variant>
      <vt:variant>
        <vt:i4>2661</vt:i4>
      </vt:variant>
      <vt:variant>
        <vt:i4>0</vt:i4>
      </vt:variant>
      <vt:variant>
        <vt:i4>5</vt:i4>
      </vt:variant>
      <vt:variant>
        <vt:lpwstr>http://www.capitol.state.tx.us/</vt:lpwstr>
      </vt:variant>
      <vt:variant>
        <vt:lpwstr/>
      </vt:variant>
      <vt:variant>
        <vt:i4>3276919</vt:i4>
      </vt:variant>
      <vt:variant>
        <vt:i4>2658</vt:i4>
      </vt:variant>
      <vt:variant>
        <vt:i4>0</vt:i4>
      </vt:variant>
      <vt:variant>
        <vt:i4>5</vt:i4>
      </vt:variant>
      <vt:variant>
        <vt:lpwstr>http://www.hhsc.state.tx.us/index.shtml</vt:lpwstr>
      </vt:variant>
      <vt:variant>
        <vt:lpwstr/>
      </vt:variant>
      <vt:variant>
        <vt:i4>2687089</vt:i4>
      </vt:variant>
      <vt:variant>
        <vt:i4>2655</vt:i4>
      </vt:variant>
      <vt:variant>
        <vt:i4>0</vt:i4>
      </vt:variant>
      <vt:variant>
        <vt:i4>5</vt:i4>
      </vt:variant>
      <vt:variant>
        <vt:lpwstr>http://www.statutes.legis.state.tx.us/</vt:lpwstr>
      </vt:variant>
      <vt:variant>
        <vt:lpwstr/>
      </vt:variant>
      <vt:variant>
        <vt:i4>5570618</vt:i4>
      </vt:variant>
      <vt:variant>
        <vt:i4>2652</vt:i4>
      </vt:variant>
      <vt:variant>
        <vt:i4>0</vt:i4>
      </vt:variant>
      <vt:variant>
        <vt:i4>5</vt:i4>
      </vt:variant>
      <vt:variant>
        <vt:lpwstr>http://www.tea.state.tx.us/index4.aspx?id=4670&amp;menu_id=798</vt:lpwstr>
      </vt:variant>
      <vt:variant>
        <vt:lpwstr/>
      </vt:variant>
      <vt:variant>
        <vt:i4>5570616</vt:i4>
      </vt:variant>
      <vt:variant>
        <vt:i4>2649</vt:i4>
      </vt:variant>
      <vt:variant>
        <vt:i4>0</vt:i4>
      </vt:variant>
      <vt:variant>
        <vt:i4>5</vt:i4>
      </vt:variant>
      <vt:variant>
        <vt:lpwstr>http://www.tea.state.tx.us/index4.aspx?id=4650&amp;menu_id=798</vt:lpwstr>
      </vt:variant>
      <vt:variant>
        <vt:lpwstr/>
      </vt:variant>
      <vt:variant>
        <vt:i4>5242939</vt:i4>
      </vt:variant>
      <vt:variant>
        <vt:i4>2646</vt:i4>
      </vt:variant>
      <vt:variant>
        <vt:i4>0</vt:i4>
      </vt:variant>
      <vt:variant>
        <vt:i4>5</vt:i4>
      </vt:variant>
      <vt:variant>
        <vt:lpwstr>http://www.tea.state.tx.us/index4.aspx?id=4261&amp;menu_id=798</vt:lpwstr>
      </vt:variant>
      <vt:variant>
        <vt:lpwstr/>
      </vt:variant>
      <vt:variant>
        <vt:i4>6291512</vt:i4>
      </vt:variant>
      <vt:variant>
        <vt:i4>2643</vt:i4>
      </vt:variant>
      <vt:variant>
        <vt:i4>0</vt:i4>
      </vt:variant>
      <vt:variant>
        <vt:i4>5</vt:i4>
      </vt:variant>
      <vt:variant>
        <vt:lpwstr>http://www.tea.state.tx.us/</vt:lpwstr>
      </vt:variant>
      <vt:variant>
        <vt:lpwstr/>
      </vt:variant>
      <vt:variant>
        <vt:i4>7208977</vt:i4>
      </vt:variant>
      <vt:variant>
        <vt:i4>2640</vt:i4>
      </vt:variant>
      <vt:variant>
        <vt:i4>0</vt:i4>
      </vt:variant>
      <vt:variant>
        <vt:i4>5</vt:i4>
      </vt:variant>
      <vt:variant>
        <vt:lpwstr>http://info.sos.state.tx.us/pls/pub/readtac$ext.ViewTAC?tac_view=2&amp;ti=19</vt:lpwstr>
      </vt:variant>
      <vt:variant>
        <vt:lpwstr/>
      </vt:variant>
      <vt:variant>
        <vt:i4>6946871</vt:i4>
      </vt:variant>
      <vt:variant>
        <vt:i4>2637</vt:i4>
      </vt:variant>
      <vt:variant>
        <vt:i4>0</vt:i4>
      </vt:variant>
      <vt:variant>
        <vt:i4>5</vt:i4>
      </vt:variant>
      <vt:variant>
        <vt:lpwstr>http://www.tea.state.tx.us/rules/tac/index.html</vt:lpwstr>
      </vt:variant>
      <vt:variant>
        <vt:lpwstr/>
      </vt:variant>
      <vt:variant>
        <vt:i4>6291552</vt:i4>
      </vt:variant>
      <vt:variant>
        <vt:i4>2634</vt:i4>
      </vt:variant>
      <vt:variant>
        <vt:i4>0</vt:i4>
      </vt:variant>
      <vt:variant>
        <vt:i4>5</vt:i4>
      </vt:variant>
      <vt:variant>
        <vt:lpwstr>http://www.tea.state.tx.us/index4.aspx?id=3014</vt:lpwstr>
      </vt:variant>
      <vt:variant>
        <vt:lpwstr/>
      </vt:variant>
      <vt:variant>
        <vt:i4>6225992</vt:i4>
      </vt:variant>
      <vt:variant>
        <vt:i4>2631</vt:i4>
      </vt:variant>
      <vt:variant>
        <vt:i4>0</vt:i4>
      </vt:variant>
      <vt:variant>
        <vt:i4>5</vt:i4>
      </vt:variant>
      <vt:variant>
        <vt:lpwstr>http://www.ed.gov/nclb/landing.jhtml</vt:lpwstr>
      </vt:variant>
      <vt:variant>
        <vt:lpwstr/>
      </vt:variant>
      <vt:variant>
        <vt:i4>5177351</vt:i4>
      </vt:variant>
      <vt:variant>
        <vt:i4>2613</vt:i4>
      </vt:variant>
      <vt:variant>
        <vt:i4>0</vt:i4>
      </vt:variant>
      <vt:variant>
        <vt:i4>5</vt:i4>
      </vt:variant>
      <vt:variant>
        <vt:lpwstr>http://www.txvsn.org/</vt:lpwstr>
      </vt:variant>
      <vt:variant>
        <vt:lpwstr/>
      </vt:variant>
      <vt:variant>
        <vt:i4>6553702</vt:i4>
      </vt:variant>
      <vt:variant>
        <vt:i4>2610</vt:i4>
      </vt:variant>
      <vt:variant>
        <vt:i4>0</vt:i4>
      </vt:variant>
      <vt:variant>
        <vt:i4>5</vt:i4>
      </vt:variant>
      <vt:variant>
        <vt:lpwstr>http://www.tea.state.tx.us/index2.aspx?id=2808</vt:lpwstr>
      </vt:variant>
      <vt:variant>
        <vt:lpwstr/>
      </vt:variant>
      <vt:variant>
        <vt:i4>7143532</vt:i4>
      </vt:variant>
      <vt:variant>
        <vt:i4>2607</vt:i4>
      </vt:variant>
      <vt:variant>
        <vt:i4>0</vt:i4>
      </vt:variant>
      <vt:variant>
        <vt:i4>5</vt:i4>
      </vt:variant>
      <vt:variant>
        <vt:lpwstr>http://www.tea.state.tx.us/index2.aspx?id=7738&amp;menu_id=645&amp;menu_id2=789</vt:lpwstr>
      </vt:variant>
      <vt:variant>
        <vt:lpwstr/>
      </vt:variant>
      <vt:variant>
        <vt:i4>6684780</vt:i4>
      </vt:variant>
      <vt:variant>
        <vt:i4>2604</vt:i4>
      </vt:variant>
      <vt:variant>
        <vt:i4>0</vt:i4>
      </vt:variant>
      <vt:variant>
        <vt:i4>5</vt:i4>
      </vt:variant>
      <vt:variant>
        <vt:lpwstr>http://www.tea.state.tx.us/index2.aspx?id=7733&amp;menu_id=645&amp;menu_id2=789</vt:lpwstr>
      </vt:variant>
      <vt:variant>
        <vt:lpwstr/>
      </vt:variant>
      <vt:variant>
        <vt:i4>6750311</vt:i4>
      </vt:variant>
      <vt:variant>
        <vt:i4>2601</vt:i4>
      </vt:variant>
      <vt:variant>
        <vt:i4>0</vt:i4>
      </vt:variant>
      <vt:variant>
        <vt:i4>5</vt:i4>
      </vt:variant>
      <vt:variant>
        <vt:lpwstr>http://www5.esc13.net/finance/</vt:lpwstr>
      </vt:variant>
      <vt:variant>
        <vt:lpwstr/>
      </vt:variant>
      <vt:variant>
        <vt:i4>6291552</vt:i4>
      </vt:variant>
      <vt:variant>
        <vt:i4>2598</vt:i4>
      </vt:variant>
      <vt:variant>
        <vt:i4>0</vt:i4>
      </vt:variant>
      <vt:variant>
        <vt:i4>5</vt:i4>
      </vt:variant>
      <vt:variant>
        <vt:lpwstr>http://www.tea.state.tx.us/index4.aspx?id=3014</vt:lpwstr>
      </vt:variant>
      <vt:variant>
        <vt:lpwstr/>
      </vt:variant>
      <vt:variant>
        <vt:i4>6291570</vt:i4>
      </vt:variant>
      <vt:variant>
        <vt:i4>2559</vt:i4>
      </vt:variant>
      <vt:variant>
        <vt:i4>0</vt:i4>
      </vt:variant>
      <vt:variant>
        <vt:i4>5</vt:i4>
      </vt:variant>
      <vt:variant>
        <vt:lpwstr>http://www.tea.state.tx.us/aea</vt:lpwstr>
      </vt:variant>
      <vt:variant>
        <vt:lpwstr/>
      </vt:variant>
      <vt:variant>
        <vt:i4>6946912</vt:i4>
      </vt:variant>
      <vt:variant>
        <vt:i4>2394</vt:i4>
      </vt:variant>
      <vt:variant>
        <vt:i4>0</vt:i4>
      </vt:variant>
      <vt:variant>
        <vt:i4>5</vt:i4>
      </vt:variant>
      <vt:variant>
        <vt:lpwstr>http://www.tea.state.tx.us/index2.aspx?id=7739</vt:lpwstr>
      </vt:variant>
      <vt:variant>
        <vt:lpwstr/>
      </vt:variant>
      <vt:variant>
        <vt:i4>720925</vt:i4>
      </vt:variant>
      <vt:variant>
        <vt:i4>2388</vt:i4>
      </vt:variant>
      <vt:variant>
        <vt:i4>0</vt:i4>
      </vt:variant>
      <vt:variant>
        <vt:i4>5</vt:i4>
      </vt:variant>
      <vt:variant>
        <vt:lpwstr>http://ritter.tea.state.tx.us/curriculum/biling/</vt:lpwstr>
      </vt:variant>
      <vt:variant>
        <vt:lpwstr/>
      </vt:variant>
      <vt:variant>
        <vt:i4>7012393</vt:i4>
      </vt:variant>
      <vt:variant>
        <vt:i4>2385</vt:i4>
      </vt:variant>
      <vt:variant>
        <vt:i4>0</vt:i4>
      </vt:variant>
      <vt:variant>
        <vt:i4>5</vt:i4>
      </vt:variant>
      <vt:variant>
        <vt:lpwstr>http://www.tea.state.tx.us/curriculum/biling/leptests.html</vt:lpwstr>
      </vt:variant>
      <vt:variant>
        <vt:lpwstr/>
      </vt:variant>
      <vt:variant>
        <vt:i4>1966148</vt:i4>
      </vt:variant>
      <vt:variant>
        <vt:i4>2355</vt:i4>
      </vt:variant>
      <vt:variant>
        <vt:i4>0</vt:i4>
      </vt:variant>
      <vt:variant>
        <vt:i4>5</vt:i4>
      </vt:variant>
      <vt:variant>
        <vt:lpwstr>http://www.tea.state.tx.us/cte/curriculum</vt:lpwstr>
      </vt:variant>
      <vt:variant>
        <vt:lpwstr/>
      </vt:variant>
      <vt:variant>
        <vt:i4>3735626</vt:i4>
      </vt:variant>
      <vt:variant>
        <vt:i4>2313</vt:i4>
      </vt:variant>
      <vt:variant>
        <vt:i4>0</vt:i4>
      </vt:variant>
      <vt:variant>
        <vt:i4>5</vt:i4>
      </vt:variant>
      <vt:variant>
        <vt:lpwstr>http://info.sos.state.tx.us/pls/pub/readtac$ext.TacPage?sl=R&amp;app=9&amp;p_dir=&amp;p_rloc=&amp;p_tloc=&amp;p_ploc=&amp;pg=1&amp;p_tac=&amp;ti=19&amp;pt=7&amp;ch=231&amp;rl=1</vt:lpwstr>
      </vt:variant>
      <vt:variant>
        <vt:lpwstr/>
      </vt:variant>
      <vt:variant>
        <vt:i4>5570618</vt:i4>
      </vt:variant>
      <vt:variant>
        <vt:i4>2298</vt:i4>
      </vt:variant>
      <vt:variant>
        <vt:i4>0</vt:i4>
      </vt:variant>
      <vt:variant>
        <vt:i4>5</vt:i4>
      </vt:variant>
      <vt:variant>
        <vt:lpwstr>http://www.tea.state.tx.us/index4.aspx?id=4670&amp;menu_id=798</vt:lpwstr>
      </vt:variant>
      <vt:variant>
        <vt:lpwstr/>
      </vt:variant>
      <vt:variant>
        <vt:i4>5570616</vt:i4>
      </vt:variant>
      <vt:variant>
        <vt:i4>2295</vt:i4>
      </vt:variant>
      <vt:variant>
        <vt:i4>0</vt:i4>
      </vt:variant>
      <vt:variant>
        <vt:i4>5</vt:i4>
      </vt:variant>
      <vt:variant>
        <vt:lpwstr>http://www.tea.state.tx.us/index4.aspx?id=4650&amp;menu_id=798</vt:lpwstr>
      </vt:variant>
      <vt:variant>
        <vt:lpwstr/>
      </vt:variant>
      <vt:variant>
        <vt:i4>7667832</vt:i4>
      </vt:variant>
      <vt:variant>
        <vt:i4>2235</vt:i4>
      </vt:variant>
      <vt:variant>
        <vt:i4>0</vt:i4>
      </vt:variant>
      <vt:variant>
        <vt:i4>5</vt:i4>
      </vt:variant>
      <vt:variant>
        <vt:lpwstr>http://ritter.tea.state.tx.us/special.ed/resources/relserv.html</vt:lpwstr>
      </vt:variant>
      <vt:variant>
        <vt:lpwstr/>
      </vt:variant>
      <vt:variant>
        <vt:i4>7012458</vt:i4>
      </vt:variant>
      <vt:variant>
        <vt:i4>2172</vt:i4>
      </vt:variant>
      <vt:variant>
        <vt:i4>0</vt:i4>
      </vt:variant>
      <vt:variant>
        <vt:i4>5</vt:i4>
      </vt:variant>
      <vt:variant>
        <vt:lpwstr>http://www.tea.state.tx.us/index2.aspx?id=6637&amp;menu_id=932&amp;menu_id2=788</vt:lpwstr>
      </vt:variant>
      <vt:variant>
        <vt:lpwstr/>
      </vt:variant>
      <vt:variant>
        <vt:i4>1966088</vt:i4>
      </vt:variant>
      <vt:variant>
        <vt:i4>2163</vt:i4>
      </vt:variant>
      <vt:variant>
        <vt:i4>0</vt:i4>
      </vt:variant>
      <vt:variant>
        <vt:i4>5</vt:i4>
      </vt:variant>
      <vt:variant>
        <vt:lpwstr>http://mansfield.tea.state.tx.us/Tea.Waivers.Web/Default.aspx</vt:lpwstr>
      </vt:variant>
      <vt:variant>
        <vt:lpwstr/>
      </vt:variant>
      <vt:variant>
        <vt:i4>7012458</vt:i4>
      </vt:variant>
      <vt:variant>
        <vt:i4>2160</vt:i4>
      </vt:variant>
      <vt:variant>
        <vt:i4>0</vt:i4>
      </vt:variant>
      <vt:variant>
        <vt:i4>5</vt:i4>
      </vt:variant>
      <vt:variant>
        <vt:lpwstr>http://www.tea.state.tx.us/index2.aspx?id=6637&amp;menu_id=932&amp;menu_id2=788</vt:lpwstr>
      </vt:variant>
      <vt:variant>
        <vt:lpwstr/>
      </vt:variant>
      <vt:variant>
        <vt:i4>6553661</vt:i4>
      </vt:variant>
      <vt:variant>
        <vt:i4>2025</vt:i4>
      </vt:variant>
      <vt:variant>
        <vt:i4>0</vt:i4>
      </vt:variant>
      <vt:variant>
        <vt:i4>5</vt:i4>
      </vt:variant>
      <vt:variant>
        <vt:lpwstr>http://www.tsl.state.tx.us/slrm/recordspubs/sd.html</vt:lpwstr>
      </vt:variant>
      <vt:variant>
        <vt:lpwstr>part1</vt:lpwstr>
      </vt:variant>
      <vt:variant>
        <vt:i4>6029397</vt:i4>
      </vt:variant>
      <vt:variant>
        <vt:i4>2016</vt:i4>
      </vt:variant>
      <vt:variant>
        <vt:i4>0</vt:i4>
      </vt:variant>
      <vt:variant>
        <vt:i4>5</vt:i4>
      </vt:variant>
      <vt:variant>
        <vt:lpwstr>http://www.tea.state.tx.us/index2.aspx?id=180</vt:lpwstr>
      </vt:variant>
      <vt:variant>
        <vt:lpwstr/>
      </vt:variant>
      <vt:variant>
        <vt:i4>1114161</vt:i4>
      </vt:variant>
      <vt:variant>
        <vt:i4>2006</vt:i4>
      </vt:variant>
      <vt:variant>
        <vt:i4>0</vt:i4>
      </vt:variant>
      <vt:variant>
        <vt:i4>5</vt:i4>
      </vt:variant>
      <vt:variant>
        <vt:lpwstr/>
      </vt:variant>
      <vt:variant>
        <vt:lpwstr>_Toc276653046</vt:lpwstr>
      </vt:variant>
      <vt:variant>
        <vt:i4>1114161</vt:i4>
      </vt:variant>
      <vt:variant>
        <vt:i4>2000</vt:i4>
      </vt:variant>
      <vt:variant>
        <vt:i4>0</vt:i4>
      </vt:variant>
      <vt:variant>
        <vt:i4>5</vt:i4>
      </vt:variant>
      <vt:variant>
        <vt:lpwstr/>
      </vt:variant>
      <vt:variant>
        <vt:lpwstr>_Toc276653045</vt:lpwstr>
      </vt:variant>
      <vt:variant>
        <vt:i4>1114161</vt:i4>
      </vt:variant>
      <vt:variant>
        <vt:i4>1994</vt:i4>
      </vt:variant>
      <vt:variant>
        <vt:i4>0</vt:i4>
      </vt:variant>
      <vt:variant>
        <vt:i4>5</vt:i4>
      </vt:variant>
      <vt:variant>
        <vt:lpwstr/>
      </vt:variant>
      <vt:variant>
        <vt:lpwstr>_Toc276653044</vt:lpwstr>
      </vt:variant>
      <vt:variant>
        <vt:i4>1114161</vt:i4>
      </vt:variant>
      <vt:variant>
        <vt:i4>1988</vt:i4>
      </vt:variant>
      <vt:variant>
        <vt:i4>0</vt:i4>
      </vt:variant>
      <vt:variant>
        <vt:i4>5</vt:i4>
      </vt:variant>
      <vt:variant>
        <vt:lpwstr/>
      </vt:variant>
      <vt:variant>
        <vt:lpwstr>_Toc276653043</vt:lpwstr>
      </vt:variant>
      <vt:variant>
        <vt:i4>1114161</vt:i4>
      </vt:variant>
      <vt:variant>
        <vt:i4>1982</vt:i4>
      </vt:variant>
      <vt:variant>
        <vt:i4>0</vt:i4>
      </vt:variant>
      <vt:variant>
        <vt:i4>5</vt:i4>
      </vt:variant>
      <vt:variant>
        <vt:lpwstr/>
      </vt:variant>
      <vt:variant>
        <vt:lpwstr>_Toc276653042</vt:lpwstr>
      </vt:variant>
      <vt:variant>
        <vt:i4>1114161</vt:i4>
      </vt:variant>
      <vt:variant>
        <vt:i4>1976</vt:i4>
      </vt:variant>
      <vt:variant>
        <vt:i4>0</vt:i4>
      </vt:variant>
      <vt:variant>
        <vt:i4>5</vt:i4>
      </vt:variant>
      <vt:variant>
        <vt:lpwstr/>
      </vt:variant>
      <vt:variant>
        <vt:lpwstr>_Toc276653041</vt:lpwstr>
      </vt:variant>
      <vt:variant>
        <vt:i4>1114161</vt:i4>
      </vt:variant>
      <vt:variant>
        <vt:i4>1970</vt:i4>
      </vt:variant>
      <vt:variant>
        <vt:i4>0</vt:i4>
      </vt:variant>
      <vt:variant>
        <vt:i4>5</vt:i4>
      </vt:variant>
      <vt:variant>
        <vt:lpwstr/>
      </vt:variant>
      <vt:variant>
        <vt:lpwstr>_Toc276653040</vt:lpwstr>
      </vt:variant>
      <vt:variant>
        <vt:i4>1441841</vt:i4>
      </vt:variant>
      <vt:variant>
        <vt:i4>1964</vt:i4>
      </vt:variant>
      <vt:variant>
        <vt:i4>0</vt:i4>
      </vt:variant>
      <vt:variant>
        <vt:i4>5</vt:i4>
      </vt:variant>
      <vt:variant>
        <vt:lpwstr/>
      </vt:variant>
      <vt:variant>
        <vt:lpwstr>_Toc276653039</vt:lpwstr>
      </vt:variant>
      <vt:variant>
        <vt:i4>1441841</vt:i4>
      </vt:variant>
      <vt:variant>
        <vt:i4>1958</vt:i4>
      </vt:variant>
      <vt:variant>
        <vt:i4>0</vt:i4>
      </vt:variant>
      <vt:variant>
        <vt:i4>5</vt:i4>
      </vt:variant>
      <vt:variant>
        <vt:lpwstr/>
      </vt:variant>
      <vt:variant>
        <vt:lpwstr>_Toc276653038</vt:lpwstr>
      </vt:variant>
      <vt:variant>
        <vt:i4>1441841</vt:i4>
      </vt:variant>
      <vt:variant>
        <vt:i4>1952</vt:i4>
      </vt:variant>
      <vt:variant>
        <vt:i4>0</vt:i4>
      </vt:variant>
      <vt:variant>
        <vt:i4>5</vt:i4>
      </vt:variant>
      <vt:variant>
        <vt:lpwstr/>
      </vt:variant>
      <vt:variant>
        <vt:lpwstr>_Toc276653037</vt:lpwstr>
      </vt:variant>
      <vt:variant>
        <vt:i4>1441841</vt:i4>
      </vt:variant>
      <vt:variant>
        <vt:i4>1946</vt:i4>
      </vt:variant>
      <vt:variant>
        <vt:i4>0</vt:i4>
      </vt:variant>
      <vt:variant>
        <vt:i4>5</vt:i4>
      </vt:variant>
      <vt:variant>
        <vt:lpwstr/>
      </vt:variant>
      <vt:variant>
        <vt:lpwstr>_Toc276653036</vt:lpwstr>
      </vt:variant>
      <vt:variant>
        <vt:i4>1441841</vt:i4>
      </vt:variant>
      <vt:variant>
        <vt:i4>1940</vt:i4>
      </vt:variant>
      <vt:variant>
        <vt:i4>0</vt:i4>
      </vt:variant>
      <vt:variant>
        <vt:i4>5</vt:i4>
      </vt:variant>
      <vt:variant>
        <vt:lpwstr/>
      </vt:variant>
      <vt:variant>
        <vt:lpwstr>_Toc276653035</vt:lpwstr>
      </vt:variant>
      <vt:variant>
        <vt:i4>1441841</vt:i4>
      </vt:variant>
      <vt:variant>
        <vt:i4>1934</vt:i4>
      </vt:variant>
      <vt:variant>
        <vt:i4>0</vt:i4>
      </vt:variant>
      <vt:variant>
        <vt:i4>5</vt:i4>
      </vt:variant>
      <vt:variant>
        <vt:lpwstr/>
      </vt:variant>
      <vt:variant>
        <vt:lpwstr>_Toc276653034</vt:lpwstr>
      </vt:variant>
      <vt:variant>
        <vt:i4>1441841</vt:i4>
      </vt:variant>
      <vt:variant>
        <vt:i4>1928</vt:i4>
      </vt:variant>
      <vt:variant>
        <vt:i4>0</vt:i4>
      </vt:variant>
      <vt:variant>
        <vt:i4>5</vt:i4>
      </vt:variant>
      <vt:variant>
        <vt:lpwstr/>
      </vt:variant>
      <vt:variant>
        <vt:lpwstr>_Toc276653033</vt:lpwstr>
      </vt:variant>
      <vt:variant>
        <vt:i4>1441841</vt:i4>
      </vt:variant>
      <vt:variant>
        <vt:i4>1922</vt:i4>
      </vt:variant>
      <vt:variant>
        <vt:i4>0</vt:i4>
      </vt:variant>
      <vt:variant>
        <vt:i4>5</vt:i4>
      </vt:variant>
      <vt:variant>
        <vt:lpwstr/>
      </vt:variant>
      <vt:variant>
        <vt:lpwstr>_Toc276653032</vt:lpwstr>
      </vt:variant>
      <vt:variant>
        <vt:i4>1441841</vt:i4>
      </vt:variant>
      <vt:variant>
        <vt:i4>1916</vt:i4>
      </vt:variant>
      <vt:variant>
        <vt:i4>0</vt:i4>
      </vt:variant>
      <vt:variant>
        <vt:i4>5</vt:i4>
      </vt:variant>
      <vt:variant>
        <vt:lpwstr/>
      </vt:variant>
      <vt:variant>
        <vt:lpwstr>_Toc276653031</vt:lpwstr>
      </vt:variant>
      <vt:variant>
        <vt:i4>1441841</vt:i4>
      </vt:variant>
      <vt:variant>
        <vt:i4>1910</vt:i4>
      </vt:variant>
      <vt:variant>
        <vt:i4>0</vt:i4>
      </vt:variant>
      <vt:variant>
        <vt:i4>5</vt:i4>
      </vt:variant>
      <vt:variant>
        <vt:lpwstr/>
      </vt:variant>
      <vt:variant>
        <vt:lpwstr>_Toc276653030</vt:lpwstr>
      </vt:variant>
      <vt:variant>
        <vt:i4>1507377</vt:i4>
      </vt:variant>
      <vt:variant>
        <vt:i4>1904</vt:i4>
      </vt:variant>
      <vt:variant>
        <vt:i4>0</vt:i4>
      </vt:variant>
      <vt:variant>
        <vt:i4>5</vt:i4>
      </vt:variant>
      <vt:variant>
        <vt:lpwstr/>
      </vt:variant>
      <vt:variant>
        <vt:lpwstr>_Toc276653029</vt:lpwstr>
      </vt:variant>
      <vt:variant>
        <vt:i4>1507377</vt:i4>
      </vt:variant>
      <vt:variant>
        <vt:i4>1898</vt:i4>
      </vt:variant>
      <vt:variant>
        <vt:i4>0</vt:i4>
      </vt:variant>
      <vt:variant>
        <vt:i4>5</vt:i4>
      </vt:variant>
      <vt:variant>
        <vt:lpwstr/>
      </vt:variant>
      <vt:variant>
        <vt:lpwstr>_Toc276653028</vt:lpwstr>
      </vt:variant>
      <vt:variant>
        <vt:i4>1507377</vt:i4>
      </vt:variant>
      <vt:variant>
        <vt:i4>1892</vt:i4>
      </vt:variant>
      <vt:variant>
        <vt:i4>0</vt:i4>
      </vt:variant>
      <vt:variant>
        <vt:i4>5</vt:i4>
      </vt:variant>
      <vt:variant>
        <vt:lpwstr/>
      </vt:variant>
      <vt:variant>
        <vt:lpwstr>_Toc276653027</vt:lpwstr>
      </vt:variant>
      <vt:variant>
        <vt:i4>1507377</vt:i4>
      </vt:variant>
      <vt:variant>
        <vt:i4>1886</vt:i4>
      </vt:variant>
      <vt:variant>
        <vt:i4>0</vt:i4>
      </vt:variant>
      <vt:variant>
        <vt:i4>5</vt:i4>
      </vt:variant>
      <vt:variant>
        <vt:lpwstr/>
      </vt:variant>
      <vt:variant>
        <vt:lpwstr>_Toc276653026</vt:lpwstr>
      </vt:variant>
      <vt:variant>
        <vt:i4>1507377</vt:i4>
      </vt:variant>
      <vt:variant>
        <vt:i4>1880</vt:i4>
      </vt:variant>
      <vt:variant>
        <vt:i4>0</vt:i4>
      </vt:variant>
      <vt:variant>
        <vt:i4>5</vt:i4>
      </vt:variant>
      <vt:variant>
        <vt:lpwstr/>
      </vt:variant>
      <vt:variant>
        <vt:lpwstr>_Toc276653025</vt:lpwstr>
      </vt:variant>
      <vt:variant>
        <vt:i4>1507377</vt:i4>
      </vt:variant>
      <vt:variant>
        <vt:i4>1874</vt:i4>
      </vt:variant>
      <vt:variant>
        <vt:i4>0</vt:i4>
      </vt:variant>
      <vt:variant>
        <vt:i4>5</vt:i4>
      </vt:variant>
      <vt:variant>
        <vt:lpwstr/>
      </vt:variant>
      <vt:variant>
        <vt:lpwstr>_Toc276653024</vt:lpwstr>
      </vt:variant>
      <vt:variant>
        <vt:i4>1507377</vt:i4>
      </vt:variant>
      <vt:variant>
        <vt:i4>1868</vt:i4>
      </vt:variant>
      <vt:variant>
        <vt:i4>0</vt:i4>
      </vt:variant>
      <vt:variant>
        <vt:i4>5</vt:i4>
      </vt:variant>
      <vt:variant>
        <vt:lpwstr/>
      </vt:variant>
      <vt:variant>
        <vt:lpwstr>_Toc276653023</vt:lpwstr>
      </vt:variant>
      <vt:variant>
        <vt:i4>1507377</vt:i4>
      </vt:variant>
      <vt:variant>
        <vt:i4>1862</vt:i4>
      </vt:variant>
      <vt:variant>
        <vt:i4>0</vt:i4>
      </vt:variant>
      <vt:variant>
        <vt:i4>5</vt:i4>
      </vt:variant>
      <vt:variant>
        <vt:lpwstr/>
      </vt:variant>
      <vt:variant>
        <vt:lpwstr>_Toc276653022</vt:lpwstr>
      </vt:variant>
      <vt:variant>
        <vt:i4>1507377</vt:i4>
      </vt:variant>
      <vt:variant>
        <vt:i4>1856</vt:i4>
      </vt:variant>
      <vt:variant>
        <vt:i4>0</vt:i4>
      </vt:variant>
      <vt:variant>
        <vt:i4>5</vt:i4>
      </vt:variant>
      <vt:variant>
        <vt:lpwstr/>
      </vt:variant>
      <vt:variant>
        <vt:lpwstr>_Toc276653021</vt:lpwstr>
      </vt:variant>
      <vt:variant>
        <vt:i4>1507377</vt:i4>
      </vt:variant>
      <vt:variant>
        <vt:i4>1850</vt:i4>
      </vt:variant>
      <vt:variant>
        <vt:i4>0</vt:i4>
      </vt:variant>
      <vt:variant>
        <vt:i4>5</vt:i4>
      </vt:variant>
      <vt:variant>
        <vt:lpwstr/>
      </vt:variant>
      <vt:variant>
        <vt:lpwstr>_Toc276653020</vt:lpwstr>
      </vt:variant>
      <vt:variant>
        <vt:i4>1310769</vt:i4>
      </vt:variant>
      <vt:variant>
        <vt:i4>1844</vt:i4>
      </vt:variant>
      <vt:variant>
        <vt:i4>0</vt:i4>
      </vt:variant>
      <vt:variant>
        <vt:i4>5</vt:i4>
      </vt:variant>
      <vt:variant>
        <vt:lpwstr/>
      </vt:variant>
      <vt:variant>
        <vt:lpwstr>_Toc276653019</vt:lpwstr>
      </vt:variant>
      <vt:variant>
        <vt:i4>1310769</vt:i4>
      </vt:variant>
      <vt:variant>
        <vt:i4>1838</vt:i4>
      </vt:variant>
      <vt:variant>
        <vt:i4>0</vt:i4>
      </vt:variant>
      <vt:variant>
        <vt:i4>5</vt:i4>
      </vt:variant>
      <vt:variant>
        <vt:lpwstr/>
      </vt:variant>
      <vt:variant>
        <vt:lpwstr>_Toc276653018</vt:lpwstr>
      </vt:variant>
      <vt:variant>
        <vt:i4>1310769</vt:i4>
      </vt:variant>
      <vt:variant>
        <vt:i4>1832</vt:i4>
      </vt:variant>
      <vt:variant>
        <vt:i4>0</vt:i4>
      </vt:variant>
      <vt:variant>
        <vt:i4>5</vt:i4>
      </vt:variant>
      <vt:variant>
        <vt:lpwstr/>
      </vt:variant>
      <vt:variant>
        <vt:lpwstr>_Toc276653017</vt:lpwstr>
      </vt:variant>
      <vt:variant>
        <vt:i4>1310769</vt:i4>
      </vt:variant>
      <vt:variant>
        <vt:i4>1826</vt:i4>
      </vt:variant>
      <vt:variant>
        <vt:i4>0</vt:i4>
      </vt:variant>
      <vt:variant>
        <vt:i4>5</vt:i4>
      </vt:variant>
      <vt:variant>
        <vt:lpwstr/>
      </vt:variant>
      <vt:variant>
        <vt:lpwstr>_Toc276653016</vt:lpwstr>
      </vt:variant>
      <vt:variant>
        <vt:i4>1310769</vt:i4>
      </vt:variant>
      <vt:variant>
        <vt:i4>1820</vt:i4>
      </vt:variant>
      <vt:variant>
        <vt:i4>0</vt:i4>
      </vt:variant>
      <vt:variant>
        <vt:i4>5</vt:i4>
      </vt:variant>
      <vt:variant>
        <vt:lpwstr/>
      </vt:variant>
      <vt:variant>
        <vt:lpwstr>_Toc276653015</vt:lpwstr>
      </vt:variant>
      <vt:variant>
        <vt:i4>1310769</vt:i4>
      </vt:variant>
      <vt:variant>
        <vt:i4>1814</vt:i4>
      </vt:variant>
      <vt:variant>
        <vt:i4>0</vt:i4>
      </vt:variant>
      <vt:variant>
        <vt:i4>5</vt:i4>
      </vt:variant>
      <vt:variant>
        <vt:lpwstr/>
      </vt:variant>
      <vt:variant>
        <vt:lpwstr>_Toc276653014</vt:lpwstr>
      </vt:variant>
      <vt:variant>
        <vt:i4>1310769</vt:i4>
      </vt:variant>
      <vt:variant>
        <vt:i4>1808</vt:i4>
      </vt:variant>
      <vt:variant>
        <vt:i4>0</vt:i4>
      </vt:variant>
      <vt:variant>
        <vt:i4>5</vt:i4>
      </vt:variant>
      <vt:variant>
        <vt:lpwstr/>
      </vt:variant>
      <vt:variant>
        <vt:lpwstr>_Toc276653013</vt:lpwstr>
      </vt:variant>
      <vt:variant>
        <vt:i4>1310769</vt:i4>
      </vt:variant>
      <vt:variant>
        <vt:i4>1802</vt:i4>
      </vt:variant>
      <vt:variant>
        <vt:i4>0</vt:i4>
      </vt:variant>
      <vt:variant>
        <vt:i4>5</vt:i4>
      </vt:variant>
      <vt:variant>
        <vt:lpwstr/>
      </vt:variant>
      <vt:variant>
        <vt:lpwstr>_Toc276653012</vt:lpwstr>
      </vt:variant>
      <vt:variant>
        <vt:i4>1310769</vt:i4>
      </vt:variant>
      <vt:variant>
        <vt:i4>1796</vt:i4>
      </vt:variant>
      <vt:variant>
        <vt:i4>0</vt:i4>
      </vt:variant>
      <vt:variant>
        <vt:i4>5</vt:i4>
      </vt:variant>
      <vt:variant>
        <vt:lpwstr/>
      </vt:variant>
      <vt:variant>
        <vt:lpwstr>_Toc276653011</vt:lpwstr>
      </vt:variant>
      <vt:variant>
        <vt:i4>1310769</vt:i4>
      </vt:variant>
      <vt:variant>
        <vt:i4>1790</vt:i4>
      </vt:variant>
      <vt:variant>
        <vt:i4>0</vt:i4>
      </vt:variant>
      <vt:variant>
        <vt:i4>5</vt:i4>
      </vt:variant>
      <vt:variant>
        <vt:lpwstr/>
      </vt:variant>
      <vt:variant>
        <vt:lpwstr>_Toc276653010</vt:lpwstr>
      </vt:variant>
      <vt:variant>
        <vt:i4>1376305</vt:i4>
      </vt:variant>
      <vt:variant>
        <vt:i4>1784</vt:i4>
      </vt:variant>
      <vt:variant>
        <vt:i4>0</vt:i4>
      </vt:variant>
      <vt:variant>
        <vt:i4>5</vt:i4>
      </vt:variant>
      <vt:variant>
        <vt:lpwstr/>
      </vt:variant>
      <vt:variant>
        <vt:lpwstr>_Toc276653009</vt:lpwstr>
      </vt:variant>
      <vt:variant>
        <vt:i4>1376305</vt:i4>
      </vt:variant>
      <vt:variant>
        <vt:i4>1778</vt:i4>
      </vt:variant>
      <vt:variant>
        <vt:i4>0</vt:i4>
      </vt:variant>
      <vt:variant>
        <vt:i4>5</vt:i4>
      </vt:variant>
      <vt:variant>
        <vt:lpwstr/>
      </vt:variant>
      <vt:variant>
        <vt:lpwstr>_Toc276653008</vt:lpwstr>
      </vt:variant>
      <vt:variant>
        <vt:i4>1376305</vt:i4>
      </vt:variant>
      <vt:variant>
        <vt:i4>1772</vt:i4>
      </vt:variant>
      <vt:variant>
        <vt:i4>0</vt:i4>
      </vt:variant>
      <vt:variant>
        <vt:i4>5</vt:i4>
      </vt:variant>
      <vt:variant>
        <vt:lpwstr/>
      </vt:variant>
      <vt:variant>
        <vt:lpwstr>_Toc276653007</vt:lpwstr>
      </vt:variant>
      <vt:variant>
        <vt:i4>1376305</vt:i4>
      </vt:variant>
      <vt:variant>
        <vt:i4>1766</vt:i4>
      </vt:variant>
      <vt:variant>
        <vt:i4>0</vt:i4>
      </vt:variant>
      <vt:variant>
        <vt:i4>5</vt:i4>
      </vt:variant>
      <vt:variant>
        <vt:lpwstr/>
      </vt:variant>
      <vt:variant>
        <vt:lpwstr>_Toc276653006</vt:lpwstr>
      </vt:variant>
      <vt:variant>
        <vt:i4>1376305</vt:i4>
      </vt:variant>
      <vt:variant>
        <vt:i4>1760</vt:i4>
      </vt:variant>
      <vt:variant>
        <vt:i4>0</vt:i4>
      </vt:variant>
      <vt:variant>
        <vt:i4>5</vt:i4>
      </vt:variant>
      <vt:variant>
        <vt:lpwstr/>
      </vt:variant>
      <vt:variant>
        <vt:lpwstr>_Toc276653005</vt:lpwstr>
      </vt:variant>
      <vt:variant>
        <vt:i4>1376305</vt:i4>
      </vt:variant>
      <vt:variant>
        <vt:i4>1754</vt:i4>
      </vt:variant>
      <vt:variant>
        <vt:i4>0</vt:i4>
      </vt:variant>
      <vt:variant>
        <vt:i4>5</vt:i4>
      </vt:variant>
      <vt:variant>
        <vt:lpwstr/>
      </vt:variant>
      <vt:variant>
        <vt:lpwstr>_Toc276653004</vt:lpwstr>
      </vt:variant>
      <vt:variant>
        <vt:i4>1376305</vt:i4>
      </vt:variant>
      <vt:variant>
        <vt:i4>1748</vt:i4>
      </vt:variant>
      <vt:variant>
        <vt:i4>0</vt:i4>
      </vt:variant>
      <vt:variant>
        <vt:i4>5</vt:i4>
      </vt:variant>
      <vt:variant>
        <vt:lpwstr/>
      </vt:variant>
      <vt:variant>
        <vt:lpwstr>_Toc276653003</vt:lpwstr>
      </vt:variant>
      <vt:variant>
        <vt:i4>1376305</vt:i4>
      </vt:variant>
      <vt:variant>
        <vt:i4>1742</vt:i4>
      </vt:variant>
      <vt:variant>
        <vt:i4>0</vt:i4>
      </vt:variant>
      <vt:variant>
        <vt:i4>5</vt:i4>
      </vt:variant>
      <vt:variant>
        <vt:lpwstr/>
      </vt:variant>
      <vt:variant>
        <vt:lpwstr>_Toc276653002</vt:lpwstr>
      </vt:variant>
      <vt:variant>
        <vt:i4>1376305</vt:i4>
      </vt:variant>
      <vt:variant>
        <vt:i4>1736</vt:i4>
      </vt:variant>
      <vt:variant>
        <vt:i4>0</vt:i4>
      </vt:variant>
      <vt:variant>
        <vt:i4>5</vt:i4>
      </vt:variant>
      <vt:variant>
        <vt:lpwstr/>
      </vt:variant>
      <vt:variant>
        <vt:lpwstr>_Toc276653001</vt:lpwstr>
      </vt:variant>
      <vt:variant>
        <vt:i4>1376305</vt:i4>
      </vt:variant>
      <vt:variant>
        <vt:i4>1730</vt:i4>
      </vt:variant>
      <vt:variant>
        <vt:i4>0</vt:i4>
      </vt:variant>
      <vt:variant>
        <vt:i4>5</vt:i4>
      </vt:variant>
      <vt:variant>
        <vt:lpwstr/>
      </vt:variant>
      <vt:variant>
        <vt:lpwstr>_Toc276653000</vt:lpwstr>
      </vt:variant>
      <vt:variant>
        <vt:i4>1900600</vt:i4>
      </vt:variant>
      <vt:variant>
        <vt:i4>1724</vt:i4>
      </vt:variant>
      <vt:variant>
        <vt:i4>0</vt:i4>
      </vt:variant>
      <vt:variant>
        <vt:i4>5</vt:i4>
      </vt:variant>
      <vt:variant>
        <vt:lpwstr/>
      </vt:variant>
      <vt:variant>
        <vt:lpwstr>_Toc276652999</vt:lpwstr>
      </vt:variant>
      <vt:variant>
        <vt:i4>1900600</vt:i4>
      </vt:variant>
      <vt:variant>
        <vt:i4>1718</vt:i4>
      </vt:variant>
      <vt:variant>
        <vt:i4>0</vt:i4>
      </vt:variant>
      <vt:variant>
        <vt:i4>5</vt:i4>
      </vt:variant>
      <vt:variant>
        <vt:lpwstr/>
      </vt:variant>
      <vt:variant>
        <vt:lpwstr>_Toc276652998</vt:lpwstr>
      </vt:variant>
      <vt:variant>
        <vt:i4>1900600</vt:i4>
      </vt:variant>
      <vt:variant>
        <vt:i4>1712</vt:i4>
      </vt:variant>
      <vt:variant>
        <vt:i4>0</vt:i4>
      </vt:variant>
      <vt:variant>
        <vt:i4>5</vt:i4>
      </vt:variant>
      <vt:variant>
        <vt:lpwstr/>
      </vt:variant>
      <vt:variant>
        <vt:lpwstr>_Toc276652997</vt:lpwstr>
      </vt:variant>
      <vt:variant>
        <vt:i4>1900600</vt:i4>
      </vt:variant>
      <vt:variant>
        <vt:i4>1706</vt:i4>
      </vt:variant>
      <vt:variant>
        <vt:i4>0</vt:i4>
      </vt:variant>
      <vt:variant>
        <vt:i4>5</vt:i4>
      </vt:variant>
      <vt:variant>
        <vt:lpwstr/>
      </vt:variant>
      <vt:variant>
        <vt:lpwstr>_Toc276652996</vt:lpwstr>
      </vt:variant>
      <vt:variant>
        <vt:i4>1900600</vt:i4>
      </vt:variant>
      <vt:variant>
        <vt:i4>1700</vt:i4>
      </vt:variant>
      <vt:variant>
        <vt:i4>0</vt:i4>
      </vt:variant>
      <vt:variant>
        <vt:i4>5</vt:i4>
      </vt:variant>
      <vt:variant>
        <vt:lpwstr/>
      </vt:variant>
      <vt:variant>
        <vt:lpwstr>_Toc276652995</vt:lpwstr>
      </vt:variant>
      <vt:variant>
        <vt:i4>1900600</vt:i4>
      </vt:variant>
      <vt:variant>
        <vt:i4>1694</vt:i4>
      </vt:variant>
      <vt:variant>
        <vt:i4>0</vt:i4>
      </vt:variant>
      <vt:variant>
        <vt:i4>5</vt:i4>
      </vt:variant>
      <vt:variant>
        <vt:lpwstr/>
      </vt:variant>
      <vt:variant>
        <vt:lpwstr>_Toc276652994</vt:lpwstr>
      </vt:variant>
      <vt:variant>
        <vt:i4>1900600</vt:i4>
      </vt:variant>
      <vt:variant>
        <vt:i4>1688</vt:i4>
      </vt:variant>
      <vt:variant>
        <vt:i4>0</vt:i4>
      </vt:variant>
      <vt:variant>
        <vt:i4>5</vt:i4>
      </vt:variant>
      <vt:variant>
        <vt:lpwstr/>
      </vt:variant>
      <vt:variant>
        <vt:lpwstr>_Toc276652993</vt:lpwstr>
      </vt:variant>
      <vt:variant>
        <vt:i4>1900600</vt:i4>
      </vt:variant>
      <vt:variant>
        <vt:i4>1682</vt:i4>
      </vt:variant>
      <vt:variant>
        <vt:i4>0</vt:i4>
      </vt:variant>
      <vt:variant>
        <vt:i4>5</vt:i4>
      </vt:variant>
      <vt:variant>
        <vt:lpwstr/>
      </vt:variant>
      <vt:variant>
        <vt:lpwstr>_Toc276652992</vt:lpwstr>
      </vt:variant>
      <vt:variant>
        <vt:i4>1900600</vt:i4>
      </vt:variant>
      <vt:variant>
        <vt:i4>1676</vt:i4>
      </vt:variant>
      <vt:variant>
        <vt:i4>0</vt:i4>
      </vt:variant>
      <vt:variant>
        <vt:i4>5</vt:i4>
      </vt:variant>
      <vt:variant>
        <vt:lpwstr/>
      </vt:variant>
      <vt:variant>
        <vt:lpwstr>_Toc276652991</vt:lpwstr>
      </vt:variant>
      <vt:variant>
        <vt:i4>1900600</vt:i4>
      </vt:variant>
      <vt:variant>
        <vt:i4>1670</vt:i4>
      </vt:variant>
      <vt:variant>
        <vt:i4>0</vt:i4>
      </vt:variant>
      <vt:variant>
        <vt:i4>5</vt:i4>
      </vt:variant>
      <vt:variant>
        <vt:lpwstr/>
      </vt:variant>
      <vt:variant>
        <vt:lpwstr>_Toc276652990</vt:lpwstr>
      </vt:variant>
      <vt:variant>
        <vt:i4>1835064</vt:i4>
      </vt:variant>
      <vt:variant>
        <vt:i4>1664</vt:i4>
      </vt:variant>
      <vt:variant>
        <vt:i4>0</vt:i4>
      </vt:variant>
      <vt:variant>
        <vt:i4>5</vt:i4>
      </vt:variant>
      <vt:variant>
        <vt:lpwstr/>
      </vt:variant>
      <vt:variant>
        <vt:lpwstr>_Toc276652989</vt:lpwstr>
      </vt:variant>
      <vt:variant>
        <vt:i4>1835064</vt:i4>
      </vt:variant>
      <vt:variant>
        <vt:i4>1658</vt:i4>
      </vt:variant>
      <vt:variant>
        <vt:i4>0</vt:i4>
      </vt:variant>
      <vt:variant>
        <vt:i4>5</vt:i4>
      </vt:variant>
      <vt:variant>
        <vt:lpwstr/>
      </vt:variant>
      <vt:variant>
        <vt:lpwstr>_Toc276652988</vt:lpwstr>
      </vt:variant>
      <vt:variant>
        <vt:i4>1835064</vt:i4>
      </vt:variant>
      <vt:variant>
        <vt:i4>1652</vt:i4>
      </vt:variant>
      <vt:variant>
        <vt:i4>0</vt:i4>
      </vt:variant>
      <vt:variant>
        <vt:i4>5</vt:i4>
      </vt:variant>
      <vt:variant>
        <vt:lpwstr/>
      </vt:variant>
      <vt:variant>
        <vt:lpwstr>_Toc276652987</vt:lpwstr>
      </vt:variant>
      <vt:variant>
        <vt:i4>1835064</vt:i4>
      </vt:variant>
      <vt:variant>
        <vt:i4>1646</vt:i4>
      </vt:variant>
      <vt:variant>
        <vt:i4>0</vt:i4>
      </vt:variant>
      <vt:variant>
        <vt:i4>5</vt:i4>
      </vt:variant>
      <vt:variant>
        <vt:lpwstr/>
      </vt:variant>
      <vt:variant>
        <vt:lpwstr>_Toc276652986</vt:lpwstr>
      </vt:variant>
      <vt:variant>
        <vt:i4>1835064</vt:i4>
      </vt:variant>
      <vt:variant>
        <vt:i4>1640</vt:i4>
      </vt:variant>
      <vt:variant>
        <vt:i4>0</vt:i4>
      </vt:variant>
      <vt:variant>
        <vt:i4>5</vt:i4>
      </vt:variant>
      <vt:variant>
        <vt:lpwstr/>
      </vt:variant>
      <vt:variant>
        <vt:lpwstr>_Toc276652985</vt:lpwstr>
      </vt:variant>
      <vt:variant>
        <vt:i4>1835064</vt:i4>
      </vt:variant>
      <vt:variant>
        <vt:i4>1634</vt:i4>
      </vt:variant>
      <vt:variant>
        <vt:i4>0</vt:i4>
      </vt:variant>
      <vt:variant>
        <vt:i4>5</vt:i4>
      </vt:variant>
      <vt:variant>
        <vt:lpwstr/>
      </vt:variant>
      <vt:variant>
        <vt:lpwstr>_Toc276652984</vt:lpwstr>
      </vt:variant>
      <vt:variant>
        <vt:i4>1835064</vt:i4>
      </vt:variant>
      <vt:variant>
        <vt:i4>1628</vt:i4>
      </vt:variant>
      <vt:variant>
        <vt:i4>0</vt:i4>
      </vt:variant>
      <vt:variant>
        <vt:i4>5</vt:i4>
      </vt:variant>
      <vt:variant>
        <vt:lpwstr/>
      </vt:variant>
      <vt:variant>
        <vt:lpwstr>_Toc276652983</vt:lpwstr>
      </vt:variant>
      <vt:variant>
        <vt:i4>1835064</vt:i4>
      </vt:variant>
      <vt:variant>
        <vt:i4>1622</vt:i4>
      </vt:variant>
      <vt:variant>
        <vt:i4>0</vt:i4>
      </vt:variant>
      <vt:variant>
        <vt:i4>5</vt:i4>
      </vt:variant>
      <vt:variant>
        <vt:lpwstr/>
      </vt:variant>
      <vt:variant>
        <vt:lpwstr>_Toc276652982</vt:lpwstr>
      </vt:variant>
      <vt:variant>
        <vt:i4>1835064</vt:i4>
      </vt:variant>
      <vt:variant>
        <vt:i4>1616</vt:i4>
      </vt:variant>
      <vt:variant>
        <vt:i4>0</vt:i4>
      </vt:variant>
      <vt:variant>
        <vt:i4>5</vt:i4>
      </vt:variant>
      <vt:variant>
        <vt:lpwstr/>
      </vt:variant>
      <vt:variant>
        <vt:lpwstr>_Toc276652981</vt:lpwstr>
      </vt:variant>
      <vt:variant>
        <vt:i4>1835064</vt:i4>
      </vt:variant>
      <vt:variant>
        <vt:i4>1610</vt:i4>
      </vt:variant>
      <vt:variant>
        <vt:i4>0</vt:i4>
      </vt:variant>
      <vt:variant>
        <vt:i4>5</vt:i4>
      </vt:variant>
      <vt:variant>
        <vt:lpwstr/>
      </vt:variant>
      <vt:variant>
        <vt:lpwstr>_Toc276652980</vt:lpwstr>
      </vt:variant>
      <vt:variant>
        <vt:i4>1245240</vt:i4>
      </vt:variant>
      <vt:variant>
        <vt:i4>1604</vt:i4>
      </vt:variant>
      <vt:variant>
        <vt:i4>0</vt:i4>
      </vt:variant>
      <vt:variant>
        <vt:i4>5</vt:i4>
      </vt:variant>
      <vt:variant>
        <vt:lpwstr/>
      </vt:variant>
      <vt:variant>
        <vt:lpwstr>_Toc276652979</vt:lpwstr>
      </vt:variant>
      <vt:variant>
        <vt:i4>1245240</vt:i4>
      </vt:variant>
      <vt:variant>
        <vt:i4>1598</vt:i4>
      </vt:variant>
      <vt:variant>
        <vt:i4>0</vt:i4>
      </vt:variant>
      <vt:variant>
        <vt:i4>5</vt:i4>
      </vt:variant>
      <vt:variant>
        <vt:lpwstr/>
      </vt:variant>
      <vt:variant>
        <vt:lpwstr>_Toc276652978</vt:lpwstr>
      </vt:variant>
      <vt:variant>
        <vt:i4>1245240</vt:i4>
      </vt:variant>
      <vt:variant>
        <vt:i4>1592</vt:i4>
      </vt:variant>
      <vt:variant>
        <vt:i4>0</vt:i4>
      </vt:variant>
      <vt:variant>
        <vt:i4>5</vt:i4>
      </vt:variant>
      <vt:variant>
        <vt:lpwstr/>
      </vt:variant>
      <vt:variant>
        <vt:lpwstr>_Toc276652977</vt:lpwstr>
      </vt:variant>
      <vt:variant>
        <vt:i4>1245240</vt:i4>
      </vt:variant>
      <vt:variant>
        <vt:i4>1586</vt:i4>
      </vt:variant>
      <vt:variant>
        <vt:i4>0</vt:i4>
      </vt:variant>
      <vt:variant>
        <vt:i4>5</vt:i4>
      </vt:variant>
      <vt:variant>
        <vt:lpwstr/>
      </vt:variant>
      <vt:variant>
        <vt:lpwstr>_Toc276652976</vt:lpwstr>
      </vt:variant>
      <vt:variant>
        <vt:i4>1245240</vt:i4>
      </vt:variant>
      <vt:variant>
        <vt:i4>1580</vt:i4>
      </vt:variant>
      <vt:variant>
        <vt:i4>0</vt:i4>
      </vt:variant>
      <vt:variant>
        <vt:i4>5</vt:i4>
      </vt:variant>
      <vt:variant>
        <vt:lpwstr/>
      </vt:variant>
      <vt:variant>
        <vt:lpwstr>_Toc276652975</vt:lpwstr>
      </vt:variant>
      <vt:variant>
        <vt:i4>1245240</vt:i4>
      </vt:variant>
      <vt:variant>
        <vt:i4>1574</vt:i4>
      </vt:variant>
      <vt:variant>
        <vt:i4>0</vt:i4>
      </vt:variant>
      <vt:variant>
        <vt:i4>5</vt:i4>
      </vt:variant>
      <vt:variant>
        <vt:lpwstr/>
      </vt:variant>
      <vt:variant>
        <vt:lpwstr>_Toc276652974</vt:lpwstr>
      </vt:variant>
      <vt:variant>
        <vt:i4>1245240</vt:i4>
      </vt:variant>
      <vt:variant>
        <vt:i4>1568</vt:i4>
      </vt:variant>
      <vt:variant>
        <vt:i4>0</vt:i4>
      </vt:variant>
      <vt:variant>
        <vt:i4>5</vt:i4>
      </vt:variant>
      <vt:variant>
        <vt:lpwstr/>
      </vt:variant>
      <vt:variant>
        <vt:lpwstr>_Toc276652973</vt:lpwstr>
      </vt:variant>
      <vt:variant>
        <vt:i4>1245240</vt:i4>
      </vt:variant>
      <vt:variant>
        <vt:i4>1562</vt:i4>
      </vt:variant>
      <vt:variant>
        <vt:i4>0</vt:i4>
      </vt:variant>
      <vt:variant>
        <vt:i4>5</vt:i4>
      </vt:variant>
      <vt:variant>
        <vt:lpwstr/>
      </vt:variant>
      <vt:variant>
        <vt:lpwstr>_Toc276652972</vt:lpwstr>
      </vt:variant>
      <vt:variant>
        <vt:i4>1245240</vt:i4>
      </vt:variant>
      <vt:variant>
        <vt:i4>1556</vt:i4>
      </vt:variant>
      <vt:variant>
        <vt:i4>0</vt:i4>
      </vt:variant>
      <vt:variant>
        <vt:i4>5</vt:i4>
      </vt:variant>
      <vt:variant>
        <vt:lpwstr/>
      </vt:variant>
      <vt:variant>
        <vt:lpwstr>_Toc276652971</vt:lpwstr>
      </vt:variant>
      <vt:variant>
        <vt:i4>1245240</vt:i4>
      </vt:variant>
      <vt:variant>
        <vt:i4>1550</vt:i4>
      </vt:variant>
      <vt:variant>
        <vt:i4>0</vt:i4>
      </vt:variant>
      <vt:variant>
        <vt:i4>5</vt:i4>
      </vt:variant>
      <vt:variant>
        <vt:lpwstr/>
      </vt:variant>
      <vt:variant>
        <vt:lpwstr>_Toc276652970</vt:lpwstr>
      </vt:variant>
      <vt:variant>
        <vt:i4>1179704</vt:i4>
      </vt:variant>
      <vt:variant>
        <vt:i4>1544</vt:i4>
      </vt:variant>
      <vt:variant>
        <vt:i4>0</vt:i4>
      </vt:variant>
      <vt:variant>
        <vt:i4>5</vt:i4>
      </vt:variant>
      <vt:variant>
        <vt:lpwstr/>
      </vt:variant>
      <vt:variant>
        <vt:lpwstr>_Toc276652969</vt:lpwstr>
      </vt:variant>
      <vt:variant>
        <vt:i4>1179704</vt:i4>
      </vt:variant>
      <vt:variant>
        <vt:i4>1538</vt:i4>
      </vt:variant>
      <vt:variant>
        <vt:i4>0</vt:i4>
      </vt:variant>
      <vt:variant>
        <vt:i4>5</vt:i4>
      </vt:variant>
      <vt:variant>
        <vt:lpwstr/>
      </vt:variant>
      <vt:variant>
        <vt:lpwstr>_Toc276652968</vt:lpwstr>
      </vt:variant>
      <vt:variant>
        <vt:i4>1179704</vt:i4>
      </vt:variant>
      <vt:variant>
        <vt:i4>1532</vt:i4>
      </vt:variant>
      <vt:variant>
        <vt:i4>0</vt:i4>
      </vt:variant>
      <vt:variant>
        <vt:i4>5</vt:i4>
      </vt:variant>
      <vt:variant>
        <vt:lpwstr/>
      </vt:variant>
      <vt:variant>
        <vt:lpwstr>_Toc276652967</vt:lpwstr>
      </vt:variant>
      <vt:variant>
        <vt:i4>1179704</vt:i4>
      </vt:variant>
      <vt:variant>
        <vt:i4>1526</vt:i4>
      </vt:variant>
      <vt:variant>
        <vt:i4>0</vt:i4>
      </vt:variant>
      <vt:variant>
        <vt:i4>5</vt:i4>
      </vt:variant>
      <vt:variant>
        <vt:lpwstr/>
      </vt:variant>
      <vt:variant>
        <vt:lpwstr>_Toc276652966</vt:lpwstr>
      </vt:variant>
      <vt:variant>
        <vt:i4>1179704</vt:i4>
      </vt:variant>
      <vt:variant>
        <vt:i4>1520</vt:i4>
      </vt:variant>
      <vt:variant>
        <vt:i4>0</vt:i4>
      </vt:variant>
      <vt:variant>
        <vt:i4>5</vt:i4>
      </vt:variant>
      <vt:variant>
        <vt:lpwstr/>
      </vt:variant>
      <vt:variant>
        <vt:lpwstr>_Toc276652965</vt:lpwstr>
      </vt:variant>
      <vt:variant>
        <vt:i4>1179704</vt:i4>
      </vt:variant>
      <vt:variant>
        <vt:i4>1514</vt:i4>
      </vt:variant>
      <vt:variant>
        <vt:i4>0</vt:i4>
      </vt:variant>
      <vt:variant>
        <vt:i4>5</vt:i4>
      </vt:variant>
      <vt:variant>
        <vt:lpwstr/>
      </vt:variant>
      <vt:variant>
        <vt:lpwstr>_Toc276652964</vt:lpwstr>
      </vt:variant>
      <vt:variant>
        <vt:i4>1179704</vt:i4>
      </vt:variant>
      <vt:variant>
        <vt:i4>1508</vt:i4>
      </vt:variant>
      <vt:variant>
        <vt:i4>0</vt:i4>
      </vt:variant>
      <vt:variant>
        <vt:i4>5</vt:i4>
      </vt:variant>
      <vt:variant>
        <vt:lpwstr/>
      </vt:variant>
      <vt:variant>
        <vt:lpwstr>_Toc276652963</vt:lpwstr>
      </vt:variant>
      <vt:variant>
        <vt:i4>1179704</vt:i4>
      </vt:variant>
      <vt:variant>
        <vt:i4>1502</vt:i4>
      </vt:variant>
      <vt:variant>
        <vt:i4>0</vt:i4>
      </vt:variant>
      <vt:variant>
        <vt:i4>5</vt:i4>
      </vt:variant>
      <vt:variant>
        <vt:lpwstr/>
      </vt:variant>
      <vt:variant>
        <vt:lpwstr>_Toc276652962</vt:lpwstr>
      </vt:variant>
      <vt:variant>
        <vt:i4>1179704</vt:i4>
      </vt:variant>
      <vt:variant>
        <vt:i4>1496</vt:i4>
      </vt:variant>
      <vt:variant>
        <vt:i4>0</vt:i4>
      </vt:variant>
      <vt:variant>
        <vt:i4>5</vt:i4>
      </vt:variant>
      <vt:variant>
        <vt:lpwstr/>
      </vt:variant>
      <vt:variant>
        <vt:lpwstr>_Toc276652961</vt:lpwstr>
      </vt:variant>
      <vt:variant>
        <vt:i4>1179704</vt:i4>
      </vt:variant>
      <vt:variant>
        <vt:i4>1490</vt:i4>
      </vt:variant>
      <vt:variant>
        <vt:i4>0</vt:i4>
      </vt:variant>
      <vt:variant>
        <vt:i4>5</vt:i4>
      </vt:variant>
      <vt:variant>
        <vt:lpwstr/>
      </vt:variant>
      <vt:variant>
        <vt:lpwstr>_Toc276652960</vt:lpwstr>
      </vt:variant>
      <vt:variant>
        <vt:i4>1114168</vt:i4>
      </vt:variant>
      <vt:variant>
        <vt:i4>1484</vt:i4>
      </vt:variant>
      <vt:variant>
        <vt:i4>0</vt:i4>
      </vt:variant>
      <vt:variant>
        <vt:i4>5</vt:i4>
      </vt:variant>
      <vt:variant>
        <vt:lpwstr/>
      </vt:variant>
      <vt:variant>
        <vt:lpwstr>_Toc276652959</vt:lpwstr>
      </vt:variant>
      <vt:variant>
        <vt:i4>1114168</vt:i4>
      </vt:variant>
      <vt:variant>
        <vt:i4>1478</vt:i4>
      </vt:variant>
      <vt:variant>
        <vt:i4>0</vt:i4>
      </vt:variant>
      <vt:variant>
        <vt:i4>5</vt:i4>
      </vt:variant>
      <vt:variant>
        <vt:lpwstr/>
      </vt:variant>
      <vt:variant>
        <vt:lpwstr>_Toc276652958</vt:lpwstr>
      </vt:variant>
      <vt:variant>
        <vt:i4>1114168</vt:i4>
      </vt:variant>
      <vt:variant>
        <vt:i4>1472</vt:i4>
      </vt:variant>
      <vt:variant>
        <vt:i4>0</vt:i4>
      </vt:variant>
      <vt:variant>
        <vt:i4>5</vt:i4>
      </vt:variant>
      <vt:variant>
        <vt:lpwstr/>
      </vt:variant>
      <vt:variant>
        <vt:lpwstr>_Toc276652957</vt:lpwstr>
      </vt:variant>
      <vt:variant>
        <vt:i4>1114168</vt:i4>
      </vt:variant>
      <vt:variant>
        <vt:i4>1466</vt:i4>
      </vt:variant>
      <vt:variant>
        <vt:i4>0</vt:i4>
      </vt:variant>
      <vt:variant>
        <vt:i4>5</vt:i4>
      </vt:variant>
      <vt:variant>
        <vt:lpwstr/>
      </vt:variant>
      <vt:variant>
        <vt:lpwstr>_Toc276652956</vt:lpwstr>
      </vt:variant>
      <vt:variant>
        <vt:i4>1114168</vt:i4>
      </vt:variant>
      <vt:variant>
        <vt:i4>1460</vt:i4>
      </vt:variant>
      <vt:variant>
        <vt:i4>0</vt:i4>
      </vt:variant>
      <vt:variant>
        <vt:i4>5</vt:i4>
      </vt:variant>
      <vt:variant>
        <vt:lpwstr/>
      </vt:variant>
      <vt:variant>
        <vt:lpwstr>_Toc276652955</vt:lpwstr>
      </vt:variant>
      <vt:variant>
        <vt:i4>1114168</vt:i4>
      </vt:variant>
      <vt:variant>
        <vt:i4>1454</vt:i4>
      </vt:variant>
      <vt:variant>
        <vt:i4>0</vt:i4>
      </vt:variant>
      <vt:variant>
        <vt:i4>5</vt:i4>
      </vt:variant>
      <vt:variant>
        <vt:lpwstr/>
      </vt:variant>
      <vt:variant>
        <vt:lpwstr>_Toc276652954</vt:lpwstr>
      </vt:variant>
      <vt:variant>
        <vt:i4>1114168</vt:i4>
      </vt:variant>
      <vt:variant>
        <vt:i4>1448</vt:i4>
      </vt:variant>
      <vt:variant>
        <vt:i4>0</vt:i4>
      </vt:variant>
      <vt:variant>
        <vt:i4>5</vt:i4>
      </vt:variant>
      <vt:variant>
        <vt:lpwstr/>
      </vt:variant>
      <vt:variant>
        <vt:lpwstr>_Toc276652953</vt:lpwstr>
      </vt:variant>
      <vt:variant>
        <vt:i4>1114168</vt:i4>
      </vt:variant>
      <vt:variant>
        <vt:i4>1442</vt:i4>
      </vt:variant>
      <vt:variant>
        <vt:i4>0</vt:i4>
      </vt:variant>
      <vt:variant>
        <vt:i4>5</vt:i4>
      </vt:variant>
      <vt:variant>
        <vt:lpwstr/>
      </vt:variant>
      <vt:variant>
        <vt:lpwstr>_Toc276652952</vt:lpwstr>
      </vt:variant>
      <vt:variant>
        <vt:i4>1114168</vt:i4>
      </vt:variant>
      <vt:variant>
        <vt:i4>1436</vt:i4>
      </vt:variant>
      <vt:variant>
        <vt:i4>0</vt:i4>
      </vt:variant>
      <vt:variant>
        <vt:i4>5</vt:i4>
      </vt:variant>
      <vt:variant>
        <vt:lpwstr/>
      </vt:variant>
      <vt:variant>
        <vt:lpwstr>_Toc276652951</vt:lpwstr>
      </vt:variant>
      <vt:variant>
        <vt:i4>1114168</vt:i4>
      </vt:variant>
      <vt:variant>
        <vt:i4>1430</vt:i4>
      </vt:variant>
      <vt:variant>
        <vt:i4>0</vt:i4>
      </vt:variant>
      <vt:variant>
        <vt:i4>5</vt:i4>
      </vt:variant>
      <vt:variant>
        <vt:lpwstr/>
      </vt:variant>
      <vt:variant>
        <vt:lpwstr>_Toc276652950</vt:lpwstr>
      </vt:variant>
      <vt:variant>
        <vt:i4>1048632</vt:i4>
      </vt:variant>
      <vt:variant>
        <vt:i4>1424</vt:i4>
      </vt:variant>
      <vt:variant>
        <vt:i4>0</vt:i4>
      </vt:variant>
      <vt:variant>
        <vt:i4>5</vt:i4>
      </vt:variant>
      <vt:variant>
        <vt:lpwstr/>
      </vt:variant>
      <vt:variant>
        <vt:lpwstr>_Toc276652949</vt:lpwstr>
      </vt:variant>
      <vt:variant>
        <vt:i4>1048632</vt:i4>
      </vt:variant>
      <vt:variant>
        <vt:i4>1418</vt:i4>
      </vt:variant>
      <vt:variant>
        <vt:i4>0</vt:i4>
      </vt:variant>
      <vt:variant>
        <vt:i4>5</vt:i4>
      </vt:variant>
      <vt:variant>
        <vt:lpwstr/>
      </vt:variant>
      <vt:variant>
        <vt:lpwstr>_Toc276652948</vt:lpwstr>
      </vt:variant>
      <vt:variant>
        <vt:i4>1048632</vt:i4>
      </vt:variant>
      <vt:variant>
        <vt:i4>1412</vt:i4>
      </vt:variant>
      <vt:variant>
        <vt:i4>0</vt:i4>
      </vt:variant>
      <vt:variant>
        <vt:i4>5</vt:i4>
      </vt:variant>
      <vt:variant>
        <vt:lpwstr/>
      </vt:variant>
      <vt:variant>
        <vt:lpwstr>_Toc276652947</vt:lpwstr>
      </vt:variant>
      <vt:variant>
        <vt:i4>1048632</vt:i4>
      </vt:variant>
      <vt:variant>
        <vt:i4>1406</vt:i4>
      </vt:variant>
      <vt:variant>
        <vt:i4>0</vt:i4>
      </vt:variant>
      <vt:variant>
        <vt:i4>5</vt:i4>
      </vt:variant>
      <vt:variant>
        <vt:lpwstr/>
      </vt:variant>
      <vt:variant>
        <vt:lpwstr>_Toc276652946</vt:lpwstr>
      </vt:variant>
      <vt:variant>
        <vt:i4>1048632</vt:i4>
      </vt:variant>
      <vt:variant>
        <vt:i4>1400</vt:i4>
      </vt:variant>
      <vt:variant>
        <vt:i4>0</vt:i4>
      </vt:variant>
      <vt:variant>
        <vt:i4>5</vt:i4>
      </vt:variant>
      <vt:variant>
        <vt:lpwstr/>
      </vt:variant>
      <vt:variant>
        <vt:lpwstr>_Toc276652945</vt:lpwstr>
      </vt:variant>
      <vt:variant>
        <vt:i4>1048632</vt:i4>
      </vt:variant>
      <vt:variant>
        <vt:i4>1394</vt:i4>
      </vt:variant>
      <vt:variant>
        <vt:i4>0</vt:i4>
      </vt:variant>
      <vt:variant>
        <vt:i4>5</vt:i4>
      </vt:variant>
      <vt:variant>
        <vt:lpwstr/>
      </vt:variant>
      <vt:variant>
        <vt:lpwstr>_Toc276652944</vt:lpwstr>
      </vt:variant>
      <vt:variant>
        <vt:i4>1048632</vt:i4>
      </vt:variant>
      <vt:variant>
        <vt:i4>1388</vt:i4>
      </vt:variant>
      <vt:variant>
        <vt:i4>0</vt:i4>
      </vt:variant>
      <vt:variant>
        <vt:i4>5</vt:i4>
      </vt:variant>
      <vt:variant>
        <vt:lpwstr/>
      </vt:variant>
      <vt:variant>
        <vt:lpwstr>_Toc276652943</vt:lpwstr>
      </vt:variant>
      <vt:variant>
        <vt:i4>1048632</vt:i4>
      </vt:variant>
      <vt:variant>
        <vt:i4>1382</vt:i4>
      </vt:variant>
      <vt:variant>
        <vt:i4>0</vt:i4>
      </vt:variant>
      <vt:variant>
        <vt:i4>5</vt:i4>
      </vt:variant>
      <vt:variant>
        <vt:lpwstr/>
      </vt:variant>
      <vt:variant>
        <vt:lpwstr>_Toc276652942</vt:lpwstr>
      </vt:variant>
      <vt:variant>
        <vt:i4>1048632</vt:i4>
      </vt:variant>
      <vt:variant>
        <vt:i4>1376</vt:i4>
      </vt:variant>
      <vt:variant>
        <vt:i4>0</vt:i4>
      </vt:variant>
      <vt:variant>
        <vt:i4>5</vt:i4>
      </vt:variant>
      <vt:variant>
        <vt:lpwstr/>
      </vt:variant>
      <vt:variant>
        <vt:lpwstr>_Toc276652941</vt:lpwstr>
      </vt:variant>
      <vt:variant>
        <vt:i4>1048632</vt:i4>
      </vt:variant>
      <vt:variant>
        <vt:i4>1370</vt:i4>
      </vt:variant>
      <vt:variant>
        <vt:i4>0</vt:i4>
      </vt:variant>
      <vt:variant>
        <vt:i4>5</vt:i4>
      </vt:variant>
      <vt:variant>
        <vt:lpwstr/>
      </vt:variant>
      <vt:variant>
        <vt:lpwstr>_Toc276652940</vt:lpwstr>
      </vt:variant>
      <vt:variant>
        <vt:i4>1507384</vt:i4>
      </vt:variant>
      <vt:variant>
        <vt:i4>1364</vt:i4>
      </vt:variant>
      <vt:variant>
        <vt:i4>0</vt:i4>
      </vt:variant>
      <vt:variant>
        <vt:i4>5</vt:i4>
      </vt:variant>
      <vt:variant>
        <vt:lpwstr/>
      </vt:variant>
      <vt:variant>
        <vt:lpwstr>_Toc276652939</vt:lpwstr>
      </vt:variant>
      <vt:variant>
        <vt:i4>1507384</vt:i4>
      </vt:variant>
      <vt:variant>
        <vt:i4>1358</vt:i4>
      </vt:variant>
      <vt:variant>
        <vt:i4>0</vt:i4>
      </vt:variant>
      <vt:variant>
        <vt:i4>5</vt:i4>
      </vt:variant>
      <vt:variant>
        <vt:lpwstr/>
      </vt:variant>
      <vt:variant>
        <vt:lpwstr>_Toc276652938</vt:lpwstr>
      </vt:variant>
      <vt:variant>
        <vt:i4>1507384</vt:i4>
      </vt:variant>
      <vt:variant>
        <vt:i4>1352</vt:i4>
      </vt:variant>
      <vt:variant>
        <vt:i4>0</vt:i4>
      </vt:variant>
      <vt:variant>
        <vt:i4>5</vt:i4>
      </vt:variant>
      <vt:variant>
        <vt:lpwstr/>
      </vt:variant>
      <vt:variant>
        <vt:lpwstr>_Toc276652937</vt:lpwstr>
      </vt:variant>
      <vt:variant>
        <vt:i4>1507384</vt:i4>
      </vt:variant>
      <vt:variant>
        <vt:i4>1346</vt:i4>
      </vt:variant>
      <vt:variant>
        <vt:i4>0</vt:i4>
      </vt:variant>
      <vt:variant>
        <vt:i4>5</vt:i4>
      </vt:variant>
      <vt:variant>
        <vt:lpwstr/>
      </vt:variant>
      <vt:variant>
        <vt:lpwstr>_Toc276652936</vt:lpwstr>
      </vt:variant>
      <vt:variant>
        <vt:i4>1507384</vt:i4>
      </vt:variant>
      <vt:variant>
        <vt:i4>1340</vt:i4>
      </vt:variant>
      <vt:variant>
        <vt:i4>0</vt:i4>
      </vt:variant>
      <vt:variant>
        <vt:i4>5</vt:i4>
      </vt:variant>
      <vt:variant>
        <vt:lpwstr/>
      </vt:variant>
      <vt:variant>
        <vt:lpwstr>_Toc276652935</vt:lpwstr>
      </vt:variant>
      <vt:variant>
        <vt:i4>1507384</vt:i4>
      </vt:variant>
      <vt:variant>
        <vt:i4>1334</vt:i4>
      </vt:variant>
      <vt:variant>
        <vt:i4>0</vt:i4>
      </vt:variant>
      <vt:variant>
        <vt:i4>5</vt:i4>
      </vt:variant>
      <vt:variant>
        <vt:lpwstr/>
      </vt:variant>
      <vt:variant>
        <vt:lpwstr>_Toc276652934</vt:lpwstr>
      </vt:variant>
      <vt:variant>
        <vt:i4>1507384</vt:i4>
      </vt:variant>
      <vt:variant>
        <vt:i4>1328</vt:i4>
      </vt:variant>
      <vt:variant>
        <vt:i4>0</vt:i4>
      </vt:variant>
      <vt:variant>
        <vt:i4>5</vt:i4>
      </vt:variant>
      <vt:variant>
        <vt:lpwstr/>
      </vt:variant>
      <vt:variant>
        <vt:lpwstr>_Toc276652933</vt:lpwstr>
      </vt:variant>
      <vt:variant>
        <vt:i4>1507384</vt:i4>
      </vt:variant>
      <vt:variant>
        <vt:i4>1322</vt:i4>
      </vt:variant>
      <vt:variant>
        <vt:i4>0</vt:i4>
      </vt:variant>
      <vt:variant>
        <vt:i4>5</vt:i4>
      </vt:variant>
      <vt:variant>
        <vt:lpwstr/>
      </vt:variant>
      <vt:variant>
        <vt:lpwstr>_Toc276652932</vt:lpwstr>
      </vt:variant>
      <vt:variant>
        <vt:i4>1507384</vt:i4>
      </vt:variant>
      <vt:variant>
        <vt:i4>1316</vt:i4>
      </vt:variant>
      <vt:variant>
        <vt:i4>0</vt:i4>
      </vt:variant>
      <vt:variant>
        <vt:i4>5</vt:i4>
      </vt:variant>
      <vt:variant>
        <vt:lpwstr/>
      </vt:variant>
      <vt:variant>
        <vt:lpwstr>_Toc276652931</vt:lpwstr>
      </vt:variant>
      <vt:variant>
        <vt:i4>1507384</vt:i4>
      </vt:variant>
      <vt:variant>
        <vt:i4>1310</vt:i4>
      </vt:variant>
      <vt:variant>
        <vt:i4>0</vt:i4>
      </vt:variant>
      <vt:variant>
        <vt:i4>5</vt:i4>
      </vt:variant>
      <vt:variant>
        <vt:lpwstr/>
      </vt:variant>
      <vt:variant>
        <vt:lpwstr>_Toc276652930</vt:lpwstr>
      </vt:variant>
      <vt:variant>
        <vt:i4>1441848</vt:i4>
      </vt:variant>
      <vt:variant>
        <vt:i4>1304</vt:i4>
      </vt:variant>
      <vt:variant>
        <vt:i4>0</vt:i4>
      </vt:variant>
      <vt:variant>
        <vt:i4>5</vt:i4>
      </vt:variant>
      <vt:variant>
        <vt:lpwstr/>
      </vt:variant>
      <vt:variant>
        <vt:lpwstr>_Toc276652929</vt:lpwstr>
      </vt:variant>
      <vt:variant>
        <vt:i4>1441848</vt:i4>
      </vt:variant>
      <vt:variant>
        <vt:i4>1298</vt:i4>
      </vt:variant>
      <vt:variant>
        <vt:i4>0</vt:i4>
      </vt:variant>
      <vt:variant>
        <vt:i4>5</vt:i4>
      </vt:variant>
      <vt:variant>
        <vt:lpwstr/>
      </vt:variant>
      <vt:variant>
        <vt:lpwstr>_Toc276652928</vt:lpwstr>
      </vt:variant>
      <vt:variant>
        <vt:i4>1441848</vt:i4>
      </vt:variant>
      <vt:variant>
        <vt:i4>1292</vt:i4>
      </vt:variant>
      <vt:variant>
        <vt:i4>0</vt:i4>
      </vt:variant>
      <vt:variant>
        <vt:i4>5</vt:i4>
      </vt:variant>
      <vt:variant>
        <vt:lpwstr/>
      </vt:variant>
      <vt:variant>
        <vt:lpwstr>_Toc276652927</vt:lpwstr>
      </vt:variant>
      <vt:variant>
        <vt:i4>1441848</vt:i4>
      </vt:variant>
      <vt:variant>
        <vt:i4>1286</vt:i4>
      </vt:variant>
      <vt:variant>
        <vt:i4>0</vt:i4>
      </vt:variant>
      <vt:variant>
        <vt:i4>5</vt:i4>
      </vt:variant>
      <vt:variant>
        <vt:lpwstr/>
      </vt:variant>
      <vt:variant>
        <vt:lpwstr>_Toc276652926</vt:lpwstr>
      </vt:variant>
      <vt:variant>
        <vt:i4>1441848</vt:i4>
      </vt:variant>
      <vt:variant>
        <vt:i4>1280</vt:i4>
      </vt:variant>
      <vt:variant>
        <vt:i4>0</vt:i4>
      </vt:variant>
      <vt:variant>
        <vt:i4>5</vt:i4>
      </vt:variant>
      <vt:variant>
        <vt:lpwstr/>
      </vt:variant>
      <vt:variant>
        <vt:lpwstr>_Toc276652925</vt:lpwstr>
      </vt:variant>
      <vt:variant>
        <vt:i4>1441848</vt:i4>
      </vt:variant>
      <vt:variant>
        <vt:i4>1274</vt:i4>
      </vt:variant>
      <vt:variant>
        <vt:i4>0</vt:i4>
      </vt:variant>
      <vt:variant>
        <vt:i4>5</vt:i4>
      </vt:variant>
      <vt:variant>
        <vt:lpwstr/>
      </vt:variant>
      <vt:variant>
        <vt:lpwstr>_Toc276652924</vt:lpwstr>
      </vt:variant>
      <vt:variant>
        <vt:i4>1441848</vt:i4>
      </vt:variant>
      <vt:variant>
        <vt:i4>1268</vt:i4>
      </vt:variant>
      <vt:variant>
        <vt:i4>0</vt:i4>
      </vt:variant>
      <vt:variant>
        <vt:i4>5</vt:i4>
      </vt:variant>
      <vt:variant>
        <vt:lpwstr/>
      </vt:variant>
      <vt:variant>
        <vt:lpwstr>_Toc276652923</vt:lpwstr>
      </vt:variant>
      <vt:variant>
        <vt:i4>1441848</vt:i4>
      </vt:variant>
      <vt:variant>
        <vt:i4>1262</vt:i4>
      </vt:variant>
      <vt:variant>
        <vt:i4>0</vt:i4>
      </vt:variant>
      <vt:variant>
        <vt:i4>5</vt:i4>
      </vt:variant>
      <vt:variant>
        <vt:lpwstr/>
      </vt:variant>
      <vt:variant>
        <vt:lpwstr>_Toc276652922</vt:lpwstr>
      </vt:variant>
      <vt:variant>
        <vt:i4>1441848</vt:i4>
      </vt:variant>
      <vt:variant>
        <vt:i4>1256</vt:i4>
      </vt:variant>
      <vt:variant>
        <vt:i4>0</vt:i4>
      </vt:variant>
      <vt:variant>
        <vt:i4>5</vt:i4>
      </vt:variant>
      <vt:variant>
        <vt:lpwstr/>
      </vt:variant>
      <vt:variant>
        <vt:lpwstr>_Toc276652921</vt:lpwstr>
      </vt:variant>
      <vt:variant>
        <vt:i4>1441848</vt:i4>
      </vt:variant>
      <vt:variant>
        <vt:i4>1250</vt:i4>
      </vt:variant>
      <vt:variant>
        <vt:i4>0</vt:i4>
      </vt:variant>
      <vt:variant>
        <vt:i4>5</vt:i4>
      </vt:variant>
      <vt:variant>
        <vt:lpwstr/>
      </vt:variant>
      <vt:variant>
        <vt:lpwstr>_Toc276652920</vt:lpwstr>
      </vt:variant>
      <vt:variant>
        <vt:i4>1376312</vt:i4>
      </vt:variant>
      <vt:variant>
        <vt:i4>1244</vt:i4>
      </vt:variant>
      <vt:variant>
        <vt:i4>0</vt:i4>
      </vt:variant>
      <vt:variant>
        <vt:i4>5</vt:i4>
      </vt:variant>
      <vt:variant>
        <vt:lpwstr/>
      </vt:variant>
      <vt:variant>
        <vt:lpwstr>_Toc276652919</vt:lpwstr>
      </vt:variant>
      <vt:variant>
        <vt:i4>1376312</vt:i4>
      </vt:variant>
      <vt:variant>
        <vt:i4>1238</vt:i4>
      </vt:variant>
      <vt:variant>
        <vt:i4>0</vt:i4>
      </vt:variant>
      <vt:variant>
        <vt:i4>5</vt:i4>
      </vt:variant>
      <vt:variant>
        <vt:lpwstr/>
      </vt:variant>
      <vt:variant>
        <vt:lpwstr>_Toc276652918</vt:lpwstr>
      </vt:variant>
      <vt:variant>
        <vt:i4>1376312</vt:i4>
      </vt:variant>
      <vt:variant>
        <vt:i4>1232</vt:i4>
      </vt:variant>
      <vt:variant>
        <vt:i4>0</vt:i4>
      </vt:variant>
      <vt:variant>
        <vt:i4>5</vt:i4>
      </vt:variant>
      <vt:variant>
        <vt:lpwstr/>
      </vt:variant>
      <vt:variant>
        <vt:lpwstr>_Toc276652917</vt:lpwstr>
      </vt:variant>
      <vt:variant>
        <vt:i4>1376312</vt:i4>
      </vt:variant>
      <vt:variant>
        <vt:i4>1226</vt:i4>
      </vt:variant>
      <vt:variant>
        <vt:i4>0</vt:i4>
      </vt:variant>
      <vt:variant>
        <vt:i4>5</vt:i4>
      </vt:variant>
      <vt:variant>
        <vt:lpwstr/>
      </vt:variant>
      <vt:variant>
        <vt:lpwstr>_Toc276652916</vt:lpwstr>
      </vt:variant>
      <vt:variant>
        <vt:i4>1376312</vt:i4>
      </vt:variant>
      <vt:variant>
        <vt:i4>1220</vt:i4>
      </vt:variant>
      <vt:variant>
        <vt:i4>0</vt:i4>
      </vt:variant>
      <vt:variant>
        <vt:i4>5</vt:i4>
      </vt:variant>
      <vt:variant>
        <vt:lpwstr/>
      </vt:variant>
      <vt:variant>
        <vt:lpwstr>_Toc276652915</vt:lpwstr>
      </vt:variant>
      <vt:variant>
        <vt:i4>1376312</vt:i4>
      </vt:variant>
      <vt:variant>
        <vt:i4>1214</vt:i4>
      </vt:variant>
      <vt:variant>
        <vt:i4>0</vt:i4>
      </vt:variant>
      <vt:variant>
        <vt:i4>5</vt:i4>
      </vt:variant>
      <vt:variant>
        <vt:lpwstr/>
      </vt:variant>
      <vt:variant>
        <vt:lpwstr>_Toc276652914</vt:lpwstr>
      </vt:variant>
      <vt:variant>
        <vt:i4>1376312</vt:i4>
      </vt:variant>
      <vt:variant>
        <vt:i4>1208</vt:i4>
      </vt:variant>
      <vt:variant>
        <vt:i4>0</vt:i4>
      </vt:variant>
      <vt:variant>
        <vt:i4>5</vt:i4>
      </vt:variant>
      <vt:variant>
        <vt:lpwstr/>
      </vt:variant>
      <vt:variant>
        <vt:lpwstr>_Toc276652913</vt:lpwstr>
      </vt:variant>
      <vt:variant>
        <vt:i4>1376312</vt:i4>
      </vt:variant>
      <vt:variant>
        <vt:i4>1202</vt:i4>
      </vt:variant>
      <vt:variant>
        <vt:i4>0</vt:i4>
      </vt:variant>
      <vt:variant>
        <vt:i4>5</vt:i4>
      </vt:variant>
      <vt:variant>
        <vt:lpwstr/>
      </vt:variant>
      <vt:variant>
        <vt:lpwstr>_Toc276652912</vt:lpwstr>
      </vt:variant>
      <vt:variant>
        <vt:i4>1376312</vt:i4>
      </vt:variant>
      <vt:variant>
        <vt:i4>1196</vt:i4>
      </vt:variant>
      <vt:variant>
        <vt:i4>0</vt:i4>
      </vt:variant>
      <vt:variant>
        <vt:i4>5</vt:i4>
      </vt:variant>
      <vt:variant>
        <vt:lpwstr/>
      </vt:variant>
      <vt:variant>
        <vt:lpwstr>_Toc276652911</vt:lpwstr>
      </vt:variant>
      <vt:variant>
        <vt:i4>1376312</vt:i4>
      </vt:variant>
      <vt:variant>
        <vt:i4>1190</vt:i4>
      </vt:variant>
      <vt:variant>
        <vt:i4>0</vt:i4>
      </vt:variant>
      <vt:variant>
        <vt:i4>5</vt:i4>
      </vt:variant>
      <vt:variant>
        <vt:lpwstr/>
      </vt:variant>
      <vt:variant>
        <vt:lpwstr>_Toc276652910</vt:lpwstr>
      </vt:variant>
      <vt:variant>
        <vt:i4>1310776</vt:i4>
      </vt:variant>
      <vt:variant>
        <vt:i4>1184</vt:i4>
      </vt:variant>
      <vt:variant>
        <vt:i4>0</vt:i4>
      </vt:variant>
      <vt:variant>
        <vt:i4>5</vt:i4>
      </vt:variant>
      <vt:variant>
        <vt:lpwstr/>
      </vt:variant>
      <vt:variant>
        <vt:lpwstr>_Toc276652909</vt:lpwstr>
      </vt:variant>
      <vt:variant>
        <vt:i4>1310776</vt:i4>
      </vt:variant>
      <vt:variant>
        <vt:i4>1178</vt:i4>
      </vt:variant>
      <vt:variant>
        <vt:i4>0</vt:i4>
      </vt:variant>
      <vt:variant>
        <vt:i4>5</vt:i4>
      </vt:variant>
      <vt:variant>
        <vt:lpwstr/>
      </vt:variant>
      <vt:variant>
        <vt:lpwstr>_Toc276652908</vt:lpwstr>
      </vt:variant>
      <vt:variant>
        <vt:i4>1310776</vt:i4>
      </vt:variant>
      <vt:variant>
        <vt:i4>1172</vt:i4>
      </vt:variant>
      <vt:variant>
        <vt:i4>0</vt:i4>
      </vt:variant>
      <vt:variant>
        <vt:i4>5</vt:i4>
      </vt:variant>
      <vt:variant>
        <vt:lpwstr/>
      </vt:variant>
      <vt:variant>
        <vt:lpwstr>_Toc276652907</vt:lpwstr>
      </vt:variant>
      <vt:variant>
        <vt:i4>1310776</vt:i4>
      </vt:variant>
      <vt:variant>
        <vt:i4>1166</vt:i4>
      </vt:variant>
      <vt:variant>
        <vt:i4>0</vt:i4>
      </vt:variant>
      <vt:variant>
        <vt:i4>5</vt:i4>
      </vt:variant>
      <vt:variant>
        <vt:lpwstr/>
      </vt:variant>
      <vt:variant>
        <vt:lpwstr>_Toc276652906</vt:lpwstr>
      </vt:variant>
      <vt:variant>
        <vt:i4>1310776</vt:i4>
      </vt:variant>
      <vt:variant>
        <vt:i4>1160</vt:i4>
      </vt:variant>
      <vt:variant>
        <vt:i4>0</vt:i4>
      </vt:variant>
      <vt:variant>
        <vt:i4>5</vt:i4>
      </vt:variant>
      <vt:variant>
        <vt:lpwstr/>
      </vt:variant>
      <vt:variant>
        <vt:lpwstr>_Toc276652905</vt:lpwstr>
      </vt:variant>
      <vt:variant>
        <vt:i4>1310776</vt:i4>
      </vt:variant>
      <vt:variant>
        <vt:i4>1154</vt:i4>
      </vt:variant>
      <vt:variant>
        <vt:i4>0</vt:i4>
      </vt:variant>
      <vt:variant>
        <vt:i4>5</vt:i4>
      </vt:variant>
      <vt:variant>
        <vt:lpwstr/>
      </vt:variant>
      <vt:variant>
        <vt:lpwstr>_Toc276652904</vt:lpwstr>
      </vt:variant>
      <vt:variant>
        <vt:i4>1310776</vt:i4>
      </vt:variant>
      <vt:variant>
        <vt:i4>1148</vt:i4>
      </vt:variant>
      <vt:variant>
        <vt:i4>0</vt:i4>
      </vt:variant>
      <vt:variant>
        <vt:i4>5</vt:i4>
      </vt:variant>
      <vt:variant>
        <vt:lpwstr/>
      </vt:variant>
      <vt:variant>
        <vt:lpwstr>_Toc276652903</vt:lpwstr>
      </vt:variant>
      <vt:variant>
        <vt:i4>1310776</vt:i4>
      </vt:variant>
      <vt:variant>
        <vt:i4>1142</vt:i4>
      </vt:variant>
      <vt:variant>
        <vt:i4>0</vt:i4>
      </vt:variant>
      <vt:variant>
        <vt:i4>5</vt:i4>
      </vt:variant>
      <vt:variant>
        <vt:lpwstr/>
      </vt:variant>
      <vt:variant>
        <vt:lpwstr>_Toc276652902</vt:lpwstr>
      </vt:variant>
      <vt:variant>
        <vt:i4>1310776</vt:i4>
      </vt:variant>
      <vt:variant>
        <vt:i4>1136</vt:i4>
      </vt:variant>
      <vt:variant>
        <vt:i4>0</vt:i4>
      </vt:variant>
      <vt:variant>
        <vt:i4>5</vt:i4>
      </vt:variant>
      <vt:variant>
        <vt:lpwstr/>
      </vt:variant>
      <vt:variant>
        <vt:lpwstr>_Toc276652901</vt:lpwstr>
      </vt:variant>
      <vt:variant>
        <vt:i4>1310776</vt:i4>
      </vt:variant>
      <vt:variant>
        <vt:i4>1130</vt:i4>
      </vt:variant>
      <vt:variant>
        <vt:i4>0</vt:i4>
      </vt:variant>
      <vt:variant>
        <vt:i4>5</vt:i4>
      </vt:variant>
      <vt:variant>
        <vt:lpwstr/>
      </vt:variant>
      <vt:variant>
        <vt:lpwstr>_Toc276652900</vt:lpwstr>
      </vt:variant>
      <vt:variant>
        <vt:i4>1900601</vt:i4>
      </vt:variant>
      <vt:variant>
        <vt:i4>1124</vt:i4>
      </vt:variant>
      <vt:variant>
        <vt:i4>0</vt:i4>
      </vt:variant>
      <vt:variant>
        <vt:i4>5</vt:i4>
      </vt:variant>
      <vt:variant>
        <vt:lpwstr/>
      </vt:variant>
      <vt:variant>
        <vt:lpwstr>_Toc276652899</vt:lpwstr>
      </vt:variant>
      <vt:variant>
        <vt:i4>1900601</vt:i4>
      </vt:variant>
      <vt:variant>
        <vt:i4>1118</vt:i4>
      </vt:variant>
      <vt:variant>
        <vt:i4>0</vt:i4>
      </vt:variant>
      <vt:variant>
        <vt:i4>5</vt:i4>
      </vt:variant>
      <vt:variant>
        <vt:lpwstr/>
      </vt:variant>
      <vt:variant>
        <vt:lpwstr>_Toc276652898</vt:lpwstr>
      </vt:variant>
      <vt:variant>
        <vt:i4>1900601</vt:i4>
      </vt:variant>
      <vt:variant>
        <vt:i4>1112</vt:i4>
      </vt:variant>
      <vt:variant>
        <vt:i4>0</vt:i4>
      </vt:variant>
      <vt:variant>
        <vt:i4>5</vt:i4>
      </vt:variant>
      <vt:variant>
        <vt:lpwstr/>
      </vt:variant>
      <vt:variant>
        <vt:lpwstr>_Toc276652897</vt:lpwstr>
      </vt:variant>
      <vt:variant>
        <vt:i4>1900601</vt:i4>
      </vt:variant>
      <vt:variant>
        <vt:i4>1106</vt:i4>
      </vt:variant>
      <vt:variant>
        <vt:i4>0</vt:i4>
      </vt:variant>
      <vt:variant>
        <vt:i4>5</vt:i4>
      </vt:variant>
      <vt:variant>
        <vt:lpwstr/>
      </vt:variant>
      <vt:variant>
        <vt:lpwstr>_Toc276652896</vt:lpwstr>
      </vt:variant>
      <vt:variant>
        <vt:i4>1900601</vt:i4>
      </vt:variant>
      <vt:variant>
        <vt:i4>1100</vt:i4>
      </vt:variant>
      <vt:variant>
        <vt:i4>0</vt:i4>
      </vt:variant>
      <vt:variant>
        <vt:i4>5</vt:i4>
      </vt:variant>
      <vt:variant>
        <vt:lpwstr/>
      </vt:variant>
      <vt:variant>
        <vt:lpwstr>_Toc276652895</vt:lpwstr>
      </vt:variant>
      <vt:variant>
        <vt:i4>1900601</vt:i4>
      </vt:variant>
      <vt:variant>
        <vt:i4>1094</vt:i4>
      </vt:variant>
      <vt:variant>
        <vt:i4>0</vt:i4>
      </vt:variant>
      <vt:variant>
        <vt:i4>5</vt:i4>
      </vt:variant>
      <vt:variant>
        <vt:lpwstr/>
      </vt:variant>
      <vt:variant>
        <vt:lpwstr>_Toc276652894</vt:lpwstr>
      </vt:variant>
      <vt:variant>
        <vt:i4>1900601</vt:i4>
      </vt:variant>
      <vt:variant>
        <vt:i4>1088</vt:i4>
      </vt:variant>
      <vt:variant>
        <vt:i4>0</vt:i4>
      </vt:variant>
      <vt:variant>
        <vt:i4>5</vt:i4>
      </vt:variant>
      <vt:variant>
        <vt:lpwstr/>
      </vt:variant>
      <vt:variant>
        <vt:lpwstr>_Toc276652893</vt:lpwstr>
      </vt:variant>
      <vt:variant>
        <vt:i4>1900601</vt:i4>
      </vt:variant>
      <vt:variant>
        <vt:i4>1082</vt:i4>
      </vt:variant>
      <vt:variant>
        <vt:i4>0</vt:i4>
      </vt:variant>
      <vt:variant>
        <vt:i4>5</vt:i4>
      </vt:variant>
      <vt:variant>
        <vt:lpwstr/>
      </vt:variant>
      <vt:variant>
        <vt:lpwstr>_Toc276652892</vt:lpwstr>
      </vt:variant>
      <vt:variant>
        <vt:i4>1900601</vt:i4>
      </vt:variant>
      <vt:variant>
        <vt:i4>1076</vt:i4>
      </vt:variant>
      <vt:variant>
        <vt:i4>0</vt:i4>
      </vt:variant>
      <vt:variant>
        <vt:i4>5</vt:i4>
      </vt:variant>
      <vt:variant>
        <vt:lpwstr/>
      </vt:variant>
      <vt:variant>
        <vt:lpwstr>_Toc276652891</vt:lpwstr>
      </vt:variant>
      <vt:variant>
        <vt:i4>1900601</vt:i4>
      </vt:variant>
      <vt:variant>
        <vt:i4>1070</vt:i4>
      </vt:variant>
      <vt:variant>
        <vt:i4>0</vt:i4>
      </vt:variant>
      <vt:variant>
        <vt:i4>5</vt:i4>
      </vt:variant>
      <vt:variant>
        <vt:lpwstr/>
      </vt:variant>
      <vt:variant>
        <vt:lpwstr>_Toc276652890</vt:lpwstr>
      </vt:variant>
      <vt:variant>
        <vt:i4>1835065</vt:i4>
      </vt:variant>
      <vt:variant>
        <vt:i4>1064</vt:i4>
      </vt:variant>
      <vt:variant>
        <vt:i4>0</vt:i4>
      </vt:variant>
      <vt:variant>
        <vt:i4>5</vt:i4>
      </vt:variant>
      <vt:variant>
        <vt:lpwstr/>
      </vt:variant>
      <vt:variant>
        <vt:lpwstr>_Toc276652889</vt:lpwstr>
      </vt:variant>
      <vt:variant>
        <vt:i4>1835065</vt:i4>
      </vt:variant>
      <vt:variant>
        <vt:i4>1058</vt:i4>
      </vt:variant>
      <vt:variant>
        <vt:i4>0</vt:i4>
      </vt:variant>
      <vt:variant>
        <vt:i4>5</vt:i4>
      </vt:variant>
      <vt:variant>
        <vt:lpwstr/>
      </vt:variant>
      <vt:variant>
        <vt:lpwstr>_Toc276652888</vt:lpwstr>
      </vt:variant>
      <vt:variant>
        <vt:i4>1835065</vt:i4>
      </vt:variant>
      <vt:variant>
        <vt:i4>1052</vt:i4>
      </vt:variant>
      <vt:variant>
        <vt:i4>0</vt:i4>
      </vt:variant>
      <vt:variant>
        <vt:i4>5</vt:i4>
      </vt:variant>
      <vt:variant>
        <vt:lpwstr/>
      </vt:variant>
      <vt:variant>
        <vt:lpwstr>_Toc276652887</vt:lpwstr>
      </vt:variant>
      <vt:variant>
        <vt:i4>1835065</vt:i4>
      </vt:variant>
      <vt:variant>
        <vt:i4>1046</vt:i4>
      </vt:variant>
      <vt:variant>
        <vt:i4>0</vt:i4>
      </vt:variant>
      <vt:variant>
        <vt:i4>5</vt:i4>
      </vt:variant>
      <vt:variant>
        <vt:lpwstr/>
      </vt:variant>
      <vt:variant>
        <vt:lpwstr>_Toc276652886</vt:lpwstr>
      </vt:variant>
      <vt:variant>
        <vt:i4>1835065</vt:i4>
      </vt:variant>
      <vt:variant>
        <vt:i4>1040</vt:i4>
      </vt:variant>
      <vt:variant>
        <vt:i4>0</vt:i4>
      </vt:variant>
      <vt:variant>
        <vt:i4>5</vt:i4>
      </vt:variant>
      <vt:variant>
        <vt:lpwstr/>
      </vt:variant>
      <vt:variant>
        <vt:lpwstr>_Toc276652885</vt:lpwstr>
      </vt:variant>
      <vt:variant>
        <vt:i4>1835065</vt:i4>
      </vt:variant>
      <vt:variant>
        <vt:i4>1034</vt:i4>
      </vt:variant>
      <vt:variant>
        <vt:i4>0</vt:i4>
      </vt:variant>
      <vt:variant>
        <vt:i4>5</vt:i4>
      </vt:variant>
      <vt:variant>
        <vt:lpwstr/>
      </vt:variant>
      <vt:variant>
        <vt:lpwstr>_Toc276652884</vt:lpwstr>
      </vt:variant>
      <vt:variant>
        <vt:i4>1835065</vt:i4>
      </vt:variant>
      <vt:variant>
        <vt:i4>1028</vt:i4>
      </vt:variant>
      <vt:variant>
        <vt:i4>0</vt:i4>
      </vt:variant>
      <vt:variant>
        <vt:i4>5</vt:i4>
      </vt:variant>
      <vt:variant>
        <vt:lpwstr/>
      </vt:variant>
      <vt:variant>
        <vt:lpwstr>_Toc276652883</vt:lpwstr>
      </vt:variant>
      <vt:variant>
        <vt:i4>1835065</vt:i4>
      </vt:variant>
      <vt:variant>
        <vt:i4>1022</vt:i4>
      </vt:variant>
      <vt:variant>
        <vt:i4>0</vt:i4>
      </vt:variant>
      <vt:variant>
        <vt:i4>5</vt:i4>
      </vt:variant>
      <vt:variant>
        <vt:lpwstr/>
      </vt:variant>
      <vt:variant>
        <vt:lpwstr>_Toc276652882</vt:lpwstr>
      </vt:variant>
      <vt:variant>
        <vt:i4>1835065</vt:i4>
      </vt:variant>
      <vt:variant>
        <vt:i4>1016</vt:i4>
      </vt:variant>
      <vt:variant>
        <vt:i4>0</vt:i4>
      </vt:variant>
      <vt:variant>
        <vt:i4>5</vt:i4>
      </vt:variant>
      <vt:variant>
        <vt:lpwstr/>
      </vt:variant>
      <vt:variant>
        <vt:lpwstr>_Toc276652881</vt:lpwstr>
      </vt:variant>
      <vt:variant>
        <vt:i4>1835065</vt:i4>
      </vt:variant>
      <vt:variant>
        <vt:i4>1010</vt:i4>
      </vt:variant>
      <vt:variant>
        <vt:i4>0</vt:i4>
      </vt:variant>
      <vt:variant>
        <vt:i4>5</vt:i4>
      </vt:variant>
      <vt:variant>
        <vt:lpwstr/>
      </vt:variant>
      <vt:variant>
        <vt:lpwstr>_Toc276652880</vt:lpwstr>
      </vt:variant>
      <vt:variant>
        <vt:i4>1245241</vt:i4>
      </vt:variant>
      <vt:variant>
        <vt:i4>1004</vt:i4>
      </vt:variant>
      <vt:variant>
        <vt:i4>0</vt:i4>
      </vt:variant>
      <vt:variant>
        <vt:i4>5</vt:i4>
      </vt:variant>
      <vt:variant>
        <vt:lpwstr/>
      </vt:variant>
      <vt:variant>
        <vt:lpwstr>_Toc276652879</vt:lpwstr>
      </vt:variant>
      <vt:variant>
        <vt:i4>1245241</vt:i4>
      </vt:variant>
      <vt:variant>
        <vt:i4>998</vt:i4>
      </vt:variant>
      <vt:variant>
        <vt:i4>0</vt:i4>
      </vt:variant>
      <vt:variant>
        <vt:i4>5</vt:i4>
      </vt:variant>
      <vt:variant>
        <vt:lpwstr/>
      </vt:variant>
      <vt:variant>
        <vt:lpwstr>_Toc276652878</vt:lpwstr>
      </vt:variant>
      <vt:variant>
        <vt:i4>1245241</vt:i4>
      </vt:variant>
      <vt:variant>
        <vt:i4>992</vt:i4>
      </vt:variant>
      <vt:variant>
        <vt:i4>0</vt:i4>
      </vt:variant>
      <vt:variant>
        <vt:i4>5</vt:i4>
      </vt:variant>
      <vt:variant>
        <vt:lpwstr/>
      </vt:variant>
      <vt:variant>
        <vt:lpwstr>_Toc276652877</vt:lpwstr>
      </vt:variant>
      <vt:variant>
        <vt:i4>1245241</vt:i4>
      </vt:variant>
      <vt:variant>
        <vt:i4>986</vt:i4>
      </vt:variant>
      <vt:variant>
        <vt:i4>0</vt:i4>
      </vt:variant>
      <vt:variant>
        <vt:i4>5</vt:i4>
      </vt:variant>
      <vt:variant>
        <vt:lpwstr/>
      </vt:variant>
      <vt:variant>
        <vt:lpwstr>_Toc276652876</vt:lpwstr>
      </vt:variant>
      <vt:variant>
        <vt:i4>1245241</vt:i4>
      </vt:variant>
      <vt:variant>
        <vt:i4>980</vt:i4>
      </vt:variant>
      <vt:variant>
        <vt:i4>0</vt:i4>
      </vt:variant>
      <vt:variant>
        <vt:i4>5</vt:i4>
      </vt:variant>
      <vt:variant>
        <vt:lpwstr/>
      </vt:variant>
      <vt:variant>
        <vt:lpwstr>_Toc276652875</vt:lpwstr>
      </vt:variant>
      <vt:variant>
        <vt:i4>1245241</vt:i4>
      </vt:variant>
      <vt:variant>
        <vt:i4>974</vt:i4>
      </vt:variant>
      <vt:variant>
        <vt:i4>0</vt:i4>
      </vt:variant>
      <vt:variant>
        <vt:i4>5</vt:i4>
      </vt:variant>
      <vt:variant>
        <vt:lpwstr/>
      </vt:variant>
      <vt:variant>
        <vt:lpwstr>_Toc276652874</vt:lpwstr>
      </vt:variant>
      <vt:variant>
        <vt:i4>1245241</vt:i4>
      </vt:variant>
      <vt:variant>
        <vt:i4>968</vt:i4>
      </vt:variant>
      <vt:variant>
        <vt:i4>0</vt:i4>
      </vt:variant>
      <vt:variant>
        <vt:i4>5</vt:i4>
      </vt:variant>
      <vt:variant>
        <vt:lpwstr/>
      </vt:variant>
      <vt:variant>
        <vt:lpwstr>_Toc276652873</vt:lpwstr>
      </vt:variant>
      <vt:variant>
        <vt:i4>1245241</vt:i4>
      </vt:variant>
      <vt:variant>
        <vt:i4>962</vt:i4>
      </vt:variant>
      <vt:variant>
        <vt:i4>0</vt:i4>
      </vt:variant>
      <vt:variant>
        <vt:i4>5</vt:i4>
      </vt:variant>
      <vt:variant>
        <vt:lpwstr/>
      </vt:variant>
      <vt:variant>
        <vt:lpwstr>_Toc276652872</vt:lpwstr>
      </vt:variant>
      <vt:variant>
        <vt:i4>1245241</vt:i4>
      </vt:variant>
      <vt:variant>
        <vt:i4>956</vt:i4>
      </vt:variant>
      <vt:variant>
        <vt:i4>0</vt:i4>
      </vt:variant>
      <vt:variant>
        <vt:i4>5</vt:i4>
      </vt:variant>
      <vt:variant>
        <vt:lpwstr/>
      </vt:variant>
      <vt:variant>
        <vt:lpwstr>_Toc276652871</vt:lpwstr>
      </vt:variant>
      <vt:variant>
        <vt:i4>1245241</vt:i4>
      </vt:variant>
      <vt:variant>
        <vt:i4>950</vt:i4>
      </vt:variant>
      <vt:variant>
        <vt:i4>0</vt:i4>
      </vt:variant>
      <vt:variant>
        <vt:i4>5</vt:i4>
      </vt:variant>
      <vt:variant>
        <vt:lpwstr/>
      </vt:variant>
      <vt:variant>
        <vt:lpwstr>_Toc276652870</vt:lpwstr>
      </vt:variant>
      <vt:variant>
        <vt:i4>1179705</vt:i4>
      </vt:variant>
      <vt:variant>
        <vt:i4>944</vt:i4>
      </vt:variant>
      <vt:variant>
        <vt:i4>0</vt:i4>
      </vt:variant>
      <vt:variant>
        <vt:i4>5</vt:i4>
      </vt:variant>
      <vt:variant>
        <vt:lpwstr/>
      </vt:variant>
      <vt:variant>
        <vt:lpwstr>_Toc276652869</vt:lpwstr>
      </vt:variant>
      <vt:variant>
        <vt:i4>1179705</vt:i4>
      </vt:variant>
      <vt:variant>
        <vt:i4>938</vt:i4>
      </vt:variant>
      <vt:variant>
        <vt:i4>0</vt:i4>
      </vt:variant>
      <vt:variant>
        <vt:i4>5</vt:i4>
      </vt:variant>
      <vt:variant>
        <vt:lpwstr/>
      </vt:variant>
      <vt:variant>
        <vt:lpwstr>_Toc276652868</vt:lpwstr>
      </vt:variant>
      <vt:variant>
        <vt:i4>1179705</vt:i4>
      </vt:variant>
      <vt:variant>
        <vt:i4>932</vt:i4>
      </vt:variant>
      <vt:variant>
        <vt:i4>0</vt:i4>
      </vt:variant>
      <vt:variant>
        <vt:i4>5</vt:i4>
      </vt:variant>
      <vt:variant>
        <vt:lpwstr/>
      </vt:variant>
      <vt:variant>
        <vt:lpwstr>_Toc276652867</vt:lpwstr>
      </vt:variant>
      <vt:variant>
        <vt:i4>1179705</vt:i4>
      </vt:variant>
      <vt:variant>
        <vt:i4>926</vt:i4>
      </vt:variant>
      <vt:variant>
        <vt:i4>0</vt:i4>
      </vt:variant>
      <vt:variant>
        <vt:i4>5</vt:i4>
      </vt:variant>
      <vt:variant>
        <vt:lpwstr/>
      </vt:variant>
      <vt:variant>
        <vt:lpwstr>_Toc276652866</vt:lpwstr>
      </vt:variant>
      <vt:variant>
        <vt:i4>1179705</vt:i4>
      </vt:variant>
      <vt:variant>
        <vt:i4>920</vt:i4>
      </vt:variant>
      <vt:variant>
        <vt:i4>0</vt:i4>
      </vt:variant>
      <vt:variant>
        <vt:i4>5</vt:i4>
      </vt:variant>
      <vt:variant>
        <vt:lpwstr/>
      </vt:variant>
      <vt:variant>
        <vt:lpwstr>_Toc276652865</vt:lpwstr>
      </vt:variant>
      <vt:variant>
        <vt:i4>1179705</vt:i4>
      </vt:variant>
      <vt:variant>
        <vt:i4>914</vt:i4>
      </vt:variant>
      <vt:variant>
        <vt:i4>0</vt:i4>
      </vt:variant>
      <vt:variant>
        <vt:i4>5</vt:i4>
      </vt:variant>
      <vt:variant>
        <vt:lpwstr/>
      </vt:variant>
      <vt:variant>
        <vt:lpwstr>_Toc276652864</vt:lpwstr>
      </vt:variant>
      <vt:variant>
        <vt:i4>1179705</vt:i4>
      </vt:variant>
      <vt:variant>
        <vt:i4>908</vt:i4>
      </vt:variant>
      <vt:variant>
        <vt:i4>0</vt:i4>
      </vt:variant>
      <vt:variant>
        <vt:i4>5</vt:i4>
      </vt:variant>
      <vt:variant>
        <vt:lpwstr/>
      </vt:variant>
      <vt:variant>
        <vt:lpwstr>_Toc276652863</vt:lpwstr>
      </vt:variant>
      <vt:variant>
        <vt:i4>1179705</vt:i4>
      </vt:variant>
      <vt:variant>
        <vt:i4>902</vt:i4>
      </vt:variant>
      <vt:variant>
        <vt:i4>0</vt:i4>
      </vt:variant>
      <vt:variant>
        <vt:i4>5</vt:i4>
      </vt:variant>
      <vt:variant>
        <vt:lpwstr/>
      </vt:variant>
      <vt:variant>
        <vt:lpwstr>_Toc276652862</vt:lpwstr>
      </vt:variant>
      <vt:variant>
        <vt:i4>1179705</vt:i4>
      </vt:variant>
      <vt:variant>
        <vt:i4>896</vt:i4>
      </vt:variant>
      <vt:variant>
        <vt:i4>0</vt:i4>
      </vt:variant>
      <vt:variant>
        <vt:i4>5</vt:i4>
      </vt:variant>
      <vt:variant>
        <vt:lpwstr/>
      </vt:variant>
      <vt:variant>
        <vt:lpwstr>_Toc276652861</vt:lpwstr>
      </vt:variant>
      <vt:variant>
        <vt:i4>1179705</vt:i4>
      </vt:variant>
      <vt:variant>
        <vt:i4>890</vt:i4>
      </vt:variant>
      <vt:variant>
        <vt:i4>0</vt:i4>
      </vt:variant>
      <vt:variant>
        <vt:i4>5</vt:i4>
      </vt:variant>
      <vt:variant>
        <vt:lpwstr/>
      </vt:variant>
      <vt:variant>
        <vt:lpwstr>_Toc276652860</vt:lpwstr>
      </vt:variant>
      <vt:variant>
        <vt:i4>1114169</vt:i4>
      </vt:variant>
      <vt:variant>
        <vt:i4>884</vt:i4>
      </vt:variant>
      <vt:variant>
        <vt:i4>0</vt:i4>
      </vt:variant>
      <vt:variant>
        <vt:i4>5</vt:i4>
      </vt:variant>
      <vt:variant>
        <vt:lpwstr/>
      </vt:variant>
      <vt:variant>
        <vt:lpwstr>_Toc276652859</vt:lpwstr>
      </vt:variant>
      <vt:variant>
        <vt:i4>1114169</vt:i4>
      </vt:variant>
      <vt:variant>
        <vt:i4>878</vt:i4>
      </vt:variant>
      <vt:variant>
        <vt:i4>0</vt:i4>
      </vt:variant>
      <vt:variant>
        <vt:i4>5</vt:i4>
      </vt:variant>
      <vt:variant>
        <vt:lpwstr/>
      </vt:variant>
      <vt:variant>
        <vt:lpwstr>_Toc276652858</vt:lpwstr>
      </vt:variant>
      <vt:variant>
        <vt:i4>1114169</vt:i4>
      </vt:variant>
      <vt:variant>
        <vt:i4>872</vt:i4>
      </vt:variant>
      <vt:variant>
        <vt:i4>0</vt:i4>
      </vt:variant>
      <vt:variant>
        <vt:i4>5</vt:i4>
      </vt:variant>
      <vt:variant>
        <vt:lpwstr/>
      </vt:variant>
      <vt:variant>
        <vt:lpwstr>_Toc276652857</vt:lpwstr>
      </vt:variant>
      <vt:variant>
        <vt:i4>1114169</vt:i4>
      </vt:variant>
      <vt:variant>
        <vt:i4>866</vt:i4>
      </vt:variant>
      <vt:variant>
        <vt:i4>0</vt:i4>
      </vt:variant>
      <vt:variant>
        <vt:i4>5</vt:i4>
      </vt:variant>
      <vt:variant>
        <vt:lpwstr/>
      </vt:variant>
      <vt:variant>
        <vt:lpwstr>_Toc276652856</vt:lpwstr>
      </vt:variant>
      <vt:variant>
        <vt:i4>1114169</vt:i4>
      </vt:variant>
      <vt:variant>
        <vt:i4>860</vt:i4>
      </vt:variant>
      <vt:variant>
        <vt:i4>0</vt:i4>
      </vt:variant>
      <vt:variant>
        <vt:i4>5</vt:i4>
      </vt:variant>
      <vt:variant>
        <vt:lpwstr/>
      </vt:variant>
      <vt:variant>
        <vt:lpwstr>_Toc276652855</vt:lpwstr>
      </vt:variant>
      <vt:variant>
        <vt:i4>1114169</vt:i4>
      </vt:variant>
      <vt:variant>
        <vt:i4>854</vt:i4>
      </vt:variant>
      <vt:variant>
        <vt:i4>0</vt:i4>
      </vt:variant>
      <vt:variant>
        <vt:i4>5</vt:i4>
      </vt:variant>
      <vt:variant>
        <vt:lpwstr/>
      </vt:variant>
      <vt:variant>
        <vt:lpwstr>_Toc276652854</vt:lpwstr>
      </vt:variant>
      <vt:variant>
        <vt:i4>1114169</vt:i4>
      </vt:variant>
      <vt:variant>
        <vt:i4>848</vt:i4>
      </vt:variant>
      <vt:variant>
        <vt:i4>0</vt:i4>
      </vt:variant>
      <vt:variant>
        <vt:i4>5</vt:i4>
      </vt:variant>
      <vt:variant>
        <vt:lpwstr/>
      </vt:variant>
      <vt:variant>
        <vt:lpwstr>_Toc276652853</vt:lpwstr>
      </vt:variant>
      <vt:variant>
        <vt:i4>1114169</vt:i4>
      </vt:variant>
      <vt:variant>
        <vt:i4>842</vt:i4>
      </vt:variant>
      <vt:variant>
        <vt:i4>0</vt:i4>
      </vt:variant>
      <vt:variant>
        <vt:i4>5</vt:i4>
      </vt:variant>
      <vt:variant>
        <vt:lpwstr/>
      </vt:variant>
      <vt:variant>
        <vt:lpwstr>_Toc276652852</vt:lpwstr>
      </vt:variant>
      <vt:variant>
        <vt:i4>1114169</vt:i4>
      </vt:variant>
      <vt:variant>
        <vt:i4>836</vt:i4>
      </vt:variant>
      <vt:variant>
        <vt:i4>0</vt:i4>
      </vt:variant>
      <vt:variant>
        <vt:i4>5</vt:i4>
      </vt:variant>
      <vt:variant>
        <vt:lpwstr/>
      </vt:variant>
      <vt:variant>
        <vt:lpwstr>_Toc276652851</vt:lpwstr>
      </vt:variant>
      <vt:variant>
        <vt:i4>1114169</vt:i4>
      </vt:variant>
      <vt:variant>
        <vt:i4>830</vt:i4>
      </vt:variant>
      <vt:variant>
        <vt:i4>0</vt:i4>
      </vt:variant>
      <vt:variant>
        <vt:i4>5</vt:i4>
      </vt:variant>
      <vt:variant>
        <vt:lpwstr/>
      </vt:variant>
      <vt:variant>
        <vt:lpwstr>_Toc276652850</vt:lpwstr>
      </vt:variant>
      <vt:variant>
        <vt:i4>1048633</vt:i4>
      </vt:variant>
      <vt:variant>
        <vt:i4>824</vt:i4>
      </vt:variant>
      <vt:variant>
        <vt:i4>0</vt:i4>
      </vt:variant>
      <vt:variant>
        <vt:i4>5</vt:i4>
      </vt:variant>
      <vt:variant>
        <vt:lpwstr/>
      </vt:variant>
      <vt:variant>
        <vt:lpwstr>_Toc276652849</vt:lpwstr>
      </vt:variant>
      <vt:variant>
        <vt:i4>1048633</vt:i4>
      </vt:variant>
      <vt:variant>
        <vt:i4>818</vt:i4>
      </vt:variant>
      <vt:variant>
        <vt:i4>0</vt:i4>
      </vt:variant>
      <vt:variant>
        <vt:i4>5</vt:i4>
      </vt:variant>
      <vt:variant>
        <vt:lpwstr/>
      </vt:variant>
      <vt:variant>
        <vt:lpwstr>_Toc276652848</vt:lpwstr>
      </vt:variant>
      <vt:variant>
        <vt:i4>1048633</vt:i4>
      </vt:variant>
      <vt:variant>
        <vt:i4>812</vt:i4>
      </vt:variant>
      <vt:variant>
        <vt:i4>0</vt:i4>
      </vt:variant>
      <vt:variant>
        <vt:i4>5</vt:i4>
      </vt:variant>
      <vt:variant>
        <vt:lpwstr/>
      </vt:variant>
      <vt:variant>
        <vt:lpwstr>_Toc276652847</vt:lpwstr>
      </vt:variant>
      <vt:variant>
        <vt:i4>1048633</vt:i4>
      </vt:variant>
      <vt:variant>
        <vt:i4>806</vt:i4>
      </vt:variant>
      <vt:variant>
        <vt:i4>0</vt:i4>
      </vt:variant>
      <vt:variant>
        <vt:i4>5</vt:i4>
      </vt:variant>
      <vt:variant>
        <vt:lpwstr/>
      </vt:variant>
      <vt:variant>
        <vt:lpwstr>_Toc276652846</vt:lpwstr>
      </vt:variant>
      <vt:variant>
        <vt:i4>1048633</vt:i4>
      </vt:variant>
      <vt:variant>
        <vt:i4>800</vt:i4>
      </vt:variant>
      <vt:variant>
        <vt:i4>0</vt:i4>
      </vt:variant>
      <vt:variant>
        <vt:i4>5</vt:i4>
      </vt:variant>
      <vt:variant>
        <vt:lpwstr/>
      </vt:variant>
      <vt:variant>
        <vt:lpwstr>_Toc276652845</vt:lpwstr>
      </vt:variant>
      <vt:variant>
        <vt:i4>1048633</vt:i4>
      </vt:variant>
      <vt:variant>
        <vt:i4>794</vt:i4>
      </vt:variant>
      <vt:variant>
        <vt:i4>0</vt:i4>
      </vt:variant>
      <vt:variant>
        <vt:i4>5</vt:i4>
      </vt:variant>
      <vt:variant>
        <vt:lpwstr/>
      </vt:variant>
      <vt:variant>
        <vt:lpwstr>_Toc276652844</vt:lpwstr>
      </vt:variant>
      <vt:variant>
        <vt:i4>1048633</vt:i4>
      </vt:variant>
      <vt:variant>
        <vt:i4>788</vt:i4>
      </vt:variant>
      <vt:variant>
        <vt:i4>0</vt:i4>
      </vt:variant>
      <vt:variant>
        <vt:i4>5</vt:i4>
      </vt:variant>
      <vt:variant>
        <vt:lpwstr/>
      </vt:variant>
      <vt:variant>
        <vt:lpwstr>_Toc276652843</vt:lpwstr>
      </vt:variant>
      <vt:variant>
        <vt:i4>1048633</vt:i4>
      </vt:variant>
      <vt:variant>
        <vt:i4>782</vt:i4>
      </vt:variant>
      <vt:variant>
        <vt:i4>0</vt:i4>
      </vt:variant>
      <vt:variant>
        <vt:i4>5</vt:i4>
      </vt:variant>
      <vt:variant>
        <vt:lpwstr/>
      </vt:variant>
      <vt:variant>
        <vt:lpwstr>_Toc276652842</vt:lpwstr>
      </vt:variant>
      <vt:variant>
        <vt:i4>1048633</vt:i4>
      </vt:variant>
      <vt:variant>
        <vt:i4>776</vt:i4>
      </vt:variant>
      <vt:variant>
        <vt:i4>0</vt:i4>
      </vt:variant>
      <vt:variant>
        <vt:i4>5</vt:i4>
      </vt:variant>
      <vt:variant>
        <vt:lpwstr/>
      </vt:variant>
      <vt:variant>
        <vt:lpwstr>_Toc276652841</vt:lpwstr>
      </vt:variant>
      <vt:variant>
        <vt:i4>1048633</vt:i4>
      </vt:variant>
      <vt:variant>
        <vt:i4>770</vt:i4>
      </vt:variant>
      <vt:variant>
        <vt:i4>0</vt:i4>
      </vt:variant>
      <vt:variant>
        <vt:i4>5</vt:i4>
      </vt:variant>
      <vt:variant>
        <vt:lpwstr/>
      </vt:variant>
      <vt:variant>
        <vt:lpwstr>_Toc276652840</vt:lpwstr>
      </vt:variant>
      <vt:variant>
        <vt:i4>1507385</vt:i4>
      </vt:variant>
      <vt:variant>
        <vt:i4>764</vt:i4>
      </vt:variant>
      <vt:variant>
        <vt:i4>0</vt:i4>
      </vt:variant>
      <vt:variant>
        <vt:i4>5</vt:i4>
      </vt:variant>
      <vt:variant>
        <vt:lpwstr/>
      </vt:variant>
      <vt:variant>
        <vt:lpwstr>_Toc276652839</vt:lpwstr>
      </vt:variant>
      <vt:variant>
        <vt:i4>1507385</vt:i4>
      </vt:variant>
      <vt:variant>
        <vt:i4>758</vt:i4>
      </vt:variant>
      <vt:variant>
        <vt:i4>0</vt:i4>
      </vt:variant>
      <vt:variant>
        <vt:i4>5</vt:i4>
      </vt:variant>
      <vt:variant>
        <vt:lpwstr/>
      </vt:variant>
      <vt:variant>
        <vt:lpwstr>_Toc276652838</vt:lpwstr>
      </vt:variant>
      <vt:variant>
        <vt:i4>1507385</vt:i4>
      </vt:variant>
      <vt:variant>
        <vt:i4>752</vt:i4>
      </vt:variant>
      <vt:variant>
        <vt:i4>0</vt:i4>
      </vt:variant>
      <vt:variant>
        <vt:i4>5</vt:i4>
      </vt:variant>
      <vt:variant>
        <vt:lpwstr/>
      </vt:variant>
      <vt:variant>
        <vt:lpwstr>_Toc276652837</vt:lpwstr>
      </vt:variant>
      <vt:variant>
        <vt:i4>1507385</vt:i4>
      </vt:variant>
      <vt:variant>
        <vt:i4>746</vt:i4>
      </vt:variant>
      <vt:variant>
        <vt:i4>0</vt:i4>
      </vt:variant>
      <vt:variant>
        <vt:i4>5</vt:i4>
      </vt:variant>
      <vt:variant>
        <vt:lpwstr/>
      </vt:variant>
      <vt:variant>
        <vt:lpwstr>_Toc276652836</vt:lpwstr>
      </vt:variant>
      <vt:variant>
        <vt:i4>1507385</vt:i4>
      </vt:variant>
      <vt:variant>
        <vt:i4>740</vt:i4>
      </vt:variant>
      <vt:variant>
        <vt:i4>0</vt:i4>
      </vt:variant>
      <vt:variant>
        <vt:i4>5</vt:i4>
      </vt:variant>
      <vt:variant>
        <vt:lpwstr/>
      </vt:variant>
      <vt:variant>
        <vt:lpwstr>_Toc276652835</vt:lpwstr>
      </vt:variant>
      <vt:variant>
        <vt:i4>1507385</vt:i4>
      </vt:variant>
      <vt:variant>
        <vt:i4>734</vt:i4>
      </vt:variant>
      <vt:variant>
        <vt:i4>0</vt:i4>
      </vt:variant>
      <vt:variant>
        <vt:i4>5</vt:i4>
      </vt:variant>
      <vt:variant>
        <vt:lpwstr/>
      </vt:variant>
      <vt:variant>
        <vt:lpwstr>_Toc276652834</vt:lpwstr>
      </vt:variant>
      <vt:variant>
        <vt:i4>1507385</vt:i4>
      </vt:variant>
      <vt:variant>
        <vt:i4>728</vt:i4>
      </vt:variant>
      <vt:variant>
        <vt:i4>0</vt:i4>
      </vt:variant>
      <vt:variant>
        <vt:i4>5</vt:i4>
      </vt:variant>
      <vt:variant>
        <vt:lpwstr/>
      </vt:variant>
      <vt:variant>
        <vt:lpwstr>_Toc276652833</vt:lpwstr>
      </vt:variant>
      <vt:variant>
        <vt:i4>1507385</vt:i4>
      </vt:variant>
      <vt:variant>
        <vt:i4>722</vt:i4>
      </vt:variant>
      <vt:variant>
        <vt:i4>0</vt:i4>
      </vt:variant>
      <vt:variant>
        <vt:i4>5</vt:i4>
      </vt:variant>
      <vt:variant>
        <vt:lpwstr/>
      </vt:variant>
      <vt:variant>
        <vt:lpwstr>_Toc276652832</vt:lpwstr>
      </vt:variant>
      <vt:variant>
        <vt:i4>1507385</vt:i4>
      </vt:variant>
      <vt:variant>
        <vt:i4>716</vt:i4>
      </vt:variant>
      <vt:variant>
        <vt:i4>0</vt:i4>
      </vt:variant>
      <vt:variant>
        <vt:i4>5</vt:i4>
      </vt:variant>
      <vt:variant>
        <vt:lpwstr/>
      </vt:variant>
      <vt:variant>
        <vt:lpwstr>_Toc276652831</vt:lpwstr>
      </vt:variant>
      <vt:variant>
        <vt:i4>1507385</vt:i4>
      </vt:variant>
      <vt:variant>
        <vt:i4>710</vt:i4>
      </vt:variant>
      <vt:variant>
        <vt:i4>0</vt:i4>
      </vt:variant>
      <vt:variant>
        <vt:i4>5</vt:i4>
      </vt:variant>
      <vt:variant>
        <vt:lpwstr/>
      </vt:variant>
      <vt:variant>
        <vt:lpwstr>_Toc276652830</vt:lpwstr>
      </vt:variant>
      <vt:variant>
        <vt:i4>1441849</vt:i4>
      </vt:variant>
      <vt:variant>
        <vt:i4>704</vt:i4>
      </vt:variant>
      <vt:variant>
        <vt:i4>0</vt:i4>
      </vt:variant>
      <vt:variant>
        <vt:i4>5</vt:i4>
      </vt:variant>
      <vt:variant>
        <vt:lpwstr/>
      </vt:variant>
      <vt:variant>
        <vt:lpwstr>_Toc276652829</vt:lpwstr>
      </vt:variant>
      <vt:variant>
        <vt:i4>1441849</vt:i4>
      </vt:variant>
      <vt:variant>
        <vt:i4>698</vt:i4>
      </vt:variant>
      <vt:variant>
        <vt:i4>0</vt:i4>
      </vt:variant>
      <vt:variant>
        <vt:i4>5</vt:i4>
      </vt:variant>
      <vt:variant>
        <vt:lpwstr/>
      </vt:variant>
      <vt:variant>
        <vt:lpwstr>_Toc276652828</vt:lpwstr>
      </vt:variant>
      <vt:variant>
        <vt:i4>1441849</vt:i4>
      </vt:variant>
      <vt:variant>
        <vt:i4>692</vt:i4>
      </vt:variant>
      <vt:variant>
        <vt:i4>0</vt:i4>
      </vt:variant>
      <vt:variant>
        <vt:i4>5</vt:i4>
      </vt:variant>
      <vt:variant>
        <vt:lpwstr/>
      </vt:variant>
      <vt:variant>
        <vt:lpwstr>_Toc276652827</vt:lpwstr>
      </vt:variant>
      <vt:variant>
        <vt:i4>1441849</vt:i4>
      </vt:variant>
      <vt:variant>
        <vt:i4>686</vt:i4>
      </vt:variant>
      <vt:variant>
        <vt:i4>0</vt:i4>
      </vt:variant>
      <vt:variant>
        <vt:i4>5</vt:i4>
      </vt:variant>
      <vt:variant>
        <vt:lpwstr/>
      </vt:variant>
      <vt:variant>
        <vt:lpwstr>_Toc276652826</vt:lpwstr>
      </vt:variant>
      <vt:variant>
        <vt:i4>1441849</vt:i4>
      </vt:variant>
      <vt:variant>
        <vt:i4>680</vt:i4>
      </vt:variant>
      <vt:variant>
        <vt:i4>0</vt:i4>
      </vt:variant>
      <vt:variant>
        <vt:i4>5</vt:i4>
      </vt:variant>
      <vt:variant>
        <vt:lpwstr/>
      </vt:variant>
      <vt:variant>
        <vt:lpwstr>_Toc276652825</vt:lpwstr>
      </vt:variant>
      <vt:variant>
        <vt:i4>1441849</vt:i4>
      </vt:variant>
      <vt:variant>
        <vt:i4>674</vt:i4>
      </vt:variant>
      <vt:variant>
        <vt:i4>0</vt:i4>
      </vt:variant>
      <vt:variant>
        <vt:i4>5</vt:i4>
      </vt:variant>
      <vt:variant>
        <vt:lpwstr/>
      </vt:variant>
      <vt:variant>
        <vt:lpwstr>_Toc276652824</vt:lpwstr>
      </vt:variant>
      <vt:variant>
        <vt:i4>1441849</vt:i4>
      </vt:variant>
      <vt:variant>
        <vt:i4>668</vt:i4>
      </vt:variant>
      <vt:variant>
        <vt:i4>0</vt:i4>
      </vt:variant>
      <vt:variant>
        <vt:i4>5</vt:i4>
      </vt:variant>
      <vt:variant>
        <vt:lpwstr/>
      </vt:variant>
      <vt:variant>
        <vt:lpwstr>_Toc276652823</vt:lpwstr>
      </vt:variant>
      <vt:variant>
        <vt:i4>1441849</vt:i4>
      </vt:variant>
      <vt:variant>
        <vt:i4>662</vt:i4>
      </vt:variant>
      <vt:variant>
        <vt:i4>0</vt:i4>
      </vt:variant>
      <vt:variant>
        <vt:i4>5</vt:i4>
      </vt:variant>
      <vt:variant>
        <vt:lpwstr/>
      </vt:variant>
      <vt:variant>
        <vt:lpwstr>_Toc276652822</vt:lpwstr>
      </vt:variant>
      <vt:variant>
        <vt:i4>1441849</vt:i4>
      </vt:variant>
      <vt:variant>
        <vt:i4>656</vt:i4>
      </vt:variant>
      <vt:variant>
        <vt:i4>0</vt:i4>
      </vt:variant>
      <vt:variant>
        <vt:i4>5</vt:i4>
      </vt:variant>
      <vt:variant>
        <vt:lpwstr/>
      </vt:variant>
      <vt:variant>
        <vt:lpwstr>_Toc276652821</vt:lpwstr>
      </vt:variant>
      <vt:variant>
        <vt:i4>1441849</vt:i4>
      </vt:variant>
      <vt:variant>
        <vt:i4>650</vt:i4>
      </vt:variant>
      <vt:variant>
        <vt:i4>0</vt:i4>
      </vt:variant>
      <vt:variant>
        <vt:i4>5</vt:i4>
      </vt:variant>
      <vt:variant>
        <vt:lpwstr/>
      </vt:variant>
      <vt:variant>
        <vt:lpwstr>_Toc276652820</vt:lpwstr>
      </vt:variant>
      <vt:variant>
        <vt:i4>1376313</vt:i4>
      </vt:variant>
      <vt:variant>
        <vt:i4>644</vt:i4>
      </vt:variant>
      <vt:variant>
        <vt:i4>0</vt:i4>
      </vt:variant>
      <vt:variant>
        <vt:i4>5</vt:i4>
      </vt:variant>
      <vt:variant>
        <vt:lpwstr/>
      </vt:variant>
      <vt:variant>
        <vt:lpwstr>_Toc276652819</vt:lpwstr>
      </vt:variant>
      <vt:variant>
        <vt:i4>1376313</vt:i4>
      </vt:variant>
      <vt:variant>
        <vt:i4>638</vt:i4>
      </vt:variant>
      <vt:variant>
        <vt:i4>0</vt:i4>
      </vt:variant>
      <vt:variant>
        <vt:i4>5</vt:i4>
      </vt:variant>
      <vt:variant>
        <vt:lpwstr/>
      </vt:variant>
      <vt:variant>
        <vt:lpwstr>_Toc276652818</vt:lpwstr>
      </vt:variant>
      <vt:variant>
        <vt:i4>1376313</vt:i4>
      </vt:variant>
      <vt:variant>
        <vt:i4>632</vt:i4>
      </vt:variant>
      <vt:variant>
        <vt:i4>0</vt:i4>
      </vt:variant>
      <vt:variant>
        <vt:i4>5</vt:i4>
      </vt:variant>
      <vt:variant>
        <vt:lpwstr/>
      </vt:variant>
      <vt:variant>
        <vt:lpwstr>_Toc276652817</vt:lpwstr>
      </vt:variant>
      <vt:variant>
        <vt:i4>1376313</vt:i4>
      </vt:variant>
      <vt:variant>
        <vt:i4>626</vt:i4>
      </vt:variant>
      <vt:variant>
        <vt:i4>0</vt:i4>
      </vt:variant>
      <vt:variant>
        <vt:i4>5</vt:i4>
      </vt:variant>
      <vt:variant>
        <vt:lpwstr/>
      </vt:variant>
      <vt:variant>
        <vt:lpwstr>_Toc276652816</vt:lpwstr>
      </vt:variant>
      <vt:variant>
        <vt:i4>1376313</vt:i4>
      </vt:variant>
      <vt:variant>
        <vt:i4>620</vt:i4>
      </vt:variant>
      <vt:variant>
        <vt:i4>0</vt:i4>
      </vt:variant>
      <vt:variant>
        <vt:i4>5</vt:i4>
      </vt:variant>
      <vt:variant>
        <vt:lpwstr/>
      </vt:variant>
      <vt:variant>
        <vt:lpwstr>_Toc276652815</vt:lpwstr>
      </vt:variant>
      <vt:variant>
        <vt:i4>1376313</vt:i4>
      </vt:variant>
      <vt:variant>
        <vt:i4>614</vt:i4>
      </vt:variant>
      <vt:variant>
        <vt:i4>0</vt:i4>
      </vt:variant>
      <vt:variant>
        <vt:i4>5</vt:i4>
      </vt:variant>
      <vt:variant>
        <vt:lpwstr/>
      </vt:variant>
      <vt:variant>
        <vt:lpwstr>_Toc276652814</vt:lpwstr>
      </vt:variant>
      <vt:variant>
        <vt:i4>1376313</vt:i4>
      </vt:variant>
      <vt:variant>
        <vt:i4>608</vt:i4>
      </vt:variant>
      <vt:variant>
        <vt:i4>0</vt:i4>
      </vt:variant>
      <vt:variant>
        <vt:i4>5</vt:i4>
      </vt:variant>
      <vt:variant>
        <vt:lpwstr/>
      </vt:variant>
      <vt:variant>
        <vt:lpwstr>_Toc276652813</vt:lpwstr>
      </vt:variant>
      <vt:variant>
        <vt:i4>1376313</vt:i4>
      </vt:variant>
      <vt:variant>
        <vt:i4>602</vt:i4>
      </vt:variant>
      <vt:variant>
        <vt:i4>0</vt:i4>
      </vt:variant>
      <vt:variant>
        <vt:i4>5</vt:i4>
      </vt:variant>
      <vt:variant>
        <vt:lpwstr/>
      </vt:variant>
      <vt:variant>
        <vt:lpwstr>_Toc276652812</vt:lpwstr>
      </vt:variant>
      <vt:variant>
        <vt:i4>1376313</vt:i4>
      </vt:variant>
      <vt:variant>
        <vt:i4>596</vt:i4>
      </vt:variant>
      <vt:variant>
        <vt:i4>0</vt:i4>
      </vt:variant>
      <vt:variant>
        <vt:i4>5</vt:i4>
      </vt:variant>
      <vt:variant>
        <vt:lpwstr/>
      </vt:variant>
      <vt:variant>
        <vt:lpwstr>_Toc276652811</vt:lpwstr>
      </vt:variant>
      <vt:variant>
        <vt:i4>1376313</vt:i4>
      </vt:variant>
      <vt:variant>
        <vt:i4>590</vt:i4>
      </vt:variant>
      <vt:variant>
        <vt:i4>0</vt:i4>
      </vt:variant>
      <vt:variant>
        <vt:i4>5</vt:i4>
      </vt:variant>
      <vt:variant>
        <vt:lpwstr/>
      </vt:variant>
      <vt:variant>
        <vt:lpwstr>_Toc276652810</vt:lpwstr>
      </vt:variant>
      <vt:variant>
        <vt:i4>1310777</vt:i4>
      </vt:variant>
      <vt:variant>
        <vt:i4>584</vt:i4>
      </vt:variant>
      <vt:variant>
        <vt:i4>0</vt:i4>
      </vt:variant>
      <vt:variant>
        <vt:i4>5</vt:i4>
      </vt:variant>
      <vt:variant>
        <vt:lpwstr/>
      </vt:variant>
      <vt:variant>
        <vt:lpwstr>_Toc276652809</vt:lpwstr>
      </vt:variant>
      <vt:variant>
        <vt:i4>1310777</vt:i4>
      </vt:variant>
      <vt:variant>
        <vt:i4>578</vt:i4>
      </vt:variant>
      <vt:variant>
        <vt:i4>0</vt:i4>
      </vt:variant>
      <vt:variant>
        <vt:i4>5</vt:i4>
      </vt:variant>
      <vt:variant>
        <vt:lpwstr/>
      </vt:variant>
      <vt:variant>
        <vt:lpwstr>_Toc276652808</vt:lpwstr>
      </vt:variant>
      <vt:variant>
        <vt:i4>1310777</vt:i4>
      </vt:variant>
      <vt:variant>
        <vt:i4>572</vt:i4>
      </vt:variant>
      <vt:variant>
        <vt:i4>0</vt:i4>
      </vt:variant>
      <vt:variant>
        <vt:i4>5</vt:i4>
      </vt:variant>
      <vt:variant>
        <vt:lpwstr/>
      </vt:variant>
      <vt:variant>
        <vt:lpwstr>_Toc276652807</vt:lpwstr>
      </vt:variant>
      <vt:variant>
        <vt:i4>1310777</vt:i4>
      </vt:variant>
      <vt:variant>
        <vt:i4>566</vt:i4>
      </vt:variant>
      <vt:variant>
        <vt:i4>0</vt:i4>
      </vt:variant>
      <vt:variant>
        <vt:i4>5</vt:i4>
      </vt:variant>
      <vt:variant>
        <vt:lpwstr/>
      </vt:variant>
      <vt:variant>
        <vt:lpwstr>_Toc276652806</vt:lpwstr>
      </vt:variant>
      <vt:variant>
        <vt:i4>1310777</vt:i4>
      </vt:variant>
      <vt:variant>
        <vt:i4>560</vt:i4>
      </vt:variant>
      <vt:variant>
        <vt:i4>0</vt:i4>
      </vt:variant>
      <vt:variant>
        <vt:i4>5</vt:i4>
      </vt:variant>
      <vt:variant>
        <vt:lpwstr/>
      </vt:variant>
      <vt:variant>
        <vt:lpwstr>_Toc276652805</vt:lpwstr>
      </vt:variant>
      <vt:variant>
        <vt:i4>1310777</vt:i4>
      </vt:variant>
      <vt:variant>
        <vt:i4>554</vt:i4>
      </vt:variant>
      <vt:variant>
        <vt:i4>0</vt:i4>
      </vt:variant>
      <vt:variant>
        <vt:i4>5</vt:i4>
      </vt:variant>
      <vt:variant>
        <vt:lpwstr/>
      </vt:variant>
      <vt:variant>
        <vt:lpwstr>_Toc276652804</vt:lpwstr>
      </vt:variant>
      <vt:variant>
        <vt:i4>1310777</vt:i4>
      </vt:variant>
      <vt:variant>
        <vt:i4>548</vt:i4>
      </vt:variant>
      <vt:variant>
        <vt:i4>0</vt:i4>
      </vt:variant>
      <vt:variant>
        <vt:i4>5</vt:i4>
      </vt:variant>
      <vt:variant>
        <vt:lpwstr/>
      </vt:variant>
      <vt:variant>
        <vt:lpwstr>_Toc276652803</vt:lpwstr>
      </vt:variant>
      <vt:variant>
        <vt:i4>1310777</vt:i4>
      </vt:variant>
      <vt:variant>
        <vt:i4>542</vt:i4>
      </vt:variant>
      <vt:variant>
        <vt:i4>0</vt:i4>
      </vt:variant>
      <vt:variant>
        <vt:i4>5</vt:i4>
      </vt:variant>
      <vt:variant>
        <vt:lpwstr/>
      </vt:variant>
      <vt:variant>
        <vt:lpwstr>_Toc276652802</vt:lpwstr>
      </vt:variant>
      <vt:variant>
        <vt:i4>1310777</vt:i4>
      </vt:variant>
      <vt:variant>
        <vt:i4>536</vt:i4>
      </vt:variant>
      <vt:variant>
        <vt:i4>0</vt:i4>
      </vt:variant>
      <vt:variant>
        <vt:i4>5</vt:i4>
      </vt:variant>
      <vt:variant>
        <vt:lpwstr/>
      </vt:variant>
      <vt:variant>
        <vt:lpwstr>_Toc276652801</vt:lpwstr>
      </vt:variant>
      <vt:variant>
        <vt:i4>1310777</vt:i4>
      </vt:variant>
      <vt:variant>
        <vt:i4>530</vt:i4>
      </vt:variant>
      <vt:variant>
        <vt:i4>0</vt:i4>
      </vt:variant>
      <vt:variant>
        <vt:i4>5</vt:i4>
      </vt:variant>
      <vt:variant>
        <vt:lpwstr/>
      </vt:variant>
      <vt:variant>
        <vt:lpwstr>_Toc276652800</vt:lpwstr>
      </vt:variant>
      <vt:variant>
        <vt:i4>1900598</vt:i4>
      </vt:variant>
      <vt:variant>
        <vt:i4>524</vt:i4>
      </vt:variant>
      <vt:variant>
        <vt:i4>0</vt:i4>
      </vt:variant>
      <vt:variant>
        <vt:i4>5</vt:i4>
      </vt:variant>
      <vt:variant>
        <vt:lpwstr/>
      </vt:variant>
      <vt:variant>
        <vt:lpwstr>_Toc276652799</vt:lpwstr>
      </vt:variant>
      <vt:variant>
        <vt:i4>1900598</vt:i4>
      </vt:variant>
      <vt:variant>
        <vt:i4>518</vt:i4>
      </vt:variant>
      <vt:variant>
        <vt:i4>0</vt:i4>
      </vt:variant>
      <vt:variant>
        <vt:i4>5</vt:i4>
      </vt:variant>
      <vt:variant>
        <vt:lpwstr/>
      </vt:variant>
      <vt:variant>
        <vt:lpwstr>_Toc276652798</vt:lpwstr>
      </vt:variant>
      <vt:variant>
        <vt:i4>1900598</vt:i4>
      </vt:variant>
      <vt:variant>
        <vt:i4>512</vt:i4>
      </vt:variant>
      <vt:variant>
        <vt:i4>0</vt:i4>
      </vt:variant>
      <vt:variant>
        <vt:i4>5</vt:i4>
      </vt:variant>
      <vt:variant>
        <vt:lpwstr/>
      </vt:variant>
      <vt:variant>
        <vt:lpwstr>_Toc276652797</vt:lpwstr>
      </vt:variant>
      <vt:variant>
        <vt:i4>1900598</vt:i4>
      </vt:variant>
      <vt:variant>
        <vt:i4>506</vt:i4>
      </vt:variant>
      <vt:variant>
        <vt:i4>0</vt:i4>
      </vt:variant>
      <vt:variant>
        <vt:i4>5</vt:i4>
      </vt:variant>
      <vt:variant>
        <vt:lpwstr/>
      </vt:variant>
      <vt:variant>
        <vt:lpwstr>_Toc276652796</vt:lpwstr>
      </vt:variant>
      <vt:variant>
        <vt:i4>1900598</vt:i4>
      </vt:variant>
      <vt:variant>
        <vt:i4>500</vt:i4>
      </vt:variant>
      <vt:variant>
        <vt:i4>0</vt:i4>
      </vt:variant>
      <vt:variant>
        <vt:i4>5</vt:i4>
      </vt:variant>
      <vt:variant>
        <vt:lpwstr/>
      </vt:variant>
      <vt:variant>
        <vt:lpwstr>_Toc276652795</vt:lpwstr>
      </vt:variant>
      <vt:variant>
        <vt:i4>1900598</vt:i4>
      </vt:variant>
      <vt:variant>
        <vt:i4>494</vt:i4>
      </vt:variant>
      <vt:variant>
        <vt:i4>0</vt:i4>
      </vt:variant>
      <vt:variant>
        <vt:i4>5</vt:i4>
      </vt:variant>
      <vt:variant>
        <vt:lpwstr/>
      </vt:variant>
      <vt:variant>
        <vt:lpwstr>_Toc276652794</vt:lpwstr>
      </vt:variant>
      <vt:variant>
        <vt:i4>1900598</vt:i4>
      </vt:variant>
      <vt:variant>
        <vt:i4>488</vt:i4>
      </vt:variant>
      <vt:variant>
        <vt:i4>0</vt:i4>
      </vt:variant>
      <vt:variant>
        <vt:i4>5</vt:i4>
      </vt:variant>
      <vt:variant>
        <vt:lpwstr/>
      </vt:variant>
      <vt:variant>
        <vt:lpwstr>_Toc276652793</vt:lpwstr>
      </vt:variant>
      <vt:variant>
        <vt:i4>1900598</vt:i4>
      </vt:variant>
      <vt:variant>
        <vt:i4>482</vt:i4>
      </vt:variant>
      <vt:variant>
        <vt:i4>0</vt:i4>
      </vt:variant>
      <vt:variant>
        <vt:i4>5</vt:i4>
      </vt:variant>
      <vt:variant>
        <vt:lpwstr/>
      </vt:variant>
      <vt:variant>
        <vt:lpwstr>_Toc276652792</vt:lpwstr>
      </vt:variant>
      <vt:variant>
        <vt:i4>1900598</vt:i4>
      </vt:variant>
      <vt:variant>
        <vt:i4>476</vt:i4>
      </vt:variant>
      <vt:variant>
        <vt:i4>0</vt:i4>
      </vt:variant>
      <vt:variant>
        <vt:i4>5</vt:i4>
      </vt:variant>
      <vt:variant>
        <vt:lpwstr/>
      </vt:variant>
      <vt:variant>
        <vt:lpwstr>_Toc276652791</vt:lpwstr>
      </vt:variant>
      <vt:variant>
        <vt:i4>1900598</vt:i4>
      </vt:variant>
      <vt:variant>
        <vt:i4>470</vt:i4>
      </vt:variant>
      <vt:variant>
        <vt:i4>0</vt:i4>
      </vt:variant>
      <vt:variant>
        <vt:i4>5</vt:i4>
      </vt:variant>
      <vt:variant>
        <vt:lpwstr/>
      </vt:variant>
      <vt:variant>
        <vt:lpwstr>_Toc276652790</vt:lpwstr>
      </vt:variant>
      <vt:variant>
        <vt:i4>1835062</vt:i4>
      </vt:variant>
      <vt:variant>
        <vt:i4>464</vt:i4>
      </vt:variant>
      <vt:variant>
        <vt:i4>0</vt:i4>
      </vt:variant>
      <vt:variant>
        <vt:i4>5</vt:i4>
      </vt:variant>
      <vt:variant>
        <vt:lpwstr/>
      </vt:variant>
      <vt:variant>
        <vt:lpwstr>_Toc276652789</vt:lpwstr>
      </vt:variant>
      <vt:variant>
        <vt:i4>1835062</vt:i4>
      </vt:variant>
      <vt:variant>
        <vt:i4>458</vt:i4>
      </vt:variant>
      <vt:variant>
        <vt:i4>0</vt:i4>
      </vt:variant>
      <vt:variant>
        <vt:i4>5</vt:i4>
      </vt:variant>
      <vt:variant>
        <vt:lpwstr/>
      </vt:variant>
      <vt:variant>
        <vt:lpwstr>_Toc276652788</vt:lpwstr>
      </vt:variant>
      <vt:variant>
        <vt:i4>1835062</vt:i4>
      </vt:variant>
      <vt:variant>
        <vt:i4>452</vt:i4>
      </vt:variant>
      <vt:variant>
        <vt:i4>0</vt:i4>
      </vt:variant>
      <vt:variant>
        <vt:i4>5</vt:i4>
      </vt:variant>
      <vt:variant>
        <vt:lpwstr/>
      </vt:variant>
      <vt:variant>
        <vt:lpwstr>_Toc276652787</vt:lpwstr>
      </vt:variant>
      <vt:variant>
        <vt:i4>1835062</vt:i4>
      </vt:variant>
      <vt:variant>
        <vt:i4>446</vt:i4>
      </vt:variant>
      <vt:variant>
        <vt:i4>0</vt:i4>
      </vt:variant>
      <vt:variant>
        <vt:i4>5</vt:i4>
      </vt:variant>
      <vt:variant>
        <vt:lpwstr/>
      </vt:variant>
      <vt:variant>
        <vt:lpwstr>_Toc276652786</vt:lpwstr>
      </vt:variant>
      <vt:variant>
        <vt:i4>1835062</vt:i4>
      </vt:variant>
      <vt:variant>
        <vt:i4>440</vt:i4>
      </vt:variant>
      <vt:variant>
        <vt:i4>0</vt:i4>
      </vt:variant>
      <vt:variant>
        <vt:i4>5</vt:i4>
      </vt:variant>
      <vt:variant>
        <vt:lpwstr/>
      </vt:variant>
      <vt:variant>
        <vt:lpwstr>_Toc276652785</vt:lpwstr>
      </vt:variant>
      <vt:variant>
        <vt:i4>1835062</vt:i4>
      </vt:variant>
      <vt:variant>
        <vt:i4>434</vt:i4>
      </vt:variant>
      <vt:variant>
        <vt:i4>0</vt:i4>
      </vt:variant>
      <vt:variant>
        <vt:i4>5</vt:i4>
      </vt:variant>
      <vt:variant>
        <vt:lpwstr/>
      </vt:variant>
      <vt:variant>
        <vt:lpwstr>_Toc276652784</vt:lpwstr>
      </vt:variant>
      <vt:variant>
        <vt:i4>1835062</vt:i4>
      </vt:variant>
      <vt:variant>
        <vt:i4>428</vt:i4>
      </vt:variant>
      <vt:variant>
        <vt:i4>0</vt:i4>
      </vt:variant>
      <vt:variant>
        <vt:i4>5</vt:i4>
      </vt:variant>
      <vt:variant>
        <vt:lpwstr/>
      </vt:variant>
      <vt:variant>
        <vt:lpwstr>_Toc276652783</vt:lpwstr>
      </vt:variant>
      <vt:variant>
        <vt:i4>1835062</vt:i4>
      </vt:variant>
      <vt:variant>
        <vt:i4>422</vt:i4>
      </vt:variant>
      <vt:variant>
        <vt:i4>0</vt:i4>
      </vt:variant>
      <vt:variant>
        <vt:i4>5</vt:i4>
      </vt:variant>
      <vt:variant>
        <vt:lpwstr/>
      </vt:variant>
      <vt:variant>
        <vt:lpwstr>_Toc276652782</vt:lpwstr>
      </vt:variant>
      <vt:variant>
        <vt:i4>1835062</vt:i4>
      </vt:variant>
      <vt:variant>
        <vt:i4>416</vt:i4>
      </vt:variant>
      <vt:variant>
        <vt:i4>0</vt:i4>
      </vt:variant>
      <vt:variant>
        <vt:i4>5</vt:i4>
      </vt:variant>
      <vt:variant>
        <vt:lpwstr/>
      </vt:variant>
      <vt:variant>
        <vt:lpwstr>_Toc276652781</vt:lpwstr>
      </vt:variant>
      <vt:variant>
        <vt:i4>1835062</vt:i4>
      </vt:variant>
      <vt:variant>
        <vt:i4>410</vt:i4>
      </vt:variant>
      <vt:variant>
        <vt:i4>0</vt:i4>
      </vt:variant>
      <vt:variant>
        <vt:i4>5</vt:i4>
      </vt:variant>
      <vt:variant>
        <vt:lpwstr/>
      </vt:variant>
      <vt:variant>
        <vt:lpwstr>_Toc276652780</vt:lpwstr>
      </vt:variant>
      <vt:variant>
        <vt:i4>1245238</vt:i4>
      </vt:variant>
      <vt:variant>
        <vt:i4>404</vt:i4>
      </vt:variant>
      <vt:variant>
        <vt:i4>0</vt:i4>
      </vt:variant>
      <vt:variant>
        <vt:i4>5</vt:i4>
      </vt:variant>
      <vt:variant>
        <vt:lpwstr/>
      </vt:variant>
      <vt:variant>
        <vt:lpwstr>_Toc276652779</vt:lpwstr>
      </vt:variant>
      <vt:variant>
        <vt:i4>1245238</vt:i4>
      </vt:variant>
      <vt:variant>
        <vt:i4>398</vt:i4>
      </vt:variant>
      <vt:variant>
        <vt:i4>0</vt:i4>
      </vt:variant>
      <vt:variant>
        <vt:i4>5</vt:i4>
      </vt:variant>
      <vt:variant>
        <vt:lpwstr/>
      </vt:variant>
      <vt:variant>
        <vt:lpwstr>_Toc276652778</vt:lpwstr>
      </vt:variant>
      <vt:variant>
        <vt:i4>1245238</vt:i4>
      </vt:variant>
      <vt:variant>
        <vt:i4>392</vt:i4>
      </vt:variant>
      <vt:variant>
        <vt:i4>0</vt:i4>
      </vt:variant>
      <vt:variant>
        <vt:i4>5</vt:i4>
      </vt:variant>
      <vt:variant>
        <vt:lpwstr/>
      </vt:variant>
      <vt:variant>
        <vt:lpwstr>_Toc276652777</vt:lpwstr>
      </vt:variant>
      <vt:variant>
        <vt:i4>1245238</vt:i4>
      </vt:variant>
      <vt:variant>
        <vt:i4>386</vt:i4>
      </vt:variant>
      <vt:variant>
        <vt:i4>0</vt:i4>
      </vt:variant>
      <vt:variant>
        <vt:i4>5</vt:i4>
      </vt:variant>
      <vt:variant>
        <vt:lpwstr/>
      </vt:variant>
      <vt:variant>
        <vt:lpwstr>_Toc276652776</vt:lpwstr>
      </vt:variant>
      <vt:variant>
        <vt:i4>1245238</vt:i4>
      </vt:variant>
      <vt:variant>
        <vt:i4>380</vt:i4>
      </vt:variant>
      <vt:variant>
        <vt:i4>0</vt:i4>
      </vt:variant>
      <vt:variant>
        <vt:i4>5</vt:i4>
      </vt:variant>
      <vt:variant>
        <vt:lpwstr/>
      </vt:variant>
      <vt:variant>
        <vt:lpwstr>_Toc276652775</vt:lpwstr>
      </vt:variant>
      <vt:variant>
        <vt:i4>1245238</vt:i4>
      </vt:variant>
      <vt:variant>
        <vt:i4>374</vt:i4>
      </vt:variant>
      <vt:variant>
        <vt:i4>0</vt:i4>
      </vt:variant>
      <vt:variant>
        <vt:i4>5</vt:i4>
      </vt:variant>
      <vt:variant>
        <vt:lpwstr/>
      </vt:variant>
      <vt:variant>
        <vt:lpwstr>_Toc276652774</vt:lpwstr>
      </vt:variant>
      <vt:variant>
        <vt:i4>1245238</vt:i4>
      </vt:variant>
      <vt:variant>
        <vt:i4>368</vt:i4>
      </vt:variant>
      <vt:variant>
        <vt:i4>0</vt:i4>
      </vt:variant>
      <vt:variant>
        <vt:i4>5</vt:i4>
      </vt:variant>
      <vt:variant>
        <vt:lpwstr/>
      </vt:variant>
      <vt:variant>
        <vt:lpwstr>_Toc276652773</vt:lpwstr>
      </vt:variant>
      <vt:variant>
        <vt:i4>1245238</vt:i4>
      </vt:variant>
      <vt:variant>
        <vt:i4>362</vt:i4>
      </vt:variant>
      <vt:variant>
        <vt:i4>0</vt:i4>
      </vt:variant>
      <vt:variant>
        <vt:i4>5</vt:i4>
      </vt:variant>
      <vt:variant>
        <vt:lpwstr/>
      </vt:variant>
      <vt:variant>
        <vt:lpwstr>_Toc276652772</vt:lpwstr>
      </vt:variant>
      <vt:variant>
        <vt:i4>1245238</vt:i4>
      </vt:variant>
      <vt:variant>
        <vt:i4>356</vt:i4>
      </vt:variant>
      <vt:variant>
        <vt:i4>0</vt:i4>
      </vt:variant>
      <vt:variant>
        <vt:i4>5</vt:i4>
      </vt:variant>
      <vt:variant>
        <vt:lpwstr/>
      </vt:variant>
      <vt:variant>
        <vt:lpwstr>_Toc276652771</vt:lpwstr>
      </vt:variant>
      <vt:variant>
        <vt:i4>1245238</vt:i4>
      </vt:variant>
      <vt:variant>
        <vt:i4>350</vt:i4>
      </vt:variant>
      <vt:variant>
        <vt:i4>0</vt:i4>
      </vt:variant>
      <vt:variant>
        <vt:i4>5</vt:i4>
      </vt:variant>
      <vt:variant>
        <vt:lpwstr/>
      </vt:variant>
      <vt:variant>
        <vt:lpwstr>_Toc276652770</vt:lpwstr>
      </vt:variant>
      <vt:variant>
        <vt:i4>1179702</vt:i4>
      </vt:variant>
      <vt:variant>
        <vt:i4>344</vt:i4>
      </vt:variant>
      <vt:variant>
        <vt:i4>0</vt:i4>
      </vt:variant>
      <vt:variant>
        <vt:i4>5</vt:i4>
      </vt:variant>
      <vt:variant>
        <vt:lpwstr/>
      </vt:variant>
      <vt:variant>
        <vt:lpwstr>_Toc276652769</vt:lpwstr>
      </vt:variant>
      <vt:variant>
        <vt:i4>1179702</vt:i4>
      </vt:variant>
      <vt:variant>
        <vt:i4>338</vt:i4>
      </vt:variant>
      <vt:variant>
        <vt:i4>0</vt:i4>
      </vt:variant>
      <vt:variant>
        <vt:i4>5</vt:i4>
      </vt:variant>
      <vt:variant>
        <vt:lpwstr/>
      </vt:variant>
      <vt:variant>
        <vt:lpwstr>_Toc276652768</vt:lpwstr>
      </vt:variant>
      <vt:variant>
        <vt:i4>1179702</vt:i4>
      </vt:variant>
      <vt:variant>
        <vt:i4>332</vt:i4>
      </vt:variant>
      <vt:variant>
        <vt:i4>0</vt:i4>
      </vt:variant>
      <vt:variant>
        <vt:i4>5</vt:i4>
      </vt:variant>
      <vt:variant>
        <vt:lpwstr/>
      </vt:variant>
      <vt:variant>
        <vt:lpwstr>_Toc276652767</vt:lpwstr>
      </vt:variant>
      <vt:variant>
        <vt:i4>1179702</vt:i4>
      </vt:variant>
      <vt:variant>
        <vt:i4>326</vt:i4>
      </vt:variant>
      <vt:variant>
        <vt:i4>0</vt:i4>
      </vt:variant>
      <vt:variant>
        <vt:i4>5</vt:i4>
      </vt:variant>
      <vt:variant>
        <vt:lpwstr/>
      </vt:variant>
      <vt:variant>
        <vt:lpwstr>_Toc276652766</vt:lpwstr>
      </vt:variant>
      <vt:variant>
        <vt:i4>1179702</vt:i4>
      </vt:variant>
      <vt:variant>
        <vt:i4>320</vt:i4>
      </vt:variant>
      <vt:variant>
        <vt:i4>0</vt:i4>
      </vt:variant>
      <vt:variant>
        <vt:i4>5</vt:i4>
      </vt:variant>
      <vt:variant>
        <vt:lpwstr/>
      </vt:variant>
      <vt:variant>
        <vt:lpwstr>_Toc276652765</vt:lpwstr>
      </vt:variant>
      <vt:variant>
        <vt:i4>1179702</vt:i4>
      </vt:variant>
      <vt:variant>
        <vt:i4>314</vt:i4>
      </vt:variant>
      <vt:variant>
        <vt:i4>0</vt:i4>
      </vt:variant>
      <vt:variant>
        <vt:i4>5</vt:i4>
      </vt:variant>
      <vt:variant>
        <vt:lpwstr/>
      </vt:variant>
      <vt:variant>
        <vt:lpwstr>_Toc276652764</vt:lpwstr>
      </vt:variant>
      <vt:variant>
        <vt:i4>1179702</vt:i4>
      </vt:variant>
      <vt:variant>
        <vt:i4>308</vt:i4>
      </vt:variant>
      <vt:variant>
        <vt:i4>0</vt:i4>
      </vt:variant>
      <vt:variant>
        <vt:i4>5</vt:i4>
      </vt:variant>
      <vt:variant>
        <vt:lpwstr/>
      </vt:variant>
      <vt:variant>
        <vt:lpwstr>_Toc276652763</vt:lpwstr>
      </vt:variant>
      <vt:variant>
        <vt:i4>1179702</vt:i4>
      </vt:variant>
      <vt:variant>
        <vt:i4>302</vt:i4>
      </vt:variant>
      <vt:variant>
        <vt:i4>0</vt:i4>
      </vt:variant>
      <vt:variant>
        <vt:i4>5</vt:i4>
      </vt:variant>
      <vt:variant>
        <vt:lpwstr/>
      </vt:variant>
      <vt:variant>
        <vt:lpwstr>_Toc276652762</vt:lpwstr>
      </vt:variant>
      <vt:variant>
        <vt:i4>1179702</vt:i4>
      </vt:variant>
      <vt:variant>
        <vt:i4>296</vt:i4>
      </vt:variant>
      <vt:variant>
        <vt:i4>0</vt:i4>
      </vt:variant>
      <vt:variant>
        <vt:i4>5</vt:i4>
      </vt:variant>
      <vt:variant>
        <vt:lpwstr/>
      </vt:variant>
      <vt:variant>
        <vt:lpwstr>_Toc276652761</vt:lpwstr>
      </vt:variant>
      <vt:variant>
        <vt:i4>1179702</vt:i4>
      </vt:variant>
      <vt:variant>
        <vt:i4>290</vt:i4>
      </vt:variant>
      <vt:variant>
        <vt:i4>0</vt:i4>
      </vt:variant>
      <vt:variant>
        <vt:i4>5</vt:i4>
      </vt:variant>
      <vt:variant>
        <vt:lpwstr/>
      </vt:variant>
      <vt:variant>
        <vt:lpwstr>_Toc276652760</vt:lpwstr>
      </vt:variant>
      <vt:variant>
        <vt:i4>1114166</vt:i4>
      </vt:variant>
      <vt:variant>
        <vt:i4>284</vt:i4>
      </vt:variant>
      <vt:variant>
        <vt:i4>0</vt:i4>
      </vt:variant>
      <vt:variant>
        <vt:i4>5</vt:i4>
      </vt:variant>
      <vt:variant>
        <vt:lpwstr/>
      </vt:variant>
      <vt:variant>
        <vt:lpwstr>_Toc276652759</vt:lpwstr>
      </vt:variant>
      <vt:variant>
        <vt:i4>1114166</vt:i4>
      </vt:variant>
      <vt:variant>
        <vt:i4>278</vt:i4>
      </vt:variant>
      <vt:variant>
        <vt:i4>0</vt:i4>
      </vt:variant>
      <vt:variant>
        <vt:i4>5</vt:i4>
      </vt:variant>
      <vt:variant>
        <vt:lpwstr/>
      </vt:variant>
      <vt:variant>
        <vt:lpwstr>_Toc276652758</vt:lpwstr>
      </vt:variant>
      <vt:variant>
        <vt:i4>1114166</vt:i4>
      </vt:variant>
      <vt:variant>
        <vt:i4>272</vt:i4>
      </vt:variant>
      <vt:variant>
        <vt:i4>0</vt:i4>
      </vt:variant>
      <vt:variant>
        <vt:i4>5</vt:i4>
      </vt:variant>
      <vt:variant>
        <vt:lpwstr/>
      </vt:variant>
      <vt:variant>
        <vt:lpwstr>_Toc276652757</vt:lpwstr>
      </vt:variant>
      <vt:variant>
        <vt:i4>1114166</vt:i4>
      </vt:variant>
      <vt:variant>
        <vt:i4>266</vt:i4>
      </vt:variant>
      <vt:variant>
        <vt:i4>0</vt:i4>
      </vt:variant>
      <vt:variant>
        <vt:i4>5</vt:i4>
      </vt:variant>
      <vt:variant>
        <vt:lpwstr/>
      </vt:variant>
      <vt:variant>
        <vt:lpwstr>_Toc276652756</vt:lpwstr>
      </vt:variant>
      <vt:variant>
        <vt:i4>1114166</vt:i4>
      </vt:variant>
      <vt:variant>
        <vt:i4>260</vt:i4>
      </vt:variant>
      <vt:variant>
        <vt:i4>0</vt:i4>
      </vt:variant>
      <vt:variant>
        <vt:i4>5</vt:i4>
      </vt:variant>
      <vt:variant>
        <vt:lpwstr/>
      </vt:variant>
      <vt:variant>
        <vt:lpwstr>_Toc276652755</vt:lpwstr>
      </vt:variant>
      <vt:variant>
        <vt:i4>1114166</vt:i4>
      </vt:variant>
      <vt:variant>
        <vt:i4>254</vt:i4>
      </vt:variant>
      <vt:variant>
        <vt:i4>0</vt:i4>
      </vt:variant>
      <vt:variant>
        <vt:i4>5</vt:i4>
      </vt:variant>
      <vt:variant>
        <vt:lpwstr/>
      </vt:variant>
      <vt:variant>
        <vt:lpwstr>_Toc276652754</vt:lpwstr>
      </vt:variant>
      <vt:variant>
        <vt:i4>1114166</vt:i4>
      </vt:variant>
      <vt:variant>
        <vt:i4>248</vt:i4>
      </vt:variant>
      <vt:variant>
        <vt:i4>0</vt:i4>
      </vt:variant>
      <vt:variant>
        <vt:i4>5</vt:i4>
      </vt:variant>
      <vt:variant>
        <vt:lpwstr/>
      </vt:variant>
      <vt:variant>
        <vt:lpwstr>_Toc276652753</vt:lpwstr>
      </vt:variant>
      <vt:variant>
        <vt:i4>1114166</vt:i4>
      </vt:variant>
      <vt:variant>
        <vt:i4>242</vt:i4>
      </vt:variant>
      <vt:variant>
        <vt:i4>0</vt:i4>
      </vt:variant>
      <vt:variant>
        <vt:i4>5</vt:i4>
      </vt:variant>
      <vt:variant>
        <vt:lpwstr/>
      </vt:variant>
      <vt:variant>
        <vt:lpwstr>_Toc276652752</vt:lpwstr>
      </vt:variant>
      <vt:variant>
        <vt:i4>1114166</vt:i4>
      </vt:variant>
      <vt:variant>
        <vt:i4>236</vt:i4>
      </vt:variant>
      <vt:variant>
        <vt:i4>0</vt:i4>
      </vt:variant>
      <vt:variant>
        <vt:i4>5</vt:i4>
      </vt:variant>
      <vt:variant>
        <vt:lpwstr/>
      </vt:variant>
      <vt:variant>
        <vt:lpwstr>_Toc276652751</vt:lpwstr>
      </vt:variant>
      <vt:variant>
        <vt:i4>1114166</vt:i4>
      </vt:variant>
      <vt:variant>
        <vt:i4>230</vt:i4>
      </vt:variant>
      <vt:variant>
        <vt:i4>0</vt:i4>
      </vt:variant>
      <vt:variant>
        <vt:i4>5</vt:i4>
      </vt:variant>
      <vt:variant>
        <vt:lpwstr/>
      </vt:variant>
      <vt:variant>
        <vt:lpwstr>_Toc276652750</vt:lpwstr>
      </vt:variant>
      <vt:variant>
        <vt:i4>1048630</vt:i4>
      </vt:variant>
      <vt:variant>
        <vt:i4>224</vt:i4>
      </vt:variant>
      <vt:variant>
        <vt:i4>0</vt:i4>
      </vt:variant>
      <vt:variant>
        <vt:i4>5</vt:i4>
      </vt:variant>
      <vt:variant>
        <vt:lpwstr/>
      </vt:variant>
      <vt:variant>
        <vt:lpwstr>_Toc276652749</vt:lpwstr>
      </vt:variant>
      <vt:variant>
        <vt:i4>1048630</vt:i4>
      </vt:variant>
      <vt:variant>
        <vt:i4>218</vt:i4>
      </vt:variant>
      <vt:variant>
        <vt:i4>0</vt:i4>
      </vt:variant>
      <vt:variant>
        <vt:i4>5</vt:i4>
      </vt:variant>
      <vt:variant>
        <vt:lpwstr/>
      </vt:variant>
      <vt:variant>
        <vt:lpwstr>_Toc276652748</vt:lpwstr>
      </vt:variant>
      <vt:variant>
        <vt:i4>1048630</vt:i4>
      </vt:variant>
      <vt:variant>
        <vt:i4>212</vt:i4>
      </vt:variant>
      <vt:variant>
        <vt:i4>0</vt:i4>
      </vt:variant>
      <vt:variant>
        <vt:i4>5</vt:i4>
      </vt:variant>
      <vt:variant>
        <vt:lpwstr/>
      </vt:variant>
      <vt:variant>
        <vt:lpwstr>_Toc276652747</vt:lpwstr>
      </vt:variant>
      <vt:variant>
        <vt:i4>1048630</vt:i4>
      </vt:variant>
      <vt:variant>
        <vt:i4>206</vt:i4>
      </vt:variant>
      <vt:variant>
        <vt:i4>0</vt:i4>
      </vt:variant>
      <vt:variant>
        <vt:i4>5</vt:i4>
      </vt:variant>
      <vt:variant>
        <vt:lpwstr/>
      </vt:variant>
      <vt:variant>
        <vt:lpwstr>_Toc276652746</vt:lpwstr>
      </vt:variant>
      <vt:variant>
        <vt:i4>1048630</vt:i4>
      </vt:variant>
      <vt:variant>
        <vt:i4>200</vt:i4>
      </vt:variant>
      <vt:variant>
        <vt:i4>0</vt:i4>
      </vt:variant>
      <vt:variant>
        <vt:i4>5</vt:i4>
      </vt:variant>
      <vt:variant>
        <vt:lpwstr/>
      </vt:variant>
      <vt:variant>
        <vt:lpwstr>_Toc276652745</vt:lpwstr>
      </vt:variant>
      <vt:variant>
        <vt:i4>1048630</vt:i4>
      </vt:variant>
      <vt:variant>
        <vt:i4>194</vt:i4>
      </vt:variant>
      <vt:variant>
        <vt:i4>0</vt:i4>
      </vt:variant>
      <vt:variant>
        <vt:i4>5</vt:i4>
      </vt:variant>
      <vt:variant>
        <vt:lpwstr/>
      </vt:variant>
      <vt:variant>
        <vt:lpwstr>_Toc276652744</vt:lpwstr>
      </vt:variant>
      <vt:variant>
        <vt:i4>1048630</vt:i4>
      </vt:variant>
      <vt:variant>
        <vt:i4>188</vt:i4>
      </vt:variant>
      <vt:variant>
        <vt:i4>0</vt:i4>
      </vt:variant>
      <vt:variant>
        <vt:i4>5</vt:i4>
      </vt:variant>
      <vt:variant>
        <vt:lpwstr/>
      </vt:variant>
      <vt:variant>
        <vt:lpwstr>_Toc276652743</vt:lpwstr>
      </vt:variant>
      <vt:variant>
        <vt:i4>1048630</vt:i4>
      </vt:variant>
      <vt:variant>
        <vt:i4>182</vt:i4>
      </vt:variant>
      <vt:variant>
        <vt:i4>0</vt:i4>
      </vt:variant>
      <vt:variant>
        <vt:i4>5</vt:i4>
      </vt:variant>
      <vt:variant>
        <vt:lpwstr/>
      </vt:variant>
      <vt:variant>
        <vt:lpwstr>_Toc276652742</vt:lpwstr>
      </vt:variant>
      <vt:variant>
        <vt:i4>1048630</vt:i4>
      </vt:variant>
      <vt:variant>
        <vt:i4>176</vt:i4>
      </vt:variant>
      <vt:variant>
        <vt:i4>0</vt:i4>
      </vt:variant>
      <vt:variant>
        <vt:i4>5</vt:i4>
      </vt:variant>
      <vt:variant>
        <vt:lpwstr/>
      </vt:variant>
      <vt:variant>
        <vt:lpwstr>_Toc276652741</vt:lpwstr>
      </vt:variant>
      <vt:variant>
        <vt:i4>1048630</vt:i4>
      </vt:variant>
      <vt:variant>
        <vt:i4>170</vt:i4>
      </vt:variant>
      <vt:variant>
        <vt:i4>0</vt:i4>
      </vt:variant>
      <vt:variant>
        <vt:i4>5</vt:i4>
      </vt:variant>
      <vt:variant>
        <vt:lpwstr/>
      </vt:variant>
      <vt:variant>
        <vt:lpwstr>_Toc276652740</vt:lpwstr>
      </vt:variant>
      <vt:variant>
        <vt:i4>1507382</vt:i4>
      </vt:variant>
      <vt:variant>
        <vt:i4>164</vt:i4>
      </vt:variant>
      <vt:variant>
        <vt:i4>0</vt:i4>
      </vt:variant>
      <vt:variant>
        <vt:i4>5</vt:i4>
      </vt:variant>
      <vt:variant>
        <vt:lpwstr/>
      </vt:variant>
      <vt:variant>
        <vt:lpwstr>_Toc276652739</vt:lpwstr>
      </vt:variant>
      <vt:variant>
        <vt:i4>1507382</vt:i4>
      </vt:variant>
      <vt:variant>
        <vt:i4>158</vt:i4>
      </vt:variant>
      <vt:variant>
        <vt:i4>0</vt:i4>
      </vt:variant>
      <vt:variant>
        <vt:i4>5</vt:i4>
      </vt:variant>
      <vt:variant>
        <vt:lpwstr/>
      </vt:variant>
      <vt:variant>
        <vt:lpwstr>_Toc276652738</vt:lpwstr>
      </vt:variant>
      <vt:variant>
        <vt:i4>1507382</vt:i4>
      </vt:variant>
      <vt:variant>
        <vt:i4>152</vt:i4>
      </vt:variant>
      <vt:variant>
        <vt:i4>0</vt:i4>
      </vt:variant>
      <vt:variant>
        <vt:i4>5</vt:i4>
      </vt:variant>
      <vt:variant>
        <vt:lpwstr/>
      </vt:variant>
      <vt:variant>
        <vt:lpwstr>_Toc276652737</vt:lpwstr>
      </vt:variant>
      <vt:variant>
        <vt:i4>1507382</vt:i4>
      </vt:variant>
      <vt:variant>
        <vt:i4>146</vt:i4>
      </vt:variant>
      <vt:variant>
        <vt:i4>0</vt:i4>
      </vt:variant>
      <vt:variant>
        <vt:i4>5</vt:i4>
      </vt:variant>
      <vt:variant>
        <vt:lpwstr/>
      </vt:variant>
      <vt:variant>
        <vt:lpwstr>_Toc276652736</vt:lpwstr>
      </vt:variant>
      <vt:variant>
        <vt:i4>1507382</vt:i4>
      </vt:variant>
      <vt:variant>
        <vt:i4>140</vt:i4>
      </vt:variant>
      <vt:variant>
        <vt:i4>0</vt:i4>
      </vt:variant>
      <vt:variant>
        <vt:i4>5</vt:i4>
      </vt:variant>
      <vt:variant>
        <vt:lpwstr/>
      </vt:variant>
      <vt:variant>
        <vt:lpwstr>_Toc276652735</vt:lpwstr>
      </vt:variant>
      <vt:variant>
        <vt:i4>1507382</vt:i4>
      </vt:variant>
      <vt:variant>
        <vt:i4>134</vt:i4>
      </vt:variant>
      <vt:variant>
        <vt:i4>0</vt:i4>
      </vt:variant>
      <vt:variant>
        <vt:i4>5</vt:i4>
      </vt:variant>
      <vt:variant>
        <vt:lpwstr/>
      </vt:variant>
      <vt:variant>
        <vt:lpwstr>_Toc276652734</vt:lpwstr>
      </vt:variant>
      <vt:variant>
        <vt:i4>1507382</vt:i4>
      </vt:variant>
      <vt:variant>
        <vt:i4>128</vt:i4>
      </vt:variant>
      <vt:variant>
        <vt:i4>0</vt:i4>
      </vt:variant>
      <vt:variant>
        <vt:i4>5</vt:i4>
      </vt:variant>
      <vt:variant>
        <vt:lpwstr/>
      </vt:variant>
      <vt:variant>
        <vt:lpwstr>_Toc276652733</vt:lpwstr>
      </vt:variant>
      <vt:variant>
        <vt:i4>1507382</vt:i4>
      </vt:variant>
      <vt:variant>
        <vt:i4>122</vt:i4>
      </vt:variant>
      <vt:variant>
        <vt:i4>0</vt:i4>
      </vt:variant>
      <vt:variant>
        <vt:i4>5</vt:i4>
      </vt:variant>
      <vt:variant>
        <vt:lpwstr/>
      </vt:variant>
      <vt:variant>
        <vt:lpwstr>_Toc276652732</vt:lpwstr>
      </vt:variant>
      <vt:variant>
        <vt:i4>1507382</vt:i4>
      </vt:variant>
      <vt:variant>
        <vt:i4>116</vt:i4>
      </vt:variant>
      <vt:variant>
        <vt:i4>0</vt:i4>
      </vt:variant>
      <vt:variant>
        <vt:i4>5</vt:i4>
      </vt:variant>
      <vt:variant>
        <vt:lpwstr/>
      </vt:variant>
      <vt:variant>
        <vt:lpwstr>_Toc276652731</vt:lpwstr>
      </vt:variant>
      <vt:variant>
        <vt:i4>1507382</vt:i4>
      </vt:variant>
      <vt:variant>
        <vt:i4>110</vt:i4>
      </vt:variant>
      <vt:variant>
        <vt:i4>0</vt:i4>
      </vt:variant>
      <vt:variant>
        <vt:i4>5</vt:i4>
      </vt:variant>
      <vt:variant>
        <vt:lpwstr/>
      </vt:variant>
      <vt:variant>
        <vt:lpwstr>_Toc276652730</vt:lpwstr>
      </vt:variant>
      <vt:variant>
        <vt:i4>1441846</vt:i4>
      </vt:variant>
      <vt:variant>
        <vt:i4>104</vt:i4>
      </vt:variant>
      <vt:variant>
        <vt:i4>0</vt:i4>
      </vt:variant>
      <vt:variant>
        <vt:i4>5</vt:i4>
      </vt:variant>
      <vt:variant>
        <vt:lpwstr/>
      </vt:variant>
      <vt:variant>
        <vt:lpwstr>_Toc276652729</vt:lpwstr>
      </vt:variant>
      <vt:variant>
        <vt:i4>1441846</vt:i4>
      </vt:variant>
      <vt:variant>
        <vt:i4>98</vt:i4>
      </vt:variant>
      <vt:variant>
        <vt:i4>0</vt:i4>
      </vt:variant>
      <vt:variant>
        <vt:i4>5</vt:i4>
      </vt:variant>
      <vt:variant>
        <vt:lpwstr/>
      </vt:variant>
      <vt:variant>
        <vt:lpwstr>_Toc276652728</vt:lpwstr>
      </vt:variant>
      <vt:variant>
        <vt:i4>1441846</vt:i4>
      </vt:variant>
      <vt:variant>
        <vt:i4>92</vt:i4>
      </vt:variant>
      <vt:variant>
        <vt:i4>0</vt:i4>
      </vt:variant>
      <vt:variant>
        <vt:i4>5</vt:i4>
      </vt:variant>
      <vt:variant>
        <vt:lpwstr/>
      </vt:variant>
      <vt:variant>
        <vt:lpwstr>_Toc276652727</vt:lpwstr>
      </vt:variant>
      <vt:variant>
        <vt:i4>1441846</vt:i4>
      </vt:variant>
      <vt:variant>
        <vt:i4>86</vt:i4>
      </vt:variant>
      <vt:variant>
        <vt:i4>0</vt:i4>
      </vt:variant>
      <vt:variant>
        <vt:i4>5</vt:i4>
      </vt:variant>
      <vt:variant>
        <vt:lpwstr/>
      </vt:variant>
      <vt:variant>
        <vt:lpwstr>_Toc276652726</vt:lpwstr>
      </vt:variant>
      <vt:variant>
        <vt:i4>1441846</vt:i4>
      </vt:variant>
      <vt:variant>
        <vt:i4>80</vt:i4>
      </vt:variant>
      <vt:variant>
        <vt:i4>0</vt:i4>
      </vt:variant>
      <vt:variant>
        <vt:i4>5</vt:i4>
      </vt:variant>
      <vt:variant>
        <vt:lpwstr/>
      </vt:variant>
      <vt:variant>
        <vt:lpwstr>_Toc276652725</vt:lpwstr>
      </vt:variant>
      <vt:variant>
        <vt:i4>1441846</vt:i4>
      </vt:variant>
      <vt:variant>
        <vt:i4>74</vt:i4>
      </vt:variant>
      <vt:variant>
        <vt:i4>0</vt:i4>
      </vt:variant>
      <vt:variant>
        <vt:i4>5</vt:i4>
      </vt:variant>
      <vt:variant>
        <vt:lpwstr/>
      </vt:variant>
      <vt:variant>
        <vt:lpwstr>_Toc276652724</vt:lpwstr>
      </vt:variant>
      <vt:variant>
        <vt:i4>1441846</vt:i4>
      </vt:variant>
      <vt:variant>
        <vt:i4>68</vt:i4>
      </vt:variant>
      <vt:variant>
        <vt:i4>0</vt:i4>
      </vt:variant>
      <vt:variant>
        <vt:i4>5</vt:i4>
      </vt:variant>
      <vt:variant>
        <vt:lpwstr/>
      </vt:variant>
      <vt:variant>
        <vt:lpwstr>_Toc276652723</vt:lpwstr>
      </vt:variant>
      <vt:variant>
        <vt:i4>1441846</vt:i4>
      </vt:variant>
      <vt:variant>
        <vt:i4>62</vt:i4>
      </vt:variant>
      <vt:variant>
        <vt:i4>0</vt:i4>
      </vt:variant>
      <vt:variant>
        <vt:i4>5</vt:i4>
      </vt:variant>
      <vt:variant>
        <vt:lpwstr/>
      </vt:variant>
      <vt:variant>
        <vt:lpwstr>_Toc276652722</vt:lpwstr>
      </vt:variant>
      <vt:variant>
        <vt:i4>1441846</vt:i4>
      </vt:variant>
      <vt:variant>
        <vt:i4>56</vt:i4>
      </vt:variant>
      <vt:variant>
        <vt:i4>0</vt:i4>
      </vt:variant>
      <vt:variant>
        <vt:i4>5</vt:i4>
      </vt:variant>
      <vt:variant>
        <vt:lpwstr/>
      </vt:variant>
      <vt:variant>
        <vt:lpwstr>_Toc276652721</vt:lpwstr>
      </vt:variant>
      <vt:variant>
        <vt:i4>1441846</vt:i4>
      </vt:variant>
      <vt:variant>
        <vt:i4>50</vt:i4>
      </vt:variant>
      <vt:variant>
        <vt:i4>0</vt:i4>
      </vt:variant>
      <vt:variant>
        <vt:i4>5</vt:i4>
      </vt:variant>
      <vt:variant>
        <vt:lpwstr/>
      </vt:variant>
      <vt:variant>
        <vt:lpwstr>_Toc276652720</vt:lpwstr>
      </vt:variant>
      <vt:variant>
        <vt:i4>1376310</vt:i4>
      </vt:variant>
      <vt:variant>
        <vt:i4>44</vt:i4>
      </vt:variant>
      <vt:variant>
        <vt:i4>0</vt:i4>
      </vt:variant>
      <vt:variant>
        <vt:i4>5</vt:i4>
      </vt:variant>
      <vt:variant>
        <vt:lpwstr/>
      </vt:variant>
      <vt:variant>
        <vt:lpwstr>_Toc276652719</vt:lpwstr>
      </vt:variant>
      <vt:variant>
        <vt:i4>1376310</vt:i4>
      </vt:variant>
      <vt:variant>
        <vt:i4>38</vt:i4>
      </vt:variant>
      <vt:variant>
        <vt:i4>0</vt:i4>
      </vt:variant>
      <vt:variant>
        <vt:i4>5</vt:i4>
      </vt:variant>
      <vt:variant>
        <vt:lpwstr/>
      </vt:variant>
      <vt:variant>
        <vt:lpwstr>_Toc276652718</vt:lpwstr>
      </vt:variant>
      <vt:variant>
        <vt:i4>1376310</vt:i4>
      </vt:variant>
      <vt:variant>
        <vt:i4>32</vt:i4>
      </vt:variant>
      <vt:variant>
        <vt:i4>0</vt:i4>
      </vt:variant>
      <vt:variant>
        <vt:i4>5</vt:i4>
      </vt:variant>
      <vt:variant>
        <vt:lpwstr/>
      </vt:variant>
      <vt:variant>
        <vt:lpwstr>_Toc276652717</vt:lpwstr>
      </vt:variant>
      <vt:variant>
        <vt:i4>1376310</vt:i4>
      </vt:variant>
      <vt:variant>
        <vt:i4>26</vt:i4>
      </vt:variant>
      <vt:variant>
        <vt:i4>0</vt:i4>
      </vt:variant>
      <vt:variant>
        <vt:i4>5</vt:i4>
      </vt:variant>
      <vt:variant>
        <vt:lpwstr/>
      </vt:variant>
      <vt:variant>
        <vt:lpwstr>_Toc276652716</vt:lpwstr>
      </vt:variant>
      <vt:variant>
        <vt:i4>1376310</vt:i4>
      </vt:variant>
      <vt:variant>
        <vt:i4>20</vt:i4>
      </vt:variant>
      <vt:variant>
        <vt:i4>0</vt:i4>
      </vt:variant>
      <vt:variant>
        <vt:i4>5</vt:i4>
      </vt:variant>
      <vt:variant>
        <vt:lpwstr/>
      </vt:variant>
      <vt:variant>
        <vt:lpwstr>_Toc276652715</vt:lpwstr>
      </vt:variant>
      <vt:variant>
        <vt:i4>1376310</vt:i4>
      </vt:variant>
      <vt:variant>
        <vt:i4>14</vt:i4>
      </vt:variant>
      <vt:variant>
        <vt:i4>0</vt:i4>
      </vt:variant>
      <vt:variant>
        <vt:i4>5</vt:i4>
      </vt:variant>
      <vt:variant>
        <vt:lpwstr/>
      </vt:variant>
      <vt:variant>
        <vt:lpwstr>_Toc276652714</vt:lpwstr>
      </vt:variant>
      <vt:variant>
        <vt:i4>1376310</vt:i4>
      </vt:variant>
      <vt:variant>
        <vt:i4>8</vt:i4>
      </vt:variant>
      <vt:variant>
        <vt:i4>0</vt:i4>
      </vt:variant>
      <vt:variant>
        <vt:i4>5</vt:i4>
      </vt:variant>
      <vt:variant>
        <vt:lpwstr/>
      </vt:variant>
      <vt:variant>
        <vt:lpwstr>_Toc276652713</vt:lpwstr>
      </vt:variant>
      <vt:variant>
        <vt:i4>1376310</vt:i4>
      </vt:variant>
      <vt:variant>
        <vt:i4>2</vt:i4>
      </vt:variant>
      <vt:variant>
        <vt:i4>0</vt:i4>
      </vt:variant>
      <vt:variant>
        <vt:i4>5</vt:i4>
      </vt:variant>
      <vt:variant>
        <vt:lpwstr/>
      </vt:variant>
      <vt:variant>
        <vt:lpwstr>_Toc276652712</vt:lpwstr>
      </vt:variant>
      <vt:variant>
        <vt:i4>7667767</vt:i4>
      </vt:variant>
      <vt:variant>
        <vt:i4>51</vt:i4>
      </vt:variant>
      <vt:variant>
        <vt:i4>0</vt:i4>
      </vt:variant>
      <vt:variant>
        <vt:i4>5</vt:i4>
      </vt:variant>
      <vt:variant>
        <vt:lpwstr>http://ritter.tea.state.tx.us/aea/2010/manual/Chapter8.pdf</vt:lpwstr>
      </vt:variant>
      <vt:variant>
        <vt:lpwstr/>
      </vt:variant>
      <vt:variant>
        <vt:i4>4653131</vt:i4>
      </vt:variant>
      <vt:variant>
        <vt:i4>48</vt:i4>
      </vt:variant>
      <vt:variant>
        <vt:i4>0</vt:i4>
      </vt:variant>
      <vt:variant>
        <vt:i4>5</vt:i4>
      </vt:variant>
      <vt:variant>
        <vt:lpwstr>http://www.usphs.gov/aboutus/questions.aspx</vt:lpwstr>
      </vt:variant>
      <vt:variant>
        <vt:lpwstr>whatis</vt:lpwstr>
      </vt:variant>
      <vt:variant>
        <vt:i4>4063349</vt:i4>
      </vt:variant>
      <vt:variant>
        <vt:i4>45</vt:i4>
      </vt:variant>
      <vt:variant>
        <vt:i4>0</vt:i4>
      </vt:variant>
      <vt:variant>
        <vt:i4>5</vt:i4>
      </vt:variant>
      <vt:variant>
        <vt:lpwstr>http://www.noaacorps.noaa.gov/about/about.html</vt:lpwstr>
      </vt:variant>
      <vt:variant>
        <vt:lpwstr/>
      </vt:variant>
      <vt:variant>
        <vt:i4>65573</vt:i4>
      </vt:variant>
      <vt:variant>
        <vt:i4>42</vt:i4>
      </vt:variant>
      <vt:variant>
        <vt:i4>0</vt:i4>
      </vt:variant>
      <vt:variant>
        <vt:i4>5</vt:i4>
      </vt:variant>
      <vt:variant>
        <vt:lpwstr>http://reg.tmb.state.tx.us/OnLineVerif/Phys_SearchVerif.asp</vt:lpwstr>
      </vt:variant>
      <vt:variant>
        <vt:lpwstr/>
      </vt:variant>
      <vt:variant>
        <vt:i4>65573</vt:i4>
      </vt:variant>
      <vt:variant>
        <vt:i4>39</vt:i4>
      </vt:variant>
      <vt:variant>
        <vt:i4>0</vt:i4>
      </vt:variant>
      <vt:variant>
        <vt:i4>5</vt:i4>
      </vt:variant>
      <vt:variant>
        <vt:lpwstr>http://reg.tmb.state.tx.us/OnLineVerif/Phys_SearchVerif.asp</vt:lpwstr>
      </vt:variant>
      <vt:variant>
        <vt:lpwstr/>
      </vt:variant>
      <vt:variant>
        <vt:i4>65573</vt:i4>
      </vt:variant>
      <vt:variant>
        <vt:i4>36</vt:i4>
      </vt:variant>
      <vt:variant>
        <vt:i4>0</vt:i4>
      </vt:variant>
      <vt:variant>
        <vt:i4>5</vt:i4>
      </vt:variant>
      <vt:variant>
        <vt:lpwstr>http://reg.tmb.state.tx.us/OnLineVerif/Phys_SearchVerif.asp</vt:lpwstr>
      </vt:variant>
      <vt:variant>
        <vt:lpwstr/>
      </vt:variant>
      <vt:variant>
        <vt:i4>65573</vt:i4>
      </vt:variant>
      <vt:variant>
        <vt:i4>33</vt:i4>
      </vt:variant>
      <vt:variant>
        <vt:i4>0</vt:i4>
      </vt:variant>
      <vt:variant>
        <vt:i4>5</vt:i4>
      </vt:variant>
      <vt:variant>
        <vt:lpwstr>http://reg.tmb.state.tx.us/OnLineVerif/Phys_SearchVerif.asp</vt:lpwstr>
      </vt:variant>
      <vt:variant>
        <vt:lpwstr/>
      </vt:variant>
      <vt:variant>
        <vt:i4>6291501</vt:i4>
      </vt:variant>
      <vt:variant>
        <vt:i4>27</vt:i4>
      </vt:variant>
      <vt:variant>
        <vt:i4>0</vt:i4>
      </vt:variant>
      <vt:variant>
        <vt:i4>5</vt:i4>
      </vt:variant>
      <vt:variant>
        <vt:lpwstr>http://ritter.tea.state.tx.us/peims/standards/1011/ds4.doc</vt:lpwstr>
      </vt:variant>
      <vt:variant>
        <vt:lpwstr/>
      </vt:variant>
      <vt:variant>
        <vt:i4>6291501</vt:i4>
      </vt:variant>
      <vt:variant>
        <vt:i4>24</vt:i4>
      </vt:variant>
      <vt:variant>
        <vt:i4>0</vt:i4>
      </vt:variant>
      <vt:variant>
        <vt:i4>5</vt:i4>
      </vt:variant>
      <vt:variant>
        <vt:lpwstr>http://ritter.tea.state.tx.us/peims/standards/1011/ds4.doc</vt:lpwstr>
      </vt:variant>
      <vt:variant>
        <vt:lpwstr/>
      </vt:variant>
      <vt:variant>
        <vt:i4>6291501</vt:i4>
      </vt:variant>
      <vt:variant>
        <vt:i4>21</vt:i4>
      </vt:variant>
      <vt:variant>
        <vt:i4>0</vt:i4>
      </vt:variant>
      <vt:variant>
        <vt:i4>5</vt:i4>
      </vt:variant>
      <vt:variant>
        <vt:lpwstr>http://ritter.tea.state.tx.us/peims/standards/1011/ds4.doc</vt:lpwstr>
      </vt:variant>
      <vt:variant>
        <vt:lpwstr/>
      </vt:variant>
      <vt:variant>
        <vt:i4>6291501</vt:i4>
      </vt:variant>
      <vt:variant>
        <vt:i4>18</vt:i4>
      </vt:variant>
      <vt:variant>
        <vt:i4>0</vt:i4>
      </vt:variant>
      <vt:variant>
        <vt:i4>5</vt:i4>
      </vt:variant>
      <vt:variant>
        <vt:lpwstr>http://ritter.tea.state.tx.us/peims/standards/1011/ds4.doc</vt:lpwstr>
      </vt:variant>
      <vt:variant>
        <vt:lpwstr/>
      </vt:variant>
      <vt:variant>
        <vt:i4>65573</vt:i4>
      </vt:variant>
      <vt:variant>
        <vt:i4>15</vt:i4>
      </vt:variant>
      <vt:variant>
        <vt:i4>0</vt:i4>
      </vt:variant>
      <vt:variant>
        <vt:i4>5</vt:i4>
      </vt:variant>
      <vt:variant>
        <vt:lpwstr>http://reg.tmb.state.tx.us/OnLineVerif/Phys_SearchVerif.asp</vt:lpwstr>
      </vt:variant>
      <vt:variant>
        <vt:lpwstr/>
      </vt:variant>
      <vt:variant>
        <vt:i4>65573</vt:i4>
      </vt:variant>
      <vt:variant>
        <vt:i4>12</vt:i4>
      </vt:variant>
      <vt:variant>
        <vt:i4>0</vt:i4>
      </vt:variant>
      <vt:variant>
        <vt:i4>5</vt:i4>
      </vt:variant>
      <vt:variant>
        <vt:lpwstr>http://reg.tmb.state.tx.us/OnLineVerif/Phys_SearchVerif.asp</vt:lpwstr>
      </vt:variant>
      <vt:variant>
        <vt:lpwstr/>
      </vt:variant>
      <vt:variant>
        <vt:i4>65573</vt:i4>
      </vt:variant>
      <vt:variant>
        <vt:i4>9</vt:i4>
      </vt:variant>
      <vt:variant>
        <vt:i4>0</vt:i4>
      </vt:variant>
      <vt:variant>
        <vt:i4>5</vt:i4>
      </vt:variant>
      <vt:variant>
        <vt:lpwstr>http://reg.tmb.state.tx.us/OnLineVerif/Phys_SearchVerif.asp</vt:lpwstr>
      </vt:variant>
      <vt:variant>
        <vt:lpwstr/>
      </vt:variant>
      <vt:variant>
        <vt:i4>65573</vt:i4>
      </vt:variant>
      <vt:variant>
        <vt:i4>6</vt:i4>
      </vt:variant>
      <vt:variant>
        <vt:i4>0</vt:i4>
      </vt:variant>
      <vt:variant>
        <vt:i4>5</vt:i4>
      </vt:variant>
      <vt:variant>
        <vt:lpwstr>http://reg.tmb.state.tx.us/OnLineVerif/Phys_SearchVerif.asp</vt:lpwstr>
      </vt:variant>
      <vt:variant>
        <vt:lpwstr/>
      </vt:variant>
      <vt:variant>
        <vt:i4>65573</vt:i4>
      </vt:variant>
      <vt:variant>
        <vt:i4>3</vt:i4>
      </vt:variant>
      <vt:variant>
        <vt:i4>0</vt:i4>
      </vt:variant>
      <vt:variant>
        <vt:i4>5</vt:i4>
      </vt:variant>
      <vt:variant>
        <vt:lpwstr>http://reg.tmb.state.tx.us/OnLineVerif/Phys_SearchVerif.asp</vt:lpwstr>
      </vt:variant>
      <vt:variant>
        <vt:lpwstr/>
      </vt:variant>
      <vt:variant>
        <vt:i4>65573</vt:i4>
      </vt:variant>
      <vt:variant>
        <vt:i4>0</vt:i4>
      </vt:variant>
      <vt:variant>
        <vt:i4>0</vt:i4>
      </vt:variant>
      <vt:variant>
        <vt:i4>5</vt:i4>
      </vt:variant>
      <vt:variant>
        <vt:lpwstr>http://reg.tmb.state.tx.us/OnLineVerif/Phys_SearchVerif.as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1hand_v2[1]</dc:title>
  <dc:creator/>
  <cp:lastModifiedBy/>
  <cp:revision>1</cp:revision>
  <cp:lastPrinted>2009-07-13T15:20:00Z</cp:lastPrinted>
  <dcterms:created xsi:type="dcterms:W3CDTF">2011-07-29T21:02:00Z</dcterms:created>
  <dcterms:modified xsi:type="dcterms:W3CDTF">2011-07-29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ktContentLanguage">
    <vt:i4>1033</vt:i4>
  </property>
  <property fmtid="{D5CDD505-2E9C-101B-9397-08002B2CF9AE}" pid="3" name="EktQuickLink">
    <vt:lpwstr>DownloadAsset.aspx?id=2147490204</vt:lpwstr>
  </property>
  <property fmtid="{D5CDD505-2E9C-101B-9397-08002B2CF9AE}" pid="4" name="EktContentType">
    <vt:i4>101</vt:i4>
  </property>
  <property fmtid="{D5CDD505-2E9C-101B-9397-08002B2CF9AE}" pid="5" name="EktFolderName">
    <vt:lpwstr/>
  </property>
  <property fmtid="{D5CDD505-2E9C-101B-9397-08002B2CF9AE}" pid="6" name="EktCmsPath">
    <vt:lpwstr/>
  </property>
  <property fmtid="{D5CDD505-2E9C-101B-9397-08002B2CF9AE}" pid="7" name="EktExpiryType">
    <vt:i4>1</vt:i4>
  </property>
  <property fmtid="{D5CDD505-2E9C-101B-9397-08002B2CF9AE}" pid="8" name="EktDateCreated">
    <vt:filetime>2010-11-22T20:55:44Z</vt:filetime>
  </property>
  <property fmtid="{D5CDD505-2E9C-101B-9397-08002B2CF9AE}" pid="9" name="EktDateModified">
    <vt:filetime>2010-11-22T21:04:51Z</vt:filetime>
  </property>
  <property fmtid="{D5CDD505-2E9C-101B-9397-08002B2CF9AE}" pid="10" name="EktTaxCategory">
    <vt:lpwstr/>
  </property>
  <property fmtid="{D5CDD505-2E9C-101B-9397-08002B2CF9AE}" pid="11" name="EktCmsSize">
    <vt:i4>2351616</vt:i4>
  </property>
  <property fmtid="{D5CDD505-2E9C-101B-9397-08002B2CF9AE}" pid="12" name="EktSearchable">
    <vt:i4>1</vt:i4>
  </property>
  <property fmtid="{D5CDD505-2E9C-101B-9397-08002B2CF9AE}" pid="13" name="EktEDescription">
    <vt:lpwstr>&amp;lt;p&amp;gt;                     Texas Education Agency    2010–2011 Student Attendance Accounting Handbook  Version 2    November 22, 2010           State Board of  Education   RICK AGOSTO San Antonio District 3    LAWRENCE A. ALLEN, JR.  Houston  District </vt:lpwstr>
  </property>
  <property fmtid="{D5CDD505-2E9C-101B-9397-08002B2CF9AE}" pid="14" name="ekttaxonomyenabled">
    <vt:i4>1</vt:i4>
  </property>
</Properties>
</file>